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02B9" w:rsidRPr="0067113D" w:rsidRDefault="00E002B9" w:rsidP="00345CAB">
      <w:pPr>
        <w:pStyle w:val="afffff1"/>
      </w:pPr>
      <w:bookmarkStart w:id="0" w:name="_Toc151653656"/>
      <w:bookmarkStart w:id="1" w:name="_Toc256970555"/>
      <w:bookmarkStart w:id="2" w:name="_Toc256971842"/>
      <w:bookmarkStart w:id="3" w:name="_Toc256971913"/>
      <w:bookmarkStart w:id="4" w:name="_Toc256973776"/>
      <w:bookmarkStart w:id="5" w:name="_Toc256974227"/>
      <w:bookmarkStart w:id="6" w:name="_Toc256974298"/>
      <w:bookmarkStart w:id="7" w:name="_Toc256974369"/>
      <w:bookmarkStart w:id="8" w:name="_Toc286154905"/>
      <w:r w:rsidRPr="0067113D">
        <w:t>摘</w:t>
      </w:r>
      <w:r w:rsidR="00D16402" w:rsidRPr="0067113D">
        <w:t xml:space="preserve">  </w:t>
      </w:r>
      <w:r w:rsidRPr="0067113D">
        <w:t>要</w:t>
      </w:r>
      <w:bookmarkEnd w:id="0"/>
      <w:bookmarkEnd w:id="1"/>
      <w:bookmarkEnd w:id="2"/>
      <w:bookmarkEnd w:id="3"/>
      <w:bookmarkEnd w:id="4"/>
      <w:bookmarkEnd w:id="5"/>
      <w:bookmarkEnd w:id="6"/>
      <w:bookmarkEnd w:id="7"/>
      <w:bookmarkEnd w:id="8"/>
    </w:p>
    <w:p w:rsidR="00FD030C" w:rsidRPr="0067113D" w:rsidRDefault="00AC4355" w:rsidP="004816E9">
      <w:pPr>
        <w:pStyle w:val="affffb"/>
      </w:pPr>
      <w:bookmarkStart w:id="9" w:name="OLE_LINK3"/>
      <w:bookmarkStart w:id="10" w:name="OLE_LINK4"/>
      <w:r w:rsidRPr="0067113D">
        <w:t>数字信号处理技术</w:t>
      </w:r>
      <w:r w:rsidR="00ED7EB9" w:rsidRPr="0067113D">
        <w:t>是现代</w:t>
      </w:r>
      <w:r w:rsidRPr="0067113D">
        <w:t>通信系统中不可或缺的关键，其中模拟数字转化器（</w:t>
      </w:r>
      <w:r w:rsidRPr="0067113D">
        <w:t>ADC</w:t>
      </w:r>
      <w:r w:rsidRPr="0067113D">
        <w:t>）搭</w:t>
      </w:r>
      <w:r w:rsidR="00A46263" w:rsidRPr="0067113D">
        <w:t>起了模拟世界到数字世界的桥梁。在现代的数字通信系统中，传输速率</w:t>
      </w:r>
      <w:r w:rsidRPr="0067113D">
        <w:t>达</w:t>
      </w:r>
      <w:r w:rsidRPr="0067113D">
        <w:t>Gbps</w:t>
      </w:r>
      <w:r w:rsidR="00A46263" w:rsidRPr="0067113D">
        <w:t>，需要</w:t>
      </w:r>
      <w:r w:rsidR="00ED7EB9" w:rsidRPr="0067113D">
        <w:t>同时具有</w:t>
      </w:r>
      <w:r w:rsidR="00A46263" w:rsidRPr="0067113D">
        <w:t>高精度</w:t>
      </w:r>
      <w:r w:rsidR="00ED7EB9" w:rsidRPr="0067113D">
        <w:t>、</w:t>
      </w:r>
      <w:r w:rsidR="00A46263" w:rsidRPr="0067113D">
        <w:t>高采样频率</w:t>
      </w:r>
      <w:r w:rsidR="00ED7EB9" w:rsidRPr="0067113D">
        <w:t>特性</w:t>
      </w:r>
      <w:r w:rsidRPr="0067113D">
        <w:t>的</w:t>
      </w:r>
      <w:r w:rsidRPr="0067113D">
        <w:t>ADC</w:t>
      </w:r>
      <w:r w:rsidR="00ED7EB9" w:rsidRPr="0067113D">
        <w:t>完成</w:t>
      </w:r>
      <w:r w:rsidRPr="0067113D">
        <w:t>采样。</w:t>
      </w:r>
      <w:r w:rsidR="00ED7EB9" w:rsidRPr="0067113D">
        <w:t>由于</w:t>
      </w:r>
      <w:r w:rsidR="0061561B" w:rsidRPr="0067113D">
        <w:t>单片</w:t>
      </w:r>
      <w:r w:rsidR="0061561B" w:rsidRPr="0067113D">
        <w:t>ADC</w:t>
      </w:r>
      <w:r w:rsidR="0061561B" w:rsidRPr="0067113D">
        <w:t>受工艺限制难以满足要求，</w:t>
      </w:r>
      <w:r w:rsidR="00ED7EB9" w:rsidRPr="0067113D">
        <w:t>多通道的</w:t>
      </w:r>
      <w:r w:rsidR="0061561B" w:rsidRPr="0067113D">
        <w:t>分时</w:t>
      </w:r>
      <w:r w:rsidR="0061561B" w:rsidRPr="0067113D">
        <w:t>ADC</w:t>
      </w:r>
      <w:r w:rsidR="0061561B" w:rsidRPr="0067113D">
        <w:t>结构</w:t>
      </w:r>
      <w:r w:rsidR="008E6E1D" w:rsidRPr="0067113D">
        <w:t>就</w:t>
      </w:r>
      <w:r w:rsidR="0061561B" w:rsidRPr="0067113D">
        <w:t>成为了替代的主流选择</w:t>
      </w:r>
      <w:r w:rsidR="008E6E1D" w:rsidRPr="0067113D">
        <w:t>之一</w:t>
      </w:r>
      <w:r w:rsidR="0061561B" w:rsidRPr="0067113D">
        <w:t>。各通道间的不匹配</w:t>
      </w:r>
      <w:r w:rsidR="008E6E1D" w:rsidRPr="0067113D">
        <w:t>会带来较严重</w:t>
      </w:r>
      <w:r w:rsidR="0061561B" w:rsidRPr="0067113D">
        <w:t>的失配误差，</w:t>
      </w:r>
      <w:r w:rsidR="008E6E1D" w:rsidRPr="0067113D">
        <w:t>从而</w:t>
      </w:r>
      <w:r w:rsidR="0061561B" w:rsidRPr="0067113D">
        <w:t>对通信系统的整体性能造成不良影响。本文</w:t>
      </w:r>
      <w:r w:rsidR="008E6E1D" w:rsidRPr="0067113D">
        <w:t>针对</w:t>
      </w:r>
      <w:r w:rsidR="008E6E1D" w:rsidRPr="0067113D">
        <w:t>OFDM</w:t>
      </w:r>
      <w:r w:rsidR="008E6E1D" w:rsidRPr="0067113D">
        <w:t>系统，深入探讨了</w:t>
      </w:r>
      <w:r w:rsidR="0061561B" w:rsidRPr="0067113D">
        <w:t>分时</w:t>
      </w:r>
      <w:r w:rsidR="0061561B" w:rsidRPr="0067113D">
        <w:t>ADC</w:t>
      </w:r>
      <w:r w:rsidR="008E6E1D" w:rsidRPr="0067113D">
        <w:t>的几种主要的</w:t>
      </w:r>
      <w:r w:rsidR="0061561B" w:rsidRPr="0067113D">
        <w:t>失配误差</w:t>
      </w:r>
      <w:r w:rsidR="008E6E1D" w:rsidRPr="0067113D">
        <w:t>对系统性能的影响情况</w:t>
      </w:r>
      <w:r w:rsidR="0061561B" w:rsidRPr="0067113D">
        <w:t>，</w:t>
      </w:r>
      <w:r w:rsidR="008E6E1D" w:rsidRPr="0067113D">
        <w:t>并结合信道均衡方案对</w:t>
      </w:r>
      <w:r w:rsidR="008E6E1D" w:rsidRPr="0067113D">
        <w:t>ADC</w:t>
      </w:r>
      <w:r w:rsidR="008E6E1D" w:rsidRPr="0067113D">
        <w:t>失配误差进行了联合校准</w:t>
      </w:r>
      <w:r w:rsidR="005950C0" w:rsidRPr="0067113D">
        <w:t>。</w:t>
      </w:r>
      <w:r w:rsidR="008E6E1D" w:rsidRPr="0067113D">
        <w:t>论文主要包括以下内容：</w:t>
      </w:r>
    </w:p>
    <w:p w:rsidR="00C00AC5" w:rsidRPr="0067113D" w:rsidRDefault="005950C0" w:rsidP="00C00AC5">
      <w:pPr>
        <w:pStyle w:val="affffb"/>
      </w:pPr>
      <w:r w:rsidRPr="0067113D">
        <w:t>首先，</w:t>
      </w:r>
      <w:r w:rsidR="008E6E1D" w:rsidRPr="0067113D">
        <w:t>针</w:t>
      </w:r>
      <w:r w:rsidR="00604C16" w:rsidRPr="0067113D">
        <w:t>对分时</w:t>
      </w:r>
      <w:r w:rsidR="00604C16" w:rsidRPr="0067113D">
        <w:t>ADC</w:t>
      </w:r>
      <w:r w:rsidR="00604C16" w:rsidRPr="0067113D">
        <w:t>的时钟、增益失配误差对</w:t>
      </w:r>
      <w:r w:rsidR="00604C16" w:rsidRPr="0067113D">
        <w:t>OFDM</w:t>
      </w:r>
      <w:r w:rsidR="008E6E1D" w:rsidRPr="0067113D">
        <w:t>接收机造成的影响进行了系统建模，</w:t>
      </w:r>
      <w:r w:rsidR="00604C16" w:rsidRPr="0067113D">
        <w:t>分析了子</w:t>
      </w:r>
      <w:r w:rsidR="00604C16" w:rsidRPr="0067113D">
        <w:t>ADC</w:t>
      </w:r>
      <w:r w:rsidR="00604C16" w:rsidRPr="0067113D">
        <w:t>数目对接收机性能的影响以及系统对</w:t>
      </w:r>
      <w:r w:rsidR="00604C16" w:rsidRPr="0067113D">
        <w:t>ADC</w:t>
      </w:r>
      <w:r w:rsidR="008E6E1D" w:rsidRPr="0067113D">
        <w:t>采样精度的要求，并</w:t>
      </w:r>
      <w:r w:rsidR="00BF2BEA" w:rsidRPr="0067113D">
        <w:t>在此基础上</w:t>
      </w:r>
      <w:r w:rsidR="008E6E1D" w:rsidRPr="0067113D">
        <w:t>给出了</w:t>
      </w:r>
      <w:r w:rsidR="00BA0306" w:rsidRPr="0067113D">
        <w:t>失配误差</w:t>
      </w:r>
      <w:r w:rsidR="008E6E1D" w:rsidRPr="0067113D">
        <w:t>校准</w:t>
      </w:r>
      <w:r w:rsidR="00BA0306" w:rsidRPr="0067113D">
        <w:t>及信道</w:t>
      </w:r>
      <w:r w:rsidR="008E6E1D" w:rsidRPr="0067113D">
        <w:t>均衡</w:t>
      </w:r>
      <w:r w:rsidR="00BA0306" w:rsidRPr="0067113D">
        <w:t>的联合算法</w:t>
      </w:r>
      <w:r w:rsidR="008E6E1D" w:rsidRPr="0067113D">
        <w:t>。</w:t>
      </w:r>
      <w:r w:rsidR="00004E98" w:rsidRPr="0067113D">
        <w:t>通过合理地设计</w:t>
      </w:r>
      <w:r w:rsidR="00BF2BEA" w:rsidRPr="0067113D">
        <w:t>子</w:t>
      </w:r>
      <w:r w:rsidR="00BF2BEA" w:rsidRPr="0067113D">
        <w:t>ADC</w:t>
      </w:r>
      <w:r w:rsidR="00004E98" w:rsidRPr="0067113D">
        <w:t>的数目，可以极大地简化联合</w:t>
      </w:r>
      <w:r w:rsidR="00BF2BEA" w:rsidRPr="0067113D">
        <w:t>算法</w:t>
      </w:r>
      <w:r w:rsidR="00004E98" w:rsidRPr="0067113D">
        <w:t>的难度</w:t>
      </w:r>
      <w:r w:rsidR="00BF2BEA" w:rsidRPr="0067113D">
        <w:t>，</w:t>
      </w:r>
      <w:r w:rsidR="00004E98" w:rsidRPr="0067113D">
        <w:t>从而使其具有可实现性</w:t>
      </w:r>
      <w:r w:rsidR="00BA0306" w:rsidRPr="0067113D">
        <w:t>。</w:t>
      </w:r>
    </w:p>
    <w:p w:rsidR="00BA0306" w:rsidRPr="0067113D" w:rsidRDefault="00A46263" w:rsidP="00C00AC5">
      <w:pPr>
        <w:pStyle w:val="affffb"/>
      </w:pPr>
      <w:r w:rsidRPr="0067113D">
        <w:t>其次，复数矩阵求逆是联合均衡算法硬件实现中的关键技术</w:t>
      </w:r>
      <w:r w:rsidR="00004E98" w:rsidRPr="0067113D">
        <w:t>，</w:t>
      </w:r>
      <w:r w:rsidR="009B4E31" w:rsidRPr="0067113D">
        <w:t>本文</w:t>
      </w:r>
      <w:r w:rsidR="00BA0306" w:rsidRPr="0067113D">
        <w:t>从算法和实现两个方面</w:t>
      </w:r>
      <w:r w:rsidRPr="0067113D">
        <w:t>，</w:t>
      </w:r>
      <w:r w:rsidR="00004E98" w:rsidRPr="0067113D">
        <w:t>研究了几</w:t>
      </w:r>
      <w:r w:rsidR="00BF2BEA" w:rsidRPr="0067113D">
        <w:t>种</w:t>
      </w:r>
      <w:r w:rsidR="00BA0306" w:rsidRPr="0067113D">
        <w:t>常用的矩阵求逆算法</w:t>
      </w:r>
      <w:r w:rsidR="00004E98" w:rsidRPr="0067113D">
        <w:t>（基于</w:t>
      </w:r>
      <w:r w:rsidR="00004E98" w:rsidRPr="0067113D">
        <w:rPr>
          <w:position w:val="-10"/>
        </w:rPr>
        <w:object w:dxaOrig="4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6.25pt" o:ole="">
            <v:imagedata r:id="rId8" o:title=""/>
          </v:shape>
          <o:OLEObject Type="Embed" ProgID="Equation.DSMT4" ShapeID="_x0000_i1025" DrawAspect="Content" ObjectID="_1463406613" r:id="rId9"/>
        </w:object>
      </w:r>
      <w:r w:rsidR="00004E98" w:rsidRPr="0067113D">
        <w:t>分解、</w:t>
      </w:r>
      <w:r w:rsidR="00004E98" w:rsidRPr="0067113D">
        <w:t>Cholesky</w:t>
      </w:r>
      <w:r w:rsidR="00004E98" w:rsidRPr="0067113D">
        <w:t>分解及基于伴随矩阵求逆等）</w:t>
      </w:r>
      <w:r w:rsidR="00BF2BEA" w:rsidRPr="0067113D">
        <w:t>，</w:t>
      </w:r>
      <w:r w:rsidR="00004E98" w:rsidRPr="0067113D">
        <w:t>并对各</w:t>
      </w:r>
      <w:r w:rsidR="00BF2BEA" w:rsidRPr="0067113D">
        <w:t>算法</w:t>
      </w:r>
      <w:r w:rsidR="00004E98" w:rsidRPr="0067113D">
        <w:t>的</w:t>
      </w:r>
      <w:r w:rsidR="00BF2BEA" w:rsidRPr="0067113D">
        <w:t>有效性、实现复杂度等多个方面</w:t>
      </w:r>
      <w:r w:rsidR="00004E98" w:rsidRPr="0067113D">
        <w:t>进行了</w:t>
      </w:r>
      <w:r w:rsidR="00BF2BEA" w:rsidRPr="0067113D">
        <w:t>对比评估。</w:t>
      </w:r>
    </w:p>
    <w:p w:rsidR="00BF2BEA" w:rsidRPr="0067113D" w:rsidRDefault="00BF2BEA" w:rsidP="00C00AC5">
      <w:pPr>
        <w:pStyle w:val="affffb"/>
      </w:pPr>
      <w:r w:rsidRPr="0067113D">
        <w:t>最后，</w:t>
      </w:r>
      <w:r w:rsidR="00004E98" w:rsidRPr="0067113D">
        <w:t>在</w:t>
      </w:r>
      <w:r w:rsidR="00004E98" w:rsidRPr="0067113D">
        <w:t>RTL</w:t>
      </w:r>
      <w:r w:rsidR="00004E98" w:rsidRPr="0067113D">
        <w:t>级上</w:t>
      </w:r>
      <w:r w:rsidR="00396457" w:rsidRPr="0067113D">
        <w:t>对</w:t>
      </w:r>
      <w:r w:rsidR="00B8494E" w:rsidRPr="0067113D">
        <w:t>联合算法</w:t>
      </w:r>
      <w:r w:rsidR="00004E98" w:rsidRPr="0067113D">
        <w:t>进行了</w:t>
      </w:r>
      <w:r w:rsidR="00EA468C" w:rsidRPr="0067113D">
        <w:t>电路设计</w:t>
      </w:r>
      <w:r w:rsidR="00004E98" w:rsidRPr="0067113D">
        <w:t>与实现</w:t>
      </w:r>
      <w:r w:rsidR="00B8494E" w:rsidRPr="0067113D">
        <w:t>，</w:t>
      </w:r>
      <w:r w:rsidR="00004E98" w:rsidRPr="0067113D">
        <w:t>并在</w:t>
      </w:r>
      <w:r w:rsidR="00B8494E" w:rsidRPr="0067113D">
        <w:t>Xilinx Virtex-6</w:t>
      </w:r>
      <w:r w:rsidR="00004E98" w:rsidRPr="0067113D">
        <w:t>上进行了实际</w:t>
      </w:r>
      <w:r w:rsidR="00A46263" w:rsidRPr="0067113D">
        <w:t>测试</w:t>
      </w:r>
      <w:r w:rsidR="003530D0" w:rsidRPr="0067113D">
        <w:t>，仿真与测试结果显示，在</w:t>
      </w:r>
      <w:r w:rsidR="003530D0" w:rsidRPr="0067113D">
        <w:t>10%</w:t>
      </w:r>
      <w:r w:rsidR="003530D0" w:rsidRPr="0067113D">
        <w:t>失配误差的情况下，经过联合算法均衡后的</w:t>
      </w:r>
      <w:r w:rsidR="003530D0" w:rsidRPr="0067113D">
        <w:t>OFDM</w:t>
      </w:r>
      <w:r w:rsidR="003530D0" w:rsidRPr="0067113D">
        <w:t>系统</w:t>
      </w:r>
      <w:r w:rsidR="003530D0" w:rsidRPr="0067113D">
        <w:t>BER</w:t>
      </w:r>
      <w:r w:rsidR="001345DA" w:rsidRPr="0067113D">
        <w:t>从</w:t>
      </w:r>
      <w:r w:rsidR="001345DA" w:rsidRPr="0067113D">
        <w:rPr>
          <w:position w:val="-6"/>
        </w:rPr>
        <w:object w:dxaOrig="400" w:dyaOrig="320">
          <v:shape id="_x0000_i1026" type="#_x0000_t75" style="width:19.75pt;height:16.25pt" o:ole="">
            <v:imagedata r:id="rId10" o:title=""/>
          </v:shape>
          <o:OLEObject Type="Embed" ProgID="Equation.DSMT4" ShapeID="_x0000_i1026" DrawAspect="Content" ObjectID="_1463406614" r:id="rId11"/>
        </w:object>
      </w:r>
      <w:r w:rsidR="003530D0" w:rsidRPr="0067113D">
        <w:t>降到</w:t>
      </w:r>
      <w:r w:rsidR="009B4E31" w:rsidRPr="0067113D">
        <w:rPr>
          <w:position w:val="-6"/>
        </w:rPr>
        <w:object w:dxaOrig="400" w:dyaOrig="320">
          <v:shape id="_x0000_i1027" type="#_x0000_t75" style="width:19.75pt;height:16.25pt" o:ole="">
            <v:imagedata r:id="rId12" o:title=""/>
          </v:shape>
          <o:OLEObject Type="Embed" ProgID="Equation.DSMT4" ShapeID="_x0000_i1027" DrawAspect="Content" ObjectID="_1463406615" r:id="rId13"/>
        </w:object>
      </w:r>
      <w:r w:rsidR="009B4E31" w:rsidRPr="0067113D">
        <w:t>左右</w:t>
      </w:r>
      <w:r w:rsidR="003530D0" w:rsidRPr="0067113D">
        <w:t>，电路的最高时钟频率</w:t>
      </w:r>
      <w:r w:rsidR="001A796F" w:rsidRPr="0067113D">
        <w:t>可达</w:t>
      </w:r>
      <w:r w:rsidR="003530D0" w:rsidRPr="0067113D">
        <w:t>251.2MHz</w:t>
      </w:r>
      <w:r w:rsidR="00B8494E" w:rsidRPr="0067113D">
        <w:t>。</w:t>
      </w:r>
    </w:p>
    <w:bookmarkEnd w:id="9"/>
    <w:bookmarkEnd w:id="10"/>
    <w:p w:rsidR="00FD030C" w:rsidRPr="0067113D" w:rsidRDefault="00FD030C" w:rsidP="00FD030C"/>
    <w:p w:rsidR="00DC3F03" w:rsidRPr="0067113D" w:rsidRDefault="00FD030C" w:rsidP="00B4341E">
      <w:pPr>
        <w:pStyle w:val="affffb"/>
        <w:ind w:firstLineChars="0" w:firstLine="0"/>
      </w:pPr>
      <w:r w:rsidRPr="0067113D">
        <w:rPr>
          <w:b/>
          <w:bCs/>
        </w:rPr>
        <w:t>关键词：</w:t>
      </w:r>
      <w:r w:rsidRPr="0067113D">
        <w:t>分时模数转换器</w:t>
      </w:r>
      <w:r w:rsidR="0061561B" w:rsidRPr="0067113D">
        <w:t>，失配误差</w:t>
      </w:r>
      <w:r w:rsidRPr="0067113D">
        <w:t>，正交频分复用，</w:t>
      </w:r>
      <w:r w:rsidR="0061561B" w:rsidRPr="0067113D">
        <w:t>联合均衡</w:t>
      </w:r>
      <w:r w:rsidRPr="0067113D">
        <w:t>，</w:t>
      </w:r>
      <w:r w:rsidR="0061561B" w:rsidRPr="0067113D">
        <w:t>矩阵求逆</w:t>
      </w:r>
    </w:p>
    <w:p w:rsidR="00D04F08" w:rsidRPr="0067113D" w:rsidRDefault="00D04F08" w:rsidP="00B4341E">
      <w:pPr>
        <w:pStyle w:val="affffb"/>
        <w:ind w:firstLineChars="0" w:firstLine="0"/>
        <w:sectPr w:rsidR="00D04F08" w:rsidRPr="0067113D" w:rsidSect="007002D1">
          <w:headerReference w:type="even" r:id="rId14"/>
          <w:headerReference w:type="default" r:id="rId15"/>
          <w:footerReference w:type="default" r:id="rId16"/>
          <w:endnotePr>
            <w:numFmt w:val="decimal"/>
          </w:endnotePr>
          <w:type w:val="oddPage"/>
          <w:pgSz w:w="11906" w:h="16838" w:code="9"/>
          <w:pgMar w:top="1701" w:right="1701" w:bottom="1701" w:left="1701" w:header="1134" w:footer="1134" w:gutter="0"/>
          <w:pgNumType w:fmt="upperRoman" w:start="1"/>
          <w:cols w:space="425"/>
          <w:docGrid w:type="lines" w:linePitch="326"/>
        </w:sectPr>
      </w:pPr>
    </w:p>
    <w:p w:rsidR="00D04F08" w:rsidRPr="0067113D" w:rsidRDefault="00D04F08" w:rsidP="00345CAB">
      <w:pPr>
        <w:pStyle w:val="Abstract0"/>
        <w:spacing w:before="480" w:after="360"/>
      </w:pPr>
      <w:r w:rsidRPr="0067113D">
        <w:lastRenderedPageBreak/>
        <w:t>ABSTRACT</w:t>
      </w:r>
    </w:p>
    <w:p w:rsidR="00FD030C" w:rsidRPr="0067113D" w:rsidRDefault="004C1BC6" w:rsidP="004C1BC6">
      <w:pPr>
        <w:pStyle w:val="Abstract"/>
        <w:ind w:firstLine="480"/>
      </w:pPr>
      <w:r w:rsidRPr="0067113D">
        <w:t xml:space="preserve">In the era of digital signal, digital signal processing technology has become an </w:t>
      </w:r>
      <w:r w:rsidR="00B10344" w:rsidRPr="0067113D">
        <w:t xml:space="preserve">important part </w:t>
      </w:r>
      <w:r w:rsidR="00F26249" w:rsidRPr="0067113D">
        <w:t xml:space="preserve">of digital communication system where </w:t>
      </w:r>
      <w:r w:rsidR="00AE41EE" w:rsidRPr="0067113D">
        <w:t>Analog-to-Digital Converter connects analog to digital.</w:t>
      </w:r>
      <w:r w:rsidR="00F26249" w:rsidRPr="0067113D">
        <w:t xml:space="preserve"> Not only the high sampling resolution but also the high speed is the need of ADC in multi-Gbps communication systems. Limited to the manufacturing craft, a single ADC is hard to meet the needs of systems mentioned above. Time-Interleaved ADC </w:t>
      </w:r>
      <w:r w:rsidR="00E961E7" w:rsidRPr="0067113D">
        <w:t xml:space="preserve">becomes the proper substitute of tradition ADC structure. However, </w:t>
      </w:r>
      <w:r w:rsidR="00653E22" w:rsidRPr="0067113D">
        <w:t>errors</w:t>
      </w:r>
      <w:r w:rsidR="00D21BDB" w:rsidRPr="0067113D">
        <w:t xml:space="preserve"> </w:t>
      </w:r>
      <w:r w:rsidR="00653E22" w:rsidRPr="0067113D">
        <w:t>caused by channel mismatches degrade the overall performance of the communication systems. In this thesis, we investigate the joint mismatch and channel compensation for OFDM receiver with Time-Interleaved ADC.</w:t>
      </w:r>
    </w:p>
    <w:p w:rsidR="00653E22" w:rsidRPr="0067113D" w:rsidRDefault="00653E22" w:rsidP="00653E22">
      <w:r w:rsidRPr="0067113D">
        <w:tab/>
        <w:t>Firstly, we model the overall system of OFDM receiver with Time-Interleaved ADC and analyze system performance considering the time and gain mismatches. Besides, mismatch</w:t>
      </w:r>
      <w:r w:rsidR="00DE7652" w:rsidRPr="0067113D">
        <w:t>es</w:t>
      </w:r>
      <w:r w:rsidRPr="0067113D">
        <w:t xml:space="preserve"> and channel dispersion are compensated jointly, with the </w:t>
      </w:r>
      <w:bookmarkStart w:id="11" w:name="OLE_LINK6"/>
      <w:bookmarkStart w:id="12" w:name="OLE_LINK7"/>
      <w:r w:rsidR="00FD3D9D" w:rsidRPr="0067113D">
        <w:t xml:space="preserve">system </w:t>
      </w:r>
      <w:r w:rsidRPr="0067113D">
        <w:t xml:space="preserve">performance being overall </w:t>
      </w:r>
      <w:r w:rsidR="00FD3D9D" w:rsidRPr="0067113D">
        <w:t>considered</w:t>
      </w:r>
      <w:bookmarkEnd w:id="11"/>
      <w:bookmarkEnd w:id="12"/>
      <w:r w:rsidRPr="0067113D">
        <w:t xml:space="preserve"> rather than ADC performance.</w:t>
      </w:r>
      <w:r w:rsidR="00FD3D9D" w:rsidRPr="0067113D">
        <w:t xml:space="preserve"> In addition, </w:t>
      </w:r>
      <w:r w:rsidR="00DE7652" w:rsidRPr="0067113D">
        <w:t>the number of sub-ADC has</w:t>
      </w:r>
      <w:r w:rsidRPr="0067113D">
        <w:t xml:space="preserve"> been demonstrated that </w:t>
      </w:r>
      <w:r w:rsidR="00FD3D9D" w:rsidRPr="0067113D">
        <w:t xml:space="preserve">proper design can simplify the joint compensation algorithm. </w:t>
      </w:r>
    </w:p>
    <w:p w:rsidR="00FD3D9D" w:rsidRPr="0067113D" w:rsidRDefault="00FD3D9D" w:rsidP="00653E22">
      <w:r w:rsidRPr="0067113D">
        <w:tab/>
        <w:t>Then, matrix inversion as the key technology of the joint compensation algorithm has been discussed in this thesis. From the perspective of algorithm and implementation, QR</w:t>
      </w:r>
      <w:r w:rsidR="00CC03FA" w:rsidRPr="0067113D">
        <w:t>-</w:t>
      </w:r>
      <w:r w:rsidRPr="0067113D">
        <w:t>decompositon</w:t>
      </w:r>
      <w:r w:rsidR="00DE7652" w:rsidRPr="0067113D">
        <w:t xml:space="preserve">, </w:t>
      </w:r>
      <w:r w:rsidR="005B30DD" w:rsidRPr="0067113D">
        <w:t>Cholesky</w:t>
      </w:r>
      <w:r w:rsidR="00CC03FA" w:rsidRPr="0067113D">
        <w:t>-</w:t>
      </w:r>
      <w:r w:rsidRPr="0067113D">
        <w:t xml:space="preserve">decompositon and </w:t>
      </w:r>
      <w:r w:rsidR="00CC03FA" w:rsidRPr="0067113D">
        <w:t xml:space="preserve">Adjoint-matrix inversion algorithms have been compared. </w:t>
      </w:r>
    </w:p>
    <w:p w:rsidR="00CC03FA" w:rsidRPr="0067113D" w:rsidRDefault="00CC03FA" w:rsidP="00653E22">
      <w:r w:rsidRPr="0067113D">
        <w:tab/>
        <w:t xml:space="preserve">Finally, we propose the circuits design for joint compensation algorithm and verify the correction and availability by using the Xilinx Virtex-6 FPGA. </w:t>
      </w:r>
      <w:r w:rsidR="0087009A" w:rsidRPr="0067113D">
        <w:t xml:space="preserve">Simulation and testing report shows that under the condition of 10% mismatches, system BER has </w:t>
      </w:r>
      <w:r w:rsidR="001345DA" w:rsidRPr="0067113D">
        <w:t>dropped</w:t>
      </w:r>
      <w:r w:rsidR="0087009A" w:rsidRPr="0067113D">
        <w:t xml:space="preserve"> from </w:t>
      </w:r>
      <w:r w:rsidR="0087009A" w:rsidRPr="0067113D">
        <w:rPr>
          <w:position w:val="-6"/>
        </w:rPr>
        <w:object w:dxaOrig="400" w:dyaOrig="320">
          <v:shape id="_x0000_i1028" type="#_x0000_t75" style="width:19.75pt;height:16.25pt" o:ole="">
            <v:imagedata r:id="rId17" o:title=""/>
          </v:shape>
          <o:OLEObject Type="Embed" ProgID="Equation.DSMT4" ShapeID="_x0000_i1028" DrawAspect="Content" ObjectID="_1463406616" r:id="rId18"/>
        </w:object>
      </w:r>
      <w:r w:rsidR="0087009A" w:rsidRPr="0067113D">
        <w:t xml:space="preserve"> to nearly </w:t>
      </w:r>
      <w:r w:rsidR="0087009A" w:rsidRPr="0067113D">
        <w:rPr>
          <w:position w:val="-6"/>
        </w:rPr>
        <w:object w:dxaOrig="400" w:dyaOrig="320">
          <v:shape id="_x0000_i1029" type="#_x0000_t75" style="width:19.75pt;height:16.25pt" o:ole="">
            <v:imagedata r:id="rId19" o:title=""/>
          </v:shape>
          <o:OLEObject Type="Embed" ProgID="Equation.DSMT4" ShapeID="_x0000_i1029" DrawAspect="Content" ObjectID="_1463406617" r:id="rId20"/>
        </w:object>
      </w:r>
      <w:r w:rsidR="0087009A" w:rsidRPr="0067113D">
        <w:t>.</w:t>
      </w:r>
      <w:r w:rsidR="001345DA" w:rsidRPr="0067113D">
        <w:t>Maximum operating frequency of designed circuit can reach 251.2MHz.</w:t>
      </w:r>
    </w:p>
    <w:p w:rsidR="00FD030C" w:rsidRPr="0067113D" w:rsidRDefault="00FD030C" w:rsidP="00FD030C"/>
    <w:p w:rsidR="00D04F08" w:rsidRPr="0067113D" w:rsidRDefault="00FD030C" w:rsidP="00CB0C58">
      <w:pPr>
        <w:ind w:left="1200" w:hangingChars="498" w:hanging="1200"/>
      </w:pPr>
      <w:r w:rsidRPr="0067113D">
        <w:rPr>
          <w:b/>
          <w:bCs/>
        </w:rPr>
        <w:t>Keywords:</w:t>
      </w:r>
      <w:r w:rsidR="00DE7652" w:rsidRPr="0067113D">
        <w:rPr>
          <w:b/>
          <w:bCs/>
        </w:rPr>
        <w:t xml:space="preserve"> </w:t>
      </w:r>
      <w:r w:rsidRPr="0067113D">
        <w:t>Time-Interleaved ADC</w:t>
      </w:r>
      <w:r w:rsidR="00B8494E" w:rsidRPr="0067113D">
        <w:t>, mismatch Error</w:t>
      </w:r>
      <w:r w:rsidRPr="0067113D">
        <w:t xml:space="preserve">, OFDM, </w:t>
      </w:r>
      <w:r w:rsidR="00B8494E" w:rsidRPr="0067113D">
        <w:t xml:space="preserve">joint </w:t>
      </w:r>
      <w:r w:rsidR="00D71F1E" w:rsidRPr="0067113D">
        <w:t>compensation</w:t>
      </w:r>
      <w:r w:rsidRPr="0067113D">
        <w:t xml:space="preserve">, </w:t>
      </w:r>
      <w:r w:rsidR="00B8494E" w:rsidRPr="0067113D">
        <w:t>matrix inversion</w:t>
      </w:r>
    </w:p>
    <w:p w:rsidR="003E482F" w:rsidRPr="0067113D" w:rsidRDefault="003E482F" w:rsidP="00776F0A">
      <w:pPr>
        <w:ind w:left="960" w:hangingChars="400" w:hanging="960"/>
      </w:pPr>
    </w:p>
    <w:p w:rsidR="00D04F08" w:rsidRPr="0067113D" w:rsidRDefault="00D04F08" w:rsidP="00C914BE">
      <w:pPr>
        <w:ind w:left="960" w:hangingChars="400" w:hanging="960"/>
        <w:sectPr w:rsidR="00D04F08" w:rsidRPr="0067113D" w:rsidSect="00C27A2F">
          <w:headerReference w:type="even" r:id="rId21"/>
          <w:headerReference w:type="default" r:id="rId22"/>
          <w:footerReference w:type="even" r:id="rId23"/>
          <w:footerReference w:type="default" r:id="rId24"/>
          <w:footerReference w:type="first" r:id="rId25"/>
          <w:endnotePr>
            <w:numFmt w:val="decimal"/>
          </w:endnotePr>
          <w:type w:val="oddPage"/>
          <w:pgSz w:w="11906" w:h="16838" w:code="9"/>
          <w:pgMar w:top="1985" w:right="1701" w:bottom="1985" w:left="1701" w:header="1134" w:footer="1134" w:gutter="0"/>
          <w:pgNumType w:fmt="upperRoman" w:start="1"/>
          <w:cols w:space="425"/>
          <w:docGrid w:linePitch="326"/>
        </w:sectPr>
      </w:pPr>
    </w:p>
    <w:p w:rsidR="00E002B9" w:rsidRPr="0067113D" w:rsidRDefault="00E002B9" w:rsidP="00345CAB">
      <w:pPr>
        <w:pStyle w:val="afffff1"/>
      </w:pPr>
      <w:bookmarkStart w:id="13" w:name="_Toc151653658"/>
      <w:bookmarkStart w:id="14" w:name="_Toc256970557"/>
      <w:bookmarkStart w:id="15" w:name="_Toc256971844"/>
      <w:bookmarkStart w:id="16" w:name="_Toc256971915"/>
      <w:bookmarkStart w:id="17" w:name="_Toc256973778"/>
      <w:bookmarkStart w:id="18" w:name="_Toc256974229"/>
      <w:bookmarkStart w:id="19" w:name="_Toc256974300"/>
      <w:bookmarkStart w:id="20" w:name="_Toc256974371"/>
      <w:bookmarkStart w:id="21" w:name="_Toc286154907"/>
      <w:r w:rsidRPr="0067113D">
        <w:lastRenderedPageBreak/>
        <w:t>目</w:t>
      </w:r>
      <w:r w:rsidR="00DA27E1" w:rsidRPr="0067113D">
        <w:t xml:space="preserve">  </w:t>
      </w:r>
      <w:r w:rsidRPr="0067113D">
        <w:t>录</w:t>
      </w:r>
      <w:bookmarkEnd w:id="13"/>
      <w:bookmarkEnd w:id="14"/>
      <w:bookmarkEnd w:id="15"/>
      <w:bookmarkEnd w:id="16"/>
      <w:bookmarkEnd w:id="17"/>
      <w:bookmarkEnd w:id="18"/>
      <w:bookmarkEnd w:id="19"/>
      <w:bookmarkEnd w:id="20"/>
      <w:bookmarkEnd w:id="21"/>
    </w:p>
    <w:p w:rsidR="00691698" w:rsidRDefault="00B0275A">
      <w:pPr>
        <w:pStyle w:val="10"/>
        <w:rPr>
          <w:rFonts w:asciiTheme="minorHAnsi" w:eastAsiaTheme="minorEastAsia" w:hAnsiTheme="minorHAnsi" w:cstheme="minorBidi"/>
          <w:bCs w:val="0"/>
          <w:sz w:val="21"/>
          <w:szCs w:val="22"/>
        </w:rPr>
      </w:pPr>
      <w:r w:rsidRPr="0067113D">
        <w:rPr>
          <w:rFonts w:ascii="Times New Roman" w:hAnsi="Times New Roman"/>
        </w:rPr>
        <w:fldChar w:fldCharType="begin"/>
      </w:r>
      <w:r w:rsidRPr="0067113D">
        <w:rPr>
          <w:rFonts w:ascii="Times New Roman" w:hAnsi="Times New Roman"/>
        </w:rPr>
        <w:instrText xml:space="preserve"> TOC \o "1-3" \h \z \u </w:instrText>
      </w:r>
      <w:r w:rsidRPr="0067113D">
        <w:rPr>
          <w:rFonts w:ascii="Times New Roman" w:hAnsi="Times New Roman"/>
        </w:rPr>
        <w:fldChar w:fldCharType="separate"/>
      </w:r>
      <w:hyperlink w:anchor="_Toc389658757" w:history="1">
        <w:r w:rsidR="00691698" w:rsidRPr="00CA4886">
          <w:rPr>
            <w:rStyle w:val="af7"/>
            <w:rFonts w:hint="eastAsia"/>
          </w:rPr>
          <w:t>第一章 引言</w:t>
        </w:r>
        <w:r w:rsidR="00691698">
          <w:rPr>
            <w:webHidden/>
          </w:rPr>
          <w:tab/>
        </w:r>
        <w:r w:rsidR="00691698">
          <w:rPr>
            <w:webHidden/>
          </w:rPr>
          <w:fldChar w:fldCharType="begin"/>
        </w:r>
        <w:r w:rsidR="00691698">
          <w:rPr>
            <w:webHidden/>
          </w:rPr>
          <w:instrText xml:space="preserve"> PAGEREF _Toc389658757 \h </w:instrText>
        </w:r>
        <w:r w:rsidR="00691698">
          <w:rPr>
            <w:webHidden/>
          </w:rPr>
        </w:r>
        <w:r w:rsidR="00691698">
          <w:rPr>
            <w:webHidden/>
          </w:rPr>
          <w:fldChar w:fldCharType="separate"/>
        </w:r>
        <w:r w:rsidR="004A4171">
          <w:rPr>
            <w:webHidden/>
          </w:rPr>
          <w:t>1</w:t>
        </w:r>
        <w:r w:rsidR="00691698">
          <w:rPr>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58" w:history="1">
        <w:r w:rsidRPr="00CA4886">
          <w:rPr>
            <w:rStyle w:val="af7"/>
            <w:noProof/>
          </w:rPr>
          <w:t>1.1</w:t>
        </w:r>
        <w:r w:rsidRPr="00CA4886">
          <w:rPr>
            <w:rStyle w:val="af7"/>
            <w:rFonts w:hint="eastAsia"/>
            <w:noProof/>
          </w:rPr>
          <w:t xml:space="preserve"> </w:t>
        </w:r>
        <w:r w:rsidRPr="00CA4886">
          <w:rPr>
            <w:rStyle w:val="af7"/>
            <w:rFonts w:hint="eastAsia"/>
            <w:noProof/>
          </w:rPr>
          <w:t>研究背景</w:t>
        </w:r>
        <w:r>
          <w:rPr>
            <w:noProof/>
            <w:webHidden/>
          </w:rPr>
          <w:tab/>
        </w:r>
        <w:r>
          <w:rPr>
            <w:noProof/>
            <w:webHidden/>
          </w:rPr>
          <w:fldChar w:fldCharType="begin"/>
        </w:r>
        <w:r>
          <w:rPr>
            <w:noProof/>
            <w:webHidden/>
          </w:rPr>
          <w:instrText xml:space="preserve"> PAGEREF _Toc389658758 \h </w:instrText>
        </w:r>
        <w:r>
          <w:rPr>
            <w:noProof/>
            <w:webHidden/>
          </w:rPr>
        </w:r>
        <w:r>
          <w:rPr>
            <w:noProof/>
            <w:webHidden/>
          </w:rPr>
          <w:fldChar w:fldCharType="separate"/>
        </w:r>
        <w:r w:rsidR="004A4171">
          <w:rPr>
            <w:noProof/>
            <w:webHidden/>
          </w:rPr>
          <w:t>1</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59" w:history="1">
        <w:r w:rsidRPr="00CA4886">
          <w:rPr>
            <w:rStyle w:val="af7"/>
            <w:noProof/>
          </w:rPr>
          <w:t>1.2</w:t>
        </w:r>
        <w:r w:rsidRPr="00CA4886">
          <w:rPr>
            <w:rStyle w:val="af7"/>
            <w:rFonts w:hint="eastAsia"/>
            <w:noProof/>
          </w:rPr>
          <w:t xml:space="preserve"> </w:t>
        </w:r>
        <w:r w:rsidRPr="00CA4886">
          <w:rPr>
            <w:rStyle w:val="af7"/>
            <w:rFonts w:hint="eastAsia"/>
            <w:noProof/>
          </w:rPr>
          <w:t>分时</w:t>
        </w:r>
        <w:r w:rsidRPr="00CA4886">
          <w:rPr>
            <w:rStyle w:val="af7"/>
            <w:noProof/>
          </w:rPr>
          <w:t>ADC</w:t>
        </w:r>
        <w:r w:rsidRPr="00CA4886">
          <w:rPr>
            <w:rStyle w:val="af7"/>
            <w:rFonts w:hint="eastAsia"/>
            <w:noProof/>
          </w:rPr>
          <w:t>国内外研究动态</w:t>
        </w:r>
        <w:r>
          <w:rPr>
            <w:noProof/>
            <w:webHidden/>
          </w:rPr>
          <w:tab/>
        </w:r>
        <w:r>
          <w:rPr>
            <w:noProof/>
            <w:webHidden/>
          </w:rPr>
          <w:fldChar w:fldCharType="begin"/>
        </w:r>
        <w:r>
          <w:rPr>
            <w:noProof/>
            <w:webHidden/>
          </w:rPr>
          <w:instrText xml:space="preserve"> PAGEREF _Toc389658759 \h </w:instrText>
        </w:r>
        <w:r>
          <w:rPr>
            <w:noProof/>
            <w:webHidden/>
          </w:rPr>
        </w:r>
        <w:r>
          <w:rPr>
            <w:noProof/>
            <w:webHidden/>
          </w:rPr>
          <w:fldChar w:fldCharType="separate"/>
        </w:r>
        <w:r w:rsidR="004A4171">
          <w:rPr>
            <w:noProof/>
            <w:webHidden/>
          </w:rPr>
          <w:t>2</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60" w:history="1">
        <w:r w:rsidRPr="00CA4886">
          <w:rPr>
            <w:rStyle w:val="af7"/>
            <w:noProof/>
          </w:rPr>
          <w:t>1.3</w:t>
        </w:r>
        <w:r w:rsidRPr="00CA4886">
          <w:rPr>
            <w:rStyle w:val="af7"/>
            <w:rFonts w:hint="eastAsia"/>
            <w:noProof/>
          </w:rPr>
          <w:t xml:space="preserve"> </w:t>
        </w:r>
        <w:r w:rsidRPr="00CA4886">
          <w:rPr>
            <w:rStyle w:val="af7"/>
            <w:rFonts w:hint="eastAsia"/>
            <w:noProof/>
          </w:rPr>
          <w:t>本文研究内容及组织结构</w:t>
        </w:r>
        <w:r>
          <w:rPr>
            <w:noProof/>
            <w:webHidden/>
          </w:rPr>
          <w:tab/>
        </w:r>
        <w:r>
          <w:rPr>
            <w:noProof/>
            <w:webHidden/>
          </w:rPr>
          <w:fldChar w:fldCharType="begin"/>
        </w:r>
        <w:r>
          <w:rPr>
            <w:noProof/>
            <w:webHidden/>
          </w:rPr>
          <w:instrText xml:space="preserve"> PAGEREF _Toc389658760 \h </w:instrText>
        </w:r>
        <w:r>
          <w:rPr>
            <w:noProof/>
            <w:webHidden/>
          </w:rPr>
        </w:r>
        <w:r>
          <w:rPr>
            <w:noProof/>
            <w:webHidden/>
          </w:rPr>
          <w:fldChar w:fldCharType="separate"/>
        </w:r>
        <w:r w:rsidR="004A4171">
          <w:rPr>
            <w:noProof/>
            <w:webHidden/>
          </w:rPr>
          <w:t>4</w:t>
        </w:r>
        <w:r>
          <w:rPr>
            <w:noProof/>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761" w:history="1">
        <w:r w:rsidRPr="00CA4886">
          <w:rPr>
            <w:rStyle w:val="af7"/>
            <w:rFonts w:hint="eastAsia"/>
          </w:rPr>
          <w:t>第二章 分时</w:t>
        </w:r>
        <w:r w:rsidRPr="00CA4886">
          <w:rPr>
            <w:rStyle w:val="af7"/>
          </w:rPr>
          <w:t>ADC</w:t>
        </w:r>
        <w:r w:rsidRPr="00CA4886">
          <w:rPr>
            <w:rStyle w:val="af7"/>
            <w:rFonts w:hint="eastAsia"/>
          </w:rPr>
          <w:t>基础及失配误差分析</w:t>
        </w:r>
        <w:r>
          <w:rPr>
            <w:webHidden/>
          </w:rPr>
          <w:tab/>
        </w:r>
        <w:r>
          <w:rPr>
            <w:webHidden/>
          </w:rPr>
          <w:fldChar w:fldCharType="begin"/>
        </w:r>
        <w:r>
          <w:rPr>
            <w:webHidden/>
          </w:rPr>
          <w:instrText xml:space="preserve"> PAGEREF _Toc389658761 \h </w:instrText>
        </w:r>
        <w:r>
          <w:rPr>
            <w:webHidden/>
          </w:rPr>
        </w:r>
        <w:r>
          <w:rPr>
            <w:webHidden/>
          </w:rPr>
          <w:fldChar w:fldCharType="separate"/>
        </w:r>
        <w:r w:rsidR="004A4171">
          <w:rPr>
            <w:webHidden/>
          </w:rPr>
          <w:t>6</w:t>
        </w:r>
        <w:r>
          <w:rPr>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62" w:history="1">
        <w:r w:rsidRPr="00CA4886">
          <w:rPr>
            <w:rStyle w:val="af7"/>
            <w:noProof/>
          </w:rPr>
          <w:t>2.1</w:t>
        </w:r>
        <w:r w:rsidRPr="00CA4886">
          <w:rPr>
            <w:rStyle w:val="af7"/>
            <w:rFonts w:hint="eastAsia"/>
            <w:noProof/>
          </w:rPr>
          <w:t xml:space="preserve"> </w:t>
        </w:r>
        <w:r w:rsidRPr="00CA4886">
          <w:rPr>
            <w:rStyle w:val="af7"/>
            <w:rFonts w:hint="eastAsia"/>
            <w:noProof/>
          </w:rPr>
          <w:t>分时</w:t>
        </w:r>
        <w:r w:rsidRPr="00CA4886">
          <w:rPr>
            <w:rStyle w:val="af7"/>
            <w:noProof/>
          </w:rPr>
          <w:t>ADC</w:t>
        </w:r>
        <w:r w:rsidRPr="00CA4886">
          <w:rPr>
            <w:rStyle w:val="af7"/>
            <w:rFonts w:hint="eastAsia"/>
            <w:noProof/>
          </w:rPr>
          <w:t>工作原理</w:t>
        </w:r>
        <w:r>
          <w:rPr>
            <w:noProof/>
            <w:webHidden/>
          </w:rPr>
          <w:tab/>
        </w:r>
        <w:r>
          <w:rPr>
            <w:noProof/>
            <w:webHidden/>
          </w:rPr>
          <w:fldChar w:fldCharType="begin"/>
        </w:r>
        <w:r>
          <w:rPr>
            <w:noProof/>
            <w:webHidden/>
          </w:rPr>
          <w:instrText xml:space="preserve"> PAGEREF _Toc389658762 \h </w:instrText>
        </w:r>
        <w:r>
          <w:rPr>
            <w:noProof/>
            <w:webHidden/>
          </w:rPr>
        </w:r>
        <w:r>
          <w:rPr>
            <w:noProof/>
            <w:webHidden/>
          </w:rPr>
          <w:fldChar w:fldCharType="separate"/>
        </w:r>
        <w:r w:rsidR="004A4171">
          <w:rPr>
            <w:noProof/>
            <w:webHidden/>
          </w:rPr>
          <w:t>6</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63" w:history="1">
        <w:r w:rsidRPr="00CA4886">
          <w:rPr>
            <w:rStyle w:val="af7"/>
            <w:noProof/>
          </w:rPr>
          <w:t>2.2</w:t>
        </w:r>
        <w:r w:rsidRPr="00CA4886">
          <w:rPr>
            <w:rStyle w:val="af7"/>
            <w:rFonts w:hint="eastAsia"/>
            <w:noProof/>
          </w:rPr>
          <w:t xml:space="preserve"> </w:t>
        </w:r>
        <w:r w:rsidRPr="00CA4886">
          <w:rPr>
            <w:rStyle w:val="af7"/>
            <w:rFonts w:hint="eastAsia"/>
            <w:noProof/>
          </w:rPr>
          <w:t>分时</w:t>
        </w:r>
        <w:r w:rsidRPr="00CA4886">
          <w:rPr>
            <w:rStyle w:val="af7"/>
            <w:noProof/>
          </w:rPr>
          <w:t>ADC</w:t>
        </w:r>
        <w:r w:rsidRPr="00CA4886">
          <w:rPr>
            <w:rStyle w:val="af7"/>
            <w:rFonts w:hint="eastAsia"/>
            <w:noProof/>
          </w:rPr>
          <w:t>失配误差</w:t>
        </w:r>
        <w:r>
          <w:rPr>
            <w:noProof/>
            <w:webHidden/>
          </w:rPr>
          <w:tab/>
        </w:r>
        <w:r>
          <w:rPr>
            <w:noProof/>
            <w:webHidden/>
          </w:rPr>
          <w:fldChar w:fldCharType="begin"/>
        </w:r>
        <w:r>
          <w:rPr>
            <w:noProof/>
            <w:webHidden/>
          </w:rPr>
          <w:instrText xml:space="preserve"> PAGEREF _Toc389658763 \h </w:instrText>
        </w:r>
        <w:r>
          <w:rPr>
            <w:noProof/>
            <w:webHidden/>
          </w:rPr>
        </w:r>
        <w:r>
          <w:rPr>
            <w:noProof/>
            <w:webHidden/>
          </w:rPr>
          <w:fldChar w:fldCharType="separate"/>
        </w:r>
        <w:r w:rsidR="004A4171">
          <w:rPr>
            <w:noProof/>
            <w:webHidden/>
          </w:rPr>
          <w:t>7</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64" w:history="1">
        <w:r w:rsidRPr="00CA4886">
          <w:rPr>
            <w:rStyle w:val="af7"/>
            <w:noProof/>
          </w:rPr>
          <w:t>2.2.1</w:t>
        </w:r>
        <w:r w:rsidRPr="00CA4886">
          <w:rPr>
            <w:rStyle w:val="af7"/>
            <w:rFonts w:hint="eastAsia"/>
            <w:noProof/>
          </w:rPr>
          <w:t xml:space="preserve"> </w:t>
        </w:r>
        <w:r w:rsidRPr="00CA4886">
          <w:rPr>
            <w:rStyle w:val="af7"/>
            <w:rFonts w:hint="eastAsia"/>
            <w:noProof/>
          </w:rPr>
          <w:t>增益失配误差</w:t>
        </w:r>
        <w:r>
          <w:rPr>
            <w:noProof/>
            <w:webHidden/>
          </w:rPr>
          <w:tab/>
        </w:r>
        <w:r>
          <w:rPr>
            <w:noProof/>
            <w:webHidden/>
          </w:rPr>
          <w:fldChar w:fldCharType="begin"/>
        </w:r>
        <w:r>
          <w:rPr>
            <w:noProof/>
            <w:webHidden/>
          </w:rPr>
          <w:instrText xml:space="preserve"> PAGEREF _Toc389658764 \h </w:instrText>
        </w:r>
        <w:r>
          <w:rPr>
            <w:noProof/>
            <w:webHidden/>
          </w:rPr>
        </w:r>
        <w:r>
          <w:rPr>
            <w:noProof/>
            <w:webHidden/>
          </w:rPr>
          <w:fldChar w:fldCharType="separate"/>
        </w:r>
        <w:r w:rsidR="004A4171">
          <w:rPr>
            <w:noProof/>
            <w:webHidden/>
          </w:rPr>
          <w:t>9</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65" w:history="1">
        <w:r w:rsidRPr="00CA4886">
          <w:rPr>
            <w:rStyle w:val="af7"/>
            <w:noProof/>
          </w:rPr>
          <w:t>2.2.2</w:t>
        </w:r>
        <w:r w:rsidRPr="00CA4886">
          <w:rPr>
            <w:rStyle w:val="af7"/>
            <w:rFonts w:hint="eastAsia"/>
            <w:noProof/>
          </w:rPr>
          <w:t xml:space="preserve"> </w:t>
        </w:r>
        <w:r w:rsidRPr="00CA4886">
          <w:rPr>
            <w:rStyle w:val="af7"/>
            <w:rFonts w:hint="eastAsia"/>
            <w:noProof/>
          </w:rPr>
          <w:t>时钟失配误差</w:t>
        </w:r>
        <w:r>
          <w:rPr>
            <w:noProof/>
            <w:webHidden/>
          </w:rPr>
          <w:tab/>
        </w:r>
        <w:r>
          <w:rPr>
            <w:noProof/>
            <w:webHidden/>
          </w:rPr>
          <w:fldChar w:fldCharType="begin"/>
        </w:r>
        <w:r>
          <w:rPr>
            <w:noProof/>
            <w:webHidden/>
          </w:rPr>
          <w:instrText xml:space="preserve"> PAGEREF _Toc389658765 \h </w:instrText>
        </w:r>
        <w:r>
          <w:rPr>
            <w:noProof/>
            <w:webHidden/>
          </w:rPr>
        </w:r>
        <w:r>
          <w:rPr>
            <w:noProof/>
            <w:webHidden/>
          </w:rPr>
          <w:fldChar w:fldCharType="separate"/>
        </w:r>
        <w:r w:rsidR="004A4171">
          <w:rPr>
            <w:noProof/>
            <w:webHidden/>
          </w:rPr>
          <w:t>11</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66" w:history="1">
        <w:r w:rsidRPr="00CA4886">
          <w:rPr>
            <w:rStyle w:val="af7"/>
            <w:noProof/>
          </w:rPr>
          <w:t>2.2.3</w:t>
        </w:r>
        <w:r w:rsidRPr="00CA4886">
          <w:rPr>
            <w:rStyle w:val="af7"/>
            <w:rFonts w:hint="eastAsia"/>
            <w:noProof/>
          </w:rPr>
          <w:t xml:space="preserve"> </w:t>
        </w:r>
        <w:r w:rsidRPr="00CA4886">
          <w:rPr>
            <w:rStyle w:val="af7"/>
            <w:rFonts w:hint="eastAsia"/>
            <w:noProof/>
          </w:rPr>
          <w:t>偏置失配误差</w:t>
        </w:r>
        <w:r>
          <w:rPr>
            <w:noProof/>
            <w:webHidden/>
          </w:rPr>
          <w:tab/>
        </w:r>
        <w:r>
          <w:rPr>
            <w:noProof/>
            <w:webHidden/>
          </w:rPr>
          <w:fldChar w:fldCharType="begin"/>
        </w:r>
        <w:r>
          <w:rPr>
            <w:noProof/>
            <w:webHidden/>
          </w:rPr>
          <w:instrText xml:space="preserve"> PAGEREF _Toc389658766 \h </w:instrText>
        </w:r>
        <w:r>
          <w:rPr>
            <w:noProof/>
            <w:webHidden/>
          </w:rPr>
        </w:r>
        <w:r>
          <w:rPr>
            <w:noProof/>
            <w:webHidden/>
          </w:rPr>
          <w:fldChar w:fldCharType="separate"/>
        </w:r>
        <w:r w:rsidR="004A4171">
          <w:rPr>
            <w:noProof/>
            <w:webHidden/>
          </w:rPr>
          <w:t>12</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67" w:history="1">
        <w:r w:rsidRPr="00CA4886">
          <w:rPr>
            <w:rStyle w:val="af7"/>
            <w:noProof/>
          </w:rPr>
          <w:t>2.3</w:t>
        </w:r>
        <w:r w:rsidRPr="00CA4886">
          <w:rPr>
            <w:rStyle w:val="af7"/>
            <w:rFonts w:hint="eastAsia"/>
            <w:noProof/>
          </w:rPr>
          <w:t xml:space="preserve"> </w:t>
        </w:r>
        <w:r w:rsidRPr="00CA4886">
          <w:rPr>
            <w:rStyle w:val="af7"/>
            <w:rFonts w:hint="eastAsia"/>
            <w:noProof/>
          </w:rPr>
          <w:t>本章小结</w:t>
        </w:r>
        <w:r>
          <w:rPr>
            <w:noProof/>
            <w:webHidden/>
          </w:rPr>
          <w:tab/>
        </w:r>
        <w:r>
          <w:rPr>
            <w:noProof/>
            <w:webHidden/>
          </w:rPr>
          <w:fldChar w:fldCharType="begin"/>
        </w:r>
        <w:r>
          <w:rPr>
            <w:noProof/>
            <w:webHidden/>
          </w:rPr>
          <w:instrText xml:space="preserve"> PAGEREF _Toc389658767 \h </w:instrText>
        </w:r>
        <w:r>
          <w:rPr>
            <w:noProof/>
            <w:webHidden/>
          </w:rPr>
        </w:r>
        <w:r>
          <w:rPr>
            <w:noProof/>
            <w:webHidden/>
          </w:rPr>
          <w:fldChar w:fldCharType="separate"/>
        </w:r>
        <w:r w:rsidR="004A4171">
          <w:rPr>
            <w:noProof/>
            <w:webHidden/>
          </w:rPr>
          <w:t>14</w:t>
        </w:r>
        <w:r>
          <w:rPr>
            <w:noProof/>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768" w:history="1">
        <w:r w:rsidRPr="00CA4886">
          <w:rPr>
            <w:rStyle w:val="af7"/>
            <w:rFonts w:hint="eastAsia"/>
          </w:rPr>
          <w:t>第三章 分时</w:t>
        </w:r>
        <w:r w:rsidRPr="00CA4886">
          <w:rPr>
            <w:rStyle w:val="af7"/>
          </w:rPr>
          <w:t>ADC</w:t>
        </w:r>
        <w:r w:rsidRPr="00CA4886">
          <w:rPr>
            <w:rStyle w:val="af7"/>
            <w:rFonts w:hint="eastAsia"/>
          </w:rPr>
          <w:t>失配误差对</w:t>
        </w:r>
        <w:r w:rsidRPr="00CA4886">
          <w:rPr>
            <w:rStyle w:val="af7"/>
          </w:rPr>
          <w:t>OFDM</w:t>
        </w:r>
        <w:r w:rsidRPr="00CA4886">
          <w:rPr>
            <w:rStyle w:val="af7"/>
            <w:rFonts w:hint="eastAsia"/>
          </w:rPr>
          <w:t>接收机的影响</w:t>
        </w:r>
        <w:r>
          <w:rPr>
            <w:webHidden/>
          </w:rPr>
          <w:tab/>
        </w:r>
        <w:r>
          <w:rPr>
            <w:webHidden/>
          </w:rPr>
          <w:fldChar w:fldCharType="begin"/>
        </w:r>
        <w:r>
          <w:rPr>
            <w:webHidden/>
          </w:rPr>
          <w:instrText xml:space="preserve"> PAGEREF _Toc389658768 \h </w:instrText>
        </w:r>
        <w:r>
          <w:rPr>
            <w:webHidden/>
          </w:rPr>
        </w:r>
        <w:r>
          <w:rPr>
            <w:webHidden/>
          </w:rPr>
          <w:fldChar w:fldCharType="separate"/>
        </w:r>
        <w:r w:rsidR="004A4171">
          <w:rPr>
            <w:webHidden/>
          </w:rPr>
          <w:t>15</w:t>
        </w:r>
        <w:r>
          <w:rPr>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69" w:history="1">
        <w:r w:rsidRPr="00CA4886">
          <w:rPr>
            <w:rStyle w:val="af7"/>
            <w:noProof/>
          </w:rPr>
          <w:t>3.1</w:t>
        </w:r>
        <w:r w:rsidRPr="00CA4886">
          <w:rPr>
            <w:rStyle w:val="af7"/>
            <w:rFonts w:hint="eastAsia"/>
            <w:noProof/>
          </w:rPr>
          <w:t xml:space="preserve"> </w:t>
        </w:r>
        <w:r w:rsidRPr="00CA4886">
          <w:rPr>
            <w:rStyle w:val="af7"/>
            <w:rFonts w:hint="eastAsia"/>
            <w:noProof/>
          </w:rPr>
          <w:t>失配误差对</w:t>
        </w:r>
        <w:r w:rsidRPr="00CA4886">
          <w:rPr>
            <w:rStyle w:val="af7"/>
            <w:noProof/>
          </w:rPr>
          <w:t>OFDM</w:t>
        </w:r>
        <w:r w:rsidRPr="00CA4886">
          <w:rPr>
            <w:rStyle w:val="af7"/>
            <w:rFonts w:hint="eastAsia"/>
            <w:noProof/>
          </w:rPr>
          <w:t>接收机的影响分析</w:t>
        </w:r>
        <w:r>
          <w:rPr>
            <w:noProof/>
            <w:webHidden/>
          </w:rPr>
          <w:tab/>
        </w:r>
        <w:r>
          <w:rPr>
            <w:noProof/>
            <w:webHidden/>
          </w:rPr>
          <w:fldChar w:fldCharType="begin"/>
        </w:r>
        <w:r>
          <w:rPr>
            <w:noProof/>
            <w:webHidden/>
          </w:rPr>
          <w:instrText xml:space="preserve"> PAGEREF _Toc389658769 \h </w:instrText>
        </w:r>
        <w:r>
          <w:rPr>
            <w:noProof/>
            <w:webHidden/>
          </w:rPr>
        </w:r>
        <w:r>
          <w:rPr>
            <w:noProof/>
            <w:webHidden/>
          </w:rPr>
          <w:fldChar w:fldCharType="separate"/>
        </w:r>
        <w:r w:rsidR="004A4171">
          <w:rPr>
            <w:noProof/>
            <w:webHidden/>
          </w:rPr>
          <w:t>15</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70" w:history="1">
        <w:r w:rsidRPr="00CA4886">
          <w:rPr>
            <w:rStyle w:val="af7"/>
            <w:noProof/>
          </w:rPr>
          <w:t>3.1.1 OFDM</w:t>
        </w:r>
        <w:r w:rsidRPr="00CA4886">
          <w:rPr>
            <w:rStyle w:val="af7"/>
            <w:rFonts w:hint="eastAsia"/>
            <w:noProof/>
          </w:rPr>
          <w:t>系统的基本模型</w:t>
        </w:r>
        <w:r>
          <w:rPr>
            <w:noProof/>
            <w:webHidden/>
          </w:rPr>
          <w:tab/>
        </w:r>
        <w:r>
          <w:rPr>
            <w:noProof/>
            <w:webHidden/>
          </w:rPr>
          <w:fldChar w:fldCharType="begin"/>
        </w:r>
        <w:r>
          <w:rPr>
            <w:noProof/>
            <w:webHidden/>
          </w:rPr>
          <w:instrText xml:space="preserve"> PAGEREF _Toc389658770 \h </w:instrText>
        </w:r>
        <w:r>
          <w:rPr>
            <w:noProof/>
            <w:webHidden/>
          </w:rPr>
        </w:r>
        <w:r>
          <w:rPr>
            <w:noProof/>
            <w:webHidden/>
          </w:rPr>
          <w:fldChar w:fldCharType="separate"/>
        </w:r>
        <w:r w:rsidR="004A4171">
          <w:rPr>
            <w:noProof/>
            <w:webHidden/>
          </w:rPr>
          <w:t>15</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71" w:history="1">
        <w:r w:rsidRPr="00CA4886">
          <w:rPr>
            <w:rStyle w:val="af7"/>
            <w:noProof/>
          </w:rPr>
          <w:t>3.1.2</w:t>
        </w:r>
        <w:r w:rsidRPr="00CA4886">
          <w:rPr>
            <w:rStyle w:val="af7"/>
            <w:rFonts w:hint="eastAsia"/>
            <w:noProof/>
          </w:rPr>
          <w:t xml:space="preserve"> </w:t>
        </w:r>
        <w:r w:rsidRPr="00CA4886">
          <w:rPr>
            <w:rStyle w:val="af7"/>
            <w:rFonts w:hint="eastAsia"/>
            <w:noProof/>
          </w:rPr>
          <w:t>失配误差对</w:t>
        </w:r>
        <w:r w:rsidRPr="00CA4886">
          <w:rPr>
            <w:rStyle w:val="af7"/>
            <w:noProof/>
          </w:rPr>
          <w:t>OFDM</w:t>
        </w:r>
        <w:r w:rsidRPr="00CA4886">
          <w:rPr>
            <w:rStyle w:val="af7"/>
            <w:rFonts w:hint="eastAsia"/>
            <w:noProof/>
          </w:rPr>
          <w:t>接收机的影响</w:t>
        </w:r>
        <w:r>
          <w:rPr>
            <w:noProof/>
            <w:webHidden/>
          </w:rPr>
          <w:tab/>
        </w:r>
        <w:r>
          <w:rPr>
            <w:noProof/>
            <w:webHidden/>
          </w:rPr>
          <w:fldChar w:fldCharType="begin"/>
        </w:r>
        <w:r>
          <w:rPr>
            <w:noProof/>
            <w:webHidden/>
          </w:rPr>
          <w:instrText xml:space="preserve"> PAGEREF _Toc389658771 \h </w:instrText>
        </w:r>
        <w:r>
          <w:rPr>
            <w:noProof/>
            <w:webHidden/>
          </w:rPr>
        </w:r>
        <w:r>
          <w:rPr>
            <w:noProof/>
            <w:webHidden/>
          </w:rPr>
          <w:fldChar w:fldCharType="separate"/>
        </w:r>
        <w:r w:rsidR="004A4171">
          <w:rPr>
            <w:noProof/>
            <w:webHidden/>
          </w:rPr>
          <w:t>16</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72" w:history="1">
        <w:r w:rsidRPr="00CA4886">
          <w:rPr>
            <w:rStyle w:val="af7"/>
            <w:noProof/>
          </w:rPr>
          <w:t>3.1.3</w:t>
        </w:r>
        <w:r w:rsidRPr="00CA4886">
          <w:rPr>
            <w:rStyle w:val="af7"/>
            <w:rFonts w:hint="eastAsia"/>
            <w:noProof/>
          </w:rPr>
          <w:t xml:space="preserve"> </w:t>
        </w:r>
        <w:r w:rsidRPr="00CA4886">
          <w:rPr>
            <w:rStyle w:val="af7"/>
            <w:rFonts w:hint="eastAsia"/>
            <w:noProof/>
          </w:rPr>
          <w:t>仿真分析</w:t>
        </w:r>
        <w:r>
          <w:rPr>
            <w:noProof/>
            <w:webHidden/>
          </w:rPr>
          <w:tab/>
        </w:r>
        <w:r>
          <w:rPr>
            <w:noProof/>
            <w:webHidden/>
          </w:rPr>
          <w:fldChar w:fldCharType="begin"/>
        </w:r>
        <w:r>
          <w:rPr>
            <w:noProof/>
            <w:webHidden/>
          </w:rPr>
          <w:instrText xml:space="preserve"> PAGEREF _Toc389658772 \h </w:instrText>
        </w:r>
        <w:r>
          <w:rPr>
            <w:noProof/>
            <w:webHidden/>
          </w:rPr>
        </w:r>
        <w:r>
          <w:rPr>
            <w:noProof/>
            <w:webHidden/>
          </w:rPr>
          <w:fldChar w:fldCharType="separate"/>
        </w:r>
        <w:r w:rsidR="004A4171">
          <w:rPr>
            <w:noProof/>
            <w:webHidden/>
          </w:rPr>
          <w:t>18</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73" w:history="1">
        <w:r w:rsidRPr="00CA4886">
          <w:rPr>
            <w:rStyle w:val="af7"/>
            <w:noProof/>
          </w:rPr>
          <w:t>3.2</w:t>
        </w:r>
        <w:r w:rsidRPr="00CA4886">
          <w:rPr>
            <w:rStyle w:val="af7"/>
            <w:rFonts w:hint="eastAsia"/>
            <w:noProof/>
          </w:rPr>
          <w:t xml:space="preserve"> </w:t>
        </w:r>
        <w:r w:rsidRPr="00CA4886">
          <w:rPr>
            <w:rStyle w:val="af7"/>
            <w:rFonts w:hint="eastAsia"/>
            <w:noProof/>
          </w:rPr>
          <w:t>失配误差及信道的估计</w:t>
        </w:r>
        <w:r>
          <w:rPr>
            <w:noProof/>
            <w:webHidden/>
          </w:rPr>
          <w:tab/>
        </w:r>
        <w:r>
          <w:rPr>
            <w:noProof/>
            <w:webHidden/>
          </w:rPr>
          <w:fldChar w:fldCharType="begin"/>
        </w:r>
        <w:r>
          <w:rPr>
            <w:noProof/>
            <w:webHidden/>
          </w:rPr>
          <w:instrText xml:space="preserve"> PAGEREF _Toc389658773 \h </w:instrText>
        </w:r>
        <w:r>
          <w:rPr>
            <w:noProof/>
            <w:webHidden/>
          </w:rPr>
        </w:r>
        <w:r>
          <w:rPr>
            <w:noProof/>
            <w:webHidden/>
          </w:rPr>
          <w:fldChar w:fldCharType="separate"/>
        </w:r>
        <w:r w:rsidR="004A4171">
          <w:rPr>
            <w:noProof/>
            <w:webHidden/>
          </w:rPr>
          <w:t>2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74" w:history="1">
        <w:r w:rsidRPr="00CA4886">
          <w:rPr>
            <w:rStyle w:val="af7"/>
            <w:noProof/>
          </w:rPr>
          <w:t>3.2.1</w:t>
        </w:r>
        <w:r w:rsidRPr="00CA4886">
          <w:rPr>
            <w:rStyle w:val="af7"/>
            <w:rFonts w:hint="eastAsia"/>
            <w:noProof/>
          </w:rPr>
          <w:t xml:space="preserve"> </w:t>
        </w:r>
        <w:r w:rsidRPr="00CA4886">
          <w:rPr>
            <w:rStyle w:val="af7"/>
            <w:rFonts w:hint="eastAsia"/>
            <w:noProof/>
          </w:rPr>
          <w:t>失配误差估计</w:t>
        </w:r>
        <w:r>
          <w:rPr>
            <w:noProof/>
            <w:webHidden/>
          </w:rPr>
          <w:tab/>
        </w:r>
        <w:r>
          <w:rPr>
            <w:noProof/>
            <w:webHidden/>
          </w:rPr>
          <w:fldChar w:fldCharType="begin"/>
        </w:r>
        <w:r>
          <w:rPr>
            <w:noProof/>
            <w:webHidden/>
          </w:rPr>
          <w:instrText xml:space="preserve"> PAGEREF _Toc389658774 \h </w:instrText>
        </w:r>
        <w:r>
          <w:rPr>
            <w:noProof/>
            <w:webHidden/>
          </w:rPr>
        </w:r>
        <w:r>
          <w:rPr>
            <w:noProof/>
            <w:webHidden/>
          </w:rPr>
          <w:fldChar w:fldCharType="separate"/>
        </w:r>
        <w:r w:rsidR="004A4171">
          <w:rPr>
            <w:noProof/>
            <w:webHidden/>
          </w:rPr>
          <w:t>2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75" w:history="1">
        <w:r w:rsidRPr="00CA4886">
          <w:rPr>
            <w:rStyle w:val="af7"/>
            <w:noProof/>
          </w:rPr>
          <w:t>3.2.2</w:t>
        </w:r>
        <w:r w:rsidRPr="00CA4886">
          <w:rPr>
            <w:rStyle w:val="af7"/>
            <w:rFonts w:hint="eastAsia"/>
            <w:noProof/>
          </w:rPr>
          <w:t xml:space="preserve"> </w:t>
        </w:r>
        <w:r w:rsidRPr="00CA4886">
          <w:rPr>
            <w:rStyle w:val="af7"/>
            <w:rFonts w:hint="eastAsia"/>
            <w:noProof/>
          </w:rPr>
          <w:t>信道估计</w:t>
        </w:r>
        <w:r>
          <w:rPr>
            <w:noProof/>
            <w:webHidden/>
          </w:rPr>
          <w:tab/>
        </w:r>
        <w:r>
          <w:rPr>
            <w:noProof/>
            <w:webHidden/>
          </w:rPr>
          <w:fldChar w:fldCharType="begin"/>
        </w:r>
        <w:r>
          <w:rPr>
            <w:noProof/>
            <w:webHidden/>
          </w:rPr>
          <w:instrText xml:space="preserve"> PAGEREF _Toc389658775 \h </w:instrText>
        </w:r>
        <w:r>
          <w:rPr>
            <w:noProof/>
            <w:webHidden/>
          </w:rPr>
        </w:r>
        <w:r>
          <w:rPr>
            <w:noProof/>
            <w:webHidden/>
          </w:rPr>
          <w:fldChar w:fldCharType="separate"/>
        </w:r>
        <w:r w:rsidR="004A4171">
          <w:rPr>
            <w:noProof/>
            <w:webHidden/>
          </w:rPr>
          <w:t>22</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76" w:history="1">
        <w:r w:rsidRPr="00CA4886">
          <w:rPr>
            <w:rStyle w:val="af7"/>
            <w:noProof/>
          </w:rPr>
          <w:t>3.3</w:t>
        </w:r>
        <w:r w:rsidRPr="00CA4886">
          <w:rPr>
            <w:rStyle w:val="af7"/>
            <w:rFonts w:hint="eastAsia"/>
            <w:noProof/>
          </w:rPr>
          <w:t xml:space="preserve"> </w:t>
        </w:r>
        <w:r w:rsidRPr="00CA4886">
          <w:rPr>
            <w:rStyle w:val="af7"/>
            <w:rFonts w:hint="eastAsia"/>
            <w:noProof/>
          </w:rPr>
          <w:t>子</w:t>
        </w:r>
        <w:r w:rsidRPr="00CA4886">
          <w:rPr>
            <w:rStyle w:val="af7"/>
            <w:noProof/>
          </w:rPr>
          <w:t>ADC</w:t>
        </w:r>
        <w:r w:rsidRPr="00CA4886">
          <w:rPr>
            <w:rStyle w:val="af7"/>
            <w:rFonts w:hint="eastAsia"/>
            <w:noProof/>
          </w:rPr>
          <w:t>数目对接收机性能的影响</w:t>
        </w:r>
        <w:r>
          <w:rPr>
            <w:noProof/>
            <w:webHidden/>
          </w:rPr>
          <w:tab/>
        </w:r>
        <w:r>
          <w:rPr>
            <w:noProof/>
            <w:webHidden/>
          </w:rPr>
          <w:fldChar w:fldCharType="begin"/>
        </w:r>
        <w:r>
          <w:rPr>
            <w:noProof/>
            <w:webHidden/>
          </w:rPr>
          <w:instrText xml:space="preserve"> PAGEREF _Toc389658776 \h </w:instrText>
        </w:r>
        <w:r>
          <w:rPr>
            <w:noProof/>
            <w:webHidden/>
          </w:rPr>
        </w:r>
        <w:r>
          <w:rPr>
            <w:noProof/>
            <w:webHidden/>
          </w:rPr>
          <w:fldChar w:fldCharType="separate"/>
        </w:r>
        <w:r w:rsidR="004A4171">
          <w:rPr>
            <w:noProof/>
            <w:webHidden/>
          </w:rPr>
          <w:t>24</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77" w:history="1">
        <w:r w:rsidRPr="00CA4886">
          <w:rPr>
            <w:rStyle w:val="af7"/>
            <w:noProof/>
          </w:rPr>
          <w:t>3.3.1</w:t>
        </w:r>
        <w:r w:rsidRPr="00CA4886">
          <w:rPr>
            <w:rStyle w:val="af7"/>
            <w:rFonts w:hint="eastAsia"/>
            <w:noProof/>
          </w:rPr>
          <w:t xml:space="preserve"> </w:t>
        </w:r>
        <w:r w:rsidRPr="00CA4886">
          <w:rPr>
            <w:rStyle w:val="af7"/>
            <w:rFonts w:hint="eastAsia"/>
            <w:noProof/>
          </w:rPr>
          <w:t>子</w:t>
        </w:r>
        <w:r w:rsidRPr="00CA4886">
          <w:rPr>
            <w:rStyle w:val="af7"/>
            <w:noProof/>
          </w:rPr>
          <w:t>ADC</w:t>
        </w:r>
        <w:r w:rsidRPr="00CA4886">
          <w:rPr>
            <w:rStyle w:val="af7"/>
            <w:rFonts w:hint="eastAsia"/>
            <w:noProof/>
          </w:rPr>
          <w:t>数目对接收机的影响分析</w:t>
        </w:r>
        <w:r>
          <w:rPr>
            <w:noProof/>
            <w:webHidden/>
          </w:rPr>
          <w:tab/>
        </w:r>
        <w:r>
          <w:rPr>
            <w:noProof/>
            <w:webHidden/>
          </w:rPr>
          <w:fldChar w:fldCharType="begin"/>
        </w:r>
        <w:r>
          <w:rPr>
            <w:noProof/>
            <w:webHidden/>
          </w:rPr>
          <w:instrText xml:space="preserve"> PAGEREF _Toc389658777 \h </w:instrText>
        </w:r>
        <w:r>
          <w:rPr>
            <w:noProof/>
            <w:webHidden/>
          </w:rPr>
        </w:r>
        <w:r>
          <w:rPr>
            <w:noProof/>
            <w:webHidden/>
          </w:rPr>
          <w:fldChar w:fldCharType="separate"/>
        </w:r>
        <w:r w:rsidR="004A4171">
          <w:rPr>
            <w:noProof/>
            <w:webHidden/>
          </w:rPr>
          <w:t>24</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78" w:history="1">
        <w:r w:rsidRPr="00CA4886">
          <w:rPr>
            <w:rStyle w:val="af7"/>
            <w:noProof/>
          </w:rPr>
          <w:t>3.3.2</w:t>
        </w:r>
        <w:r w:rsidRPr="00CA4886">
          <w:rPr>
            <w:rStyle w:val="af7"/>
            <w:rFonts w:hint="eastAsia"/>
            <w:noProof/>
          </w:rPr>
          <w:t xml:space="preserve"> </w:t>
        </w:r>
        <w:r w:rsidRPr="00CA4886">
          <w:rPr>
            <w:rStyle w:val="af7"/>
            <w:rFonts w:hint="eastAsia"/>
            <w:noProof/>
          </w:rPr>
          <w:t>仿真分析</w:t>
        </w:r>
        <w:r>
          <w:rPr>
            <w:noProof/>
            <w:webHidden/>
          </w:rPr>
          <w:tab/>
        </w:r>
        <w:r>
          <w:rPr>
            <w:noProof/>
            <w:webHidden/>
          </w:rPr>
          <w:fldChar w:fldCharType="begin"/>
        </w:r>
        <w:r>
          <w:rPr>
            <w:noProof/>
            <w:webHidden/>
          </w:rPr>
          <w:instrText xml:space="preserve"> PAGEREF _Toc389658778 \h </w:instrText>
        </w:r>
        <w:r>
          <w:rPr>
            <w:noProof/>
            <w:webHidden/>
          </w:rPr>
        </w:r>
        <w:r>
          <w:rPr>
            <w:noProof/>
            <w:webHidden/>
          </w:rPr>
          <w:fldChar w:fldCharType="separate"/>
        </w:r>
        <w:r w:rsidR="004A4171">
          <w:rPr>
            <w:noProof/>
            <w:webHidden/>
          </w:rPr>
          <w:t>25</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79" w:history="1">
        <w:r w:rsidRPr="00CA4886">
          <w:rPr>
            <w:rStyle w:val="af7"/>
            <w:noProof/>
          </w:rPr>
          <w:t>3.4</w:t>
        </w:r>
        <w:r w:rsidRPr="00CA4886">
          <w:rPr>
            <w:rStyle w:val="af7"/>
            <w:rFonts w:hint="eastAsia"/>
            <w:noProof/>
          </w:rPr>
          <w:t xml:space="preserve"> </w:t>
        </w:r>
        <w:r w:rsidRPr="00CA4886">
          <w:rPr>
            <w:rStyle w:val="af7"/>
            <w:rFonts w:hint="eastAsia"/>
            <w:noProof/>
          </w:rPr>
          <w:t>精度仿真</w:t>
        </w:r>
        <w:r>
          <w:rPr>
            <w:noProof/>
            <w:webHidden/>
          </w:rPr>
          <w:tab/>
        </w:r>
        <w:r>
          <w:rPr>
            <w:noProof/>
            <w:webHidden/>
          </w:rPr>
          <w:fldChar w:fldCharType="begin"/>
        </w:r>
        <w:r>
          <w:rPr>
            <w:noProof/>
            <w:webHidden/>
          </w:rPr>
          <w:instrText xml:space="preserve"> PAGEREF _Toc389658779 \h </w:instrText>
        </w:r>
        <w:r>
          <w:rPr>
            <w:noProof/>
            <w:webHidden/>
          </w:rPr>
        </w:r>
        <w:r>
          <w:rPr>
            <w:noProof/>
            <w:webHidden/>
          </w:rPr>
          <w:fldChar w:fldCharType="separate"/>
        </w:r>
        <w:r w:rsidR="004A4171">
          <w:rPr>
            <w:noProof/>
            <w:webHidden/>
          </w:rPr>
          <w:t>26</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80" w:history="1">
        <w:r w:rsidRPr="00CA4886">
          <w:rPr>
            <w:rStyle w:val="af7"/>
            <w:noProof/>
          </w:rPr>
          <w:t>3.5</w:t>
        </w:r>
        <w:r w:rsidRPr="00CA4886">
          <w:rPr>
            <w:rStyle w:val="af7"/>
            <w:rFonts w:hint="eastAsia"/>
            <w:noProof/>
          </w:rPr>
          <w:t xml:space="preserve"> </w:t>
        </w:r>
        <w:r w:rsidRPr="00CA4886">
          <w:rPr>
            <w:rStyle w:val="af7"/>
            <w:rFonts w:hint="eastAsia"/>
            <w:noProof/>
          </w:rPr>
          <w:t>本章小结</w:t>
        </w:r>
        <w:r>
          <w:rPr>
            <w:noProof/>
            <w:webHidden/>
          </w:rPr>
          <w:tab/>
        </w:r>
        <w:r>
          <w:rPr>
            <w:noProof/>
            <w:webHidden/>
          </w:rPr>
          <w:fldChar w:fldCharType="begin"/>
        </w:r>
        <w:r>
          <w:rPr>
            <w:noProof/>
            <w:webHidden/>
          </w:rPr>
          <w:instrText xml:space="preserve"> PAGEREF _Toc389658780 \h </w:instrText>
        </w:r>
        <w:r>
          <w:rPr>
            <w:noProof/>
            <w:webHidden/>
          </w:rPr>
        </w:r>
        <w:r>
          <w:rPr>
            <w:noProof/>
            <w:webHidden/>
          </w:rPr>
          <w:fldChar w:fldCharType="separate"/>
        </w:r>
        <w:r w:rsidR="004A4171">
          <w:rPr>
            <w:noProof/>
            <w:webHidden/>
          </w:rPr>
          <w:t>28</w:t>
        </w:r>
        <w:r>
          <w:rPr>
            <w:noProof/>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781" w:history="1">
        <w:r w:rsidRPr="00CA4886">
          <w:rPr>
            <w:rStyle w:val="af7"/>
            <w:rFonts w:hint="eastAsia"/>
          </w:rPr>
          <w:t>第四章 联合均衡算法硬件实现的关键技术研究</w:t>
        </w:r>
        <w:r>
          <w:rPr>
            <w:webHidden/>
          </w:rPr>
          <w:tab/>
        </w:r>
        <w:r>
          <w:rPr>
            <w:webHidden/>
          </w:rPr>
          <w:fldChar w:fldCharType="begin"/>
        </w:r>
        <w:r>
          <w:rPr>
            <w:webHidden/>
          </w:rPr>
          <w:instrText xml:space="preserve"> PAGEREF _Toc389658781 \h </w:instrText>
        </w:r>
        <w:r>
          <w:rPr>
            <w:webHidden/>
          </w:rPr>
        </w:r>
        <w:r>
          <w:rPr>
            <w:webHidden/>
          </w:rPr>
          <w:fldChar w:fldCharType="separate"/>
        </w:r>
        <w:r w:rsidR="004A4171">
          <w:rPr>
            <w:webHidden/>
          </w:rPr>
          <w:t>29</w:t>
        </w:r>
        <w:r>
          <w:rPr>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82" w:history="1">
        <w:r w:rsidRPr="00CA4886">
          <w:rPr>
            <w:rStyle w:val="af7"/>
            <w:noProof/>
          </w:rPr>
          <w:t>4.1</w:t>
        </w:r>
        <w:r w:rsidRPr="00CA4886">
          <w:rPr>
            <w:rStyle w:val="af7"/>
            <w:rFonts w:hint="eastAsia"/>
            <w:noProof/>
          </w:rPr>
          <w:t xml:space="preserve"> </w:t>
        </w:r>
        <w:r w:rsidRPr="00CA4886">
          <w:rPr>
            <w:rStyle w:val="af7"/>
            <w:rFonts w:hint="eastAsia"/>
            <w:noProof/>
          </w:rPr>
          <w:t>失配误差与信道的联合均衡算法</w:t>
        </w:r>
        <w:r>
          <w:rPr>
            <w:noProof/>
            <w:webHidden/>
          </w:rPr>
          <w:tab/>
        </w:r>
        <w:r>
          <w:rPr>
            <w:noProof/>
            <w:webHidden/>
          </w:rPr>
          <w:fldChar w:fldCharType="begin"/>
        </w:r>
        <w:r>
          <w:rPr>
            <w:noProof/>
            <w:webHidden/>
          </w:rPr>
          <w:instrText xml:space="preserve"> PAGEREF _Toc389658782 \h </w:instrText>
        </w:r>
        <w:r>
          <w:rPr>
            <w:noProof/>
            <w:webHidden/>
          </w:rPr>
        </w:r>
        <w:r>
          <w:rPr>
            <w:noProof/>
            <w:webHidden/>
          </w:rPr>
          <w:fldChar w:fldCharType="separate"/>
        </w:r>
        <w:r w:rsidR="004A4171">
          <w:rPr>
            <w:noProof/>
            <w:webHidden/>
          </w:rPr>
          <w:t>29</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83" w:history="1">
        <w:r w:rsidRPr="00CA4886">
          <w:rPr>
            <w:rStyle w:val="af7"/>
            <w:noProof/>
          </w:rPr>
          <w:t>4.1.1</w:t>
        </w:r>
        <w:r w:rsidRPr="00CA4886">
          <w:rPr>
            <w:rStyle w:val="af7"/>
            <w:rFonts w:hint="eastAsia"/>
            <w:noProof/>
          </w:rPr>
          <w:t xml:space="preserve"> </w:t>
        </w:r>
        <w:r w:rsidRPr="00CA4886">
          <w:rPr>
            <w:rStyle w:val="af7"/>
            <w:rFonts w:hint="eastAsia"/>
            <w:noProof/>
          </w:rPr>
          <w:t>信道均衡</w:t>
        </w:r>
        <w:r>
          <w:rPr>
            <w:noProof/>
            <w:webHidden/>
          </w:rPr>
          <w:tab/>
        </w:r>
        <w:r>
          <w:rPr>
            <w:noProof/>
            <w:webHidden/>
          </w:rPr>
          <w:fldChar w:fldCharType="begin"/>
        </w:r>
        <w:r>
          <w:rPr>
            <w:noProof/>
            <w:webHidden/>
          </w:rPr>
          <w:instrText xml:space="preserve"> PAGEREF _Toc389658783 \h </w:instrText>
        </w:r>
        <w:r>
          <w:rPr>
            <w:noProof/>
            <w:webHidden/>
          </w:rPr>
        </w:r>
        <w:r>
          <w:rPr>
            <w:noProof/>
            <w:webHidden/>
          </w:rPr>
          <w:fldChar w:fldCharType="separate"/>
        </w:r>
        <w:r w:rsidR="004A4171">
          <w:rPr>
            <w:noProof/>
            <w:webHidden/>
          </w:rPr>
          <w:t>3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84" w:history="1">
        <w:r w:rsidRPr="00CA4886">
          <w:rPr>
            <w:rStyle w:val="af7"/>
            <w:noProof/>
          </w:rPr>
          <w:t>4.1.2</w:t>
        </w:r>
        <w:r w:rsidRPr="00CA4886">
          <w:rPr>
            <w:rStyle w:val="af7"/>
            <w:rFonts w:hint="eastAsia"/>
            <w:noProof/>
          </w:rPr>
          <w:t xml:space="preserve"> </w:t>
        </w:r>
        <w:r w:rsidRPr="00CA4886">
          <w:rPr>
            <w:rStyle w:val="af7"/>
            <w:rFonts w:hint="eastAsia"/>
            <w:noProof/>
          </w:rPr>
          <w:t>失配误差与信道的联合均衡</w:t>
        </w:r>
        <w:r>
          <w:rPr>
            <w:noProof/>
            <w:webHidden/>
          </w:rPr>
          <w:tab/>
        </w:r>
        <w:r>
          <w:rPr>
            <w:noProof/>
            <w:webHidden/>
          </w:rPr>
          <w:fldChar w:fldCharType="begin"/>
        </w:r>
        <w:r>
          <w:rPr>
            <w:noProof/>
            <w:webHidden/>
          </w:rPr>
          <w:instrText xml:space="preserve"> PAGEREF _Toc389658784 \h </w:instrText>
        </w:r>
        <w:r>
          <w:rPr>
            <w:noProof/>
            <w:webHidden/>
          </w:rPr>
        </w:r>
        <w:r>
          <w:rPr>
            <w:noProof/>
            <w:webHidden/>
          </w:rPr>
          <w:fldChar w:fldCharType="separate"/>
        </w:r>
        <w:r w:rsidR="004A4171">
          <w:rPr>
            <w:noProof/>
            <w:webHidden/>
          </w:rPr>
          <w:t>31</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85" w:history="1">
        <w:r w:rsidRPr="00CA4886">
          <w:rPr>
            <w:rStyle w:val="af7"/>
            <w:noProof/>
          </w:rPr>
          <w:t>4.1.3</w:t>
        </w:r>
        <w:r w:rsidRPr="00CA4886">
          <w:rPr>
            <w:rStyle w:val="af7"/>
            <w:rFonts w:hint="eastAsia"/>
            <w:noProof/>
          </w:rPr>
          <w:t xml:space="preserve"> </w:t>
        </w:r>
        <w:r w:rsidRPr="00CA4886">
          <w:rPr>
            <w:rStyle w:val="af7"/>
            <w:rFonts w:hint="eastAsia"/>
            <w:noProof/>
          </w:rPr>
          <w:t>联合均衡仿真分析</w:t>
        </w:r>
        <w:r>
          <w:rPr>
            <w:noProof/>
            <w:webHidden/>
          </w:rPr>
          <w:tab/>
        </w:r>
        <w:r>
          <w:rPr>
            <w:noProof/>
            <w:webHidden/>
          </w:rPr>
          <w:fldChar w:fldCharType="begin"/>
        </w:r>
        <w:r>
          <w:rPr>
            <w:noProof/>
            <w:webHidden/>
          </w:rPr>
          <w:instrText xml:space="preserve"> PAGEREF _Toc389658785 \h </w:instrText>
        </w:r>
        <w:r>
          <w:rPr>
            <w:noProof/>
            <w:webHidden/>
          </w:rPr>
        </w:r>
        <w:r>
          <w:rPr>
            <w:noProof/>
            <w:webHidden/>
          </w:rPr>
          <w:fldChar w:fldCharType="separate"/>
        </w:r>
        <w:r w:rsidR="004A4171">
          <w:rPr>
            <w:noProof/>
            <w:webHidden/>
          </w:rPr>
          <w:t>33</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86" w:history="1">
        <w:r w:rsidRPr="00CA4886">
          <w:rPr>
            <w:rStyle w:val="af7"/>
            <w:noProof/>
          </w:rPr>
          <w:t>4.2</w:t>
        </w:r>
        <w:r w:rsidRPr="00CA4886">
          <w:rPr>
            <w:rStyle w:val="af7"/>
            <w:rFonts w:hint="eastAsia"/>
            <w:noProof/>
          </w:rPr>
          <w:t xml:space="preserve"> </w:t>
        </w:r>
        <w:r w:rsidRPr="00CA4886">
          <w:rPr>
            <w:rStyle w:val="af7"/>
            <w:rFonts w:hint="eastAsia"/>
            <w:noProof/>
          </w:rPr>
          <w:t>复数矩阵求逆算法研究</w:t>
        </w:r>
        <w:r>
          <w:rPr>
            <w:noProof/>
            <w:webHidden/>
          </w:rPr>
          <w:tab/>
        </w:r>
        <w:r>
          <w:rPr>
            <w:noProof/>
            <w:webHidden/>
          </w:rPr>
          <w:fldChar w:fldCharType="begin"/>
        </w:r>
        <w:r>
          <w:rPr>
            <w:noProof/>
            <w:webHidden/>
          </w:rPr>
          <w:instrText xml:space="preserve"> PAGEREF _Toc389658786 \h </w:instrText>
        </w:r>
        <w:r>
          <w:rPr>
            <w:noProof/>
            <w:webHidden/>
          </w:rPr>
        </w:r>
        <w:r>
          <w:rPr>
            <w:noProof/>
            <w:webHidden/>
          </w:rPr>
          <w:fldChar w:fldCharType="separate"/>
        </w:r>
        <w:r w:rsidR="004A4171">
          <w:rPr>
            <w:noProof/>
            <w:webHidden/>
          </w:rPr>
          <w:t>35</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87" w:history="1">
        <w:r w:rsidRPr="00CA4886">
          <w:rPr>
            <w:rStyle w:val="af7"/>
            <w:noProof/>
          </w:rPr>
          <w:t>4.2.1</w:t>
        </w:r>
        <w:r w:rsidRPr="00CA4886">
          <w:rPr>
            <w:rStyle w:val="af7"/>
            <w:rFonts w:hint="eastAsia"/>
            <w:noProof/>
          </w:rPr>
          <w:t xml:space="preserve"> </w:t>
        </w:r>
        <w:r w:rsidRPr="00CA4886">
          <w:rPr>
            <w:rStyle w:val="af7"/>
            <w:rFonts w:hint="eastAsia"/>
            <w:noProof/>
          </w:rPr>
          <w:t>基于</w:t>
        </w:r>
        <w:r w:rsidRPr="00CA4886">
          <w:rPr>
            <w:rStyle w:val="af7"/>
            <w:noProof/>
          </w:rPr>
          <w:t>QR</w:t>
        </w:r>
        <w:r w:rsidRPr="00CA4886">
          <w:rPr>
            <w:rStyle w:val="af7"/>
            <w:rFonts w:hint="eastAsia"/>
            <w:noProof/>
          </w:rPr>
          <w:t>分解的矩阵求逆算法</w:t>
        </w:r>
        <w:r>
          <w:rPr>
            <w:noProof/>
            <w:webHidden/>
          </w:rPr>
          <w:tab/>
        </w:r>
        <w:r>
          <w:rPr>
            <w:noProof/>
            <w:webHidden/>
          </w:rPr>
          <w:fldChar w:fldCharType="begin"/>
        </w:r>
        <w:r>
          <w:rPr>
            <w:noProof/>
            <w:webHidden/>
          </w:rPr>
          <w:instrText xml:space="preserve"> PAGEREF _Toc389658787 \h </w:instrText>
        </w:r>
        <w:r>
          <w:rPr>
            <w:noProof/>
            <w:webHidden/>
          </w:rPr>
        </w:r>
        <w:r>
          <w:rPr>
            <w:noProof/>
            <w:webHidden/>
          </w:rPr>
          <w:fldChar w:fldCharType="separate"/>
        </w:r>
        <w:r w:rsidR="004A4171">
          <w:rPr>
            <w:noProof/>
            <w:webHidden/>
          </w:rPr>
          <w:t>36</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88" w:history="1">
        <w:r w:rsidRPr="00CA4886">
          <w:rPr>
            <w:rStyle w:val="af7"/>
            <w:noProof/>
          </w:rPr>
          <w:t>4.2.2</w:t>
        </w:r>
        <w:r w:rsidRPr="00CA4886">
          <w:rPr>
            <w:rStyle w:val="af7"/>
            <w:rFonts w:hint="eastAsia"/>
            <w:noProof/>
          </w:rPr>
          <w:t xml:space="preserve"> </w:t>
        </w:r>
        <w:r w:rsidRPr="00CA4886">
          <w:rPr>
            <w:rStyle w:val="af7"/>
            <w:rFonts w:hint="eastAsia"/>
            <w:noProof/>
          </w:rPr>
          <w:t>基于</w:t>
        </w:r>
        <w:r w:rsidRPr="00CA4886">
          <w:rPr>
            <w:rStyle w:val="af7"/>
            <w:noProof/>
          </w:rPr>
          <w:t>Cholesky</w:t>
        </w:r>
        <w:r w:rsidRPr="00CA4886">
          <w:rPr>
            <w:rStyle w:val="af7"/>
            <w:rFonts w:hint="eastAsia"/>
            <w:noProof/>
          </w:rPr>
          <w:t>分解的矩阵求逆算法</w:t>
        </w:r>
        <w:r>
          <w:rPr>
            <w:noProof/>
            <w:webHidden/>
          </w:rPr>
          <w:tab/>
        </w:r>
        <w:r>
          <w:rPr>
            <w:noProof/>
            <w:webHidden/>
          </w:rPr>
          <w:fldChar w:fldCharType="begin"/>
        </w:r>
        <w:r>
          <w:rPr>
            <w:noProof/>
            <w:webHidden/>
          </w:rPr>
          <w:instrText xml:space="preserve"> PAGEREF _Toc389658788 \h </w:instrText>
        </w:r>
        <w:r>
          <w:rPr>
            <w:noProof/>
            <w:webHidden/>
          </w:rPr>
        </w:r>
        <w:r>
          <w:rPr>
            <w:noProof/>
            <w:webHidden/>
          </w:rPr>
          <w:fldChar w:fldCharType="separate"/>
        </w:r>
        <w:r w:rsidR="004A4171">
          <w:rPr>
            <w:noProof/>
            <w:webHidden/>
          </w:rPr>
          <w:t>39</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89" w:history="1">
        <w:r w:rsidRPr="00CA4886">
          <w:rPr>
            <w:rStyle w:val="af7"/>
            <w:noProof/>
          </w:rPr>
          <w:t>4.2.3</w:t>
        </w:r>
        <w:r w:rsidRPr="00CA4886">
          <w:rPr>
            <w:rStyle w:val="af7"/>
            <w:rFonts w:hint="eastAsia"/>
            <w:noProof/>
          </w:rPr>
          <w:t xml:space="preserve"> </w:t>
        </w:r>
        <w:r w:rsidRPr="00CA4886">
          <w:rPr>
            <w:rStyle w:val="af7"/>
            <w:rFonts w:hint="eastAsia"/>
            <w:noProof/>
          </w:rPr>
          <w:t>基于伴随矩阵的矩阵求逆算法</w:t>
        </w:r>
        <w:r>
          <w:rPr>
            <w:noProof/>
            <w:webHidden/>
          </w:rPr>
          <w:tab/>
        </w:r>
        <w:r>
          <w:rPr>
            <w:noProof/>
            <w:webHidden/>
          </w:rPr>
          <w:fldChar w:fldCharType="begin"/>
        </w:r>
        <w:r>
          <w:rPr>
            <w:noProof/>
            <w:webHidden/>
          </w:rPr>
          <w:instrText xml:space="preserve"> PAGEREF _Toc389658789 \h </w:instrText>
        </w:r>
        <w:r>
          <w:rPr>
            <w:noProof/>
            <w:webHidden/>
          </w:rPr>
        </w:r>
        <w:r>
          <w:rPr>
            <w:noProof/>
            <w:webHidden/>
          </w:rPr>
          <w:fldChar w:fldCharType="separate"/>
        </w:r>
        <w:r w:rsidR="004A4171">
          <w:rPr>
            <w:noProof/>
            <w:webHidden/>
          </w:rPr>
          <w:t>42</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90" w:history="1">
        <w:r w:rsidRPr="00CA4886">
          <w:rPr>
            <w:rStyle w:val="af7"/>
            <w:noProof/>
          </w:rPr>
          <w:t>4.3</w:t>
        </w:r>
        <w:r w:rsidRPr="00CA4886">
          <w:rPr>
            <w:rStyle w:val="af7"/>
            <w:rFonts w:hint="eastAsia"/>
            <w:noProof/>
          </w:rPr>
          <w:t xml:space="preserve"> </w:t>
        </w:r>
        <w:r w:rsidRPr="00CA4886">
          <w:rPr>
            <w:rStyle w:val="af7"/>
            <w:rFonts w:hint="eastAsia"/>
            <w:noProof/>
          </w:rPr>
          <w:t>矩阵求逆算法对比</w:t>
        </w:r>
        <w:r>
          <w:rPr>
            <w:noProof/>
            <w:webHidden/>
          </w:rPr>
          <w:tab/>
        </w:r>
        <w:r>
          <w:rPr>
            <w:noProof/>
            <w:webHidden/>
          </w:rPr>
          <w:fldChar w:fldCharType="begin"/>
        </w:r>
        <w:r>
          <w:rPr>
            <w:noProof/>
            <w:webHidden/>
          </w:rPr>
          <w:instrText xml:space="preserve"> PAGEREF _Toc389658790 \h </w:instrText>
        </w:r>
        <w:r>
          <w:rPr>
            <w:noProof/>
            <w:webHidden/>
          </w:rPr>
        </w:r>
        <w:r>
          <w:rPr>
            <w:noProof/>
            <w:webHidden/>
          </w:rPr>
          <w:fldChar w:fldCharType="separate"/>
        </w:r>
        <w:r w:rsidR="004A4171">
          <w:rPr>
            <w:noProof/>
            <w:webHidden/>
          </w:rPr>
          <w:t>44</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91" w:history="1">
        <w:r w:rsidRPr="00CA4886">
          <w:rPr>
            <w:rStyle w:val="af7"/>
            <w:noProof/>
          </w:rPr>
          <w:t>4.4</w:t>
        </w:r>
        <w:r w:rsidRPr="00CA4886">
          <w:rPr>
            <w:rStyle w:val="af7"/>
            <w:rFonts w:hint="eastAsia"/>
            <w:noProof/>
          </w:rPr>
          <w:t xml:space="preserve"> </w:t>
        </w:r>
        <w:r w:rsidRPr="00CA4886">
          <w:rPr>
            <w:rStyle w:val="af7"/>
            <w:rFonts w:hint="eastAsia"/>
            <w:noProof/>
          </w:rPr>
          <w:t>本章小结</w:t>
        </w:r>
        <w:r>
          <w:rPr>
            <w:noProof/>
            <w:webHidden/>
          </w:rPr>
          <w:tab/>
        </w:r>
        <w:r>
          <w:rPr>
            <w:noProof/>
            <w:webHidden/>
          </w:rPr>
          <w:fldChar w:fldCharType="begin"/>
        </w:r>
        <w:r>
          <w:rPr>
            <w:noProof/>
            <w:webHidden/>
          </w:rPr>
          <w:instrText xml:space="preserve"> PAGEREF _Toc389658791 \h </w:instrText>
        </w:r>
        <w:r>
          <w:rPr>
            <w:noProof/>
            <w:webHidden/>
          </w:rPr>
        </w:r>
        <w:r>
          <w:rPr>
            <w:noProof/>
            <w:webHidden/>
          </w:rPr>
          <w:fldChar w:fldCharType="separate"/>
        </w:r>
        <w:r w:rsidR="004A4171">
          <w:rPr>
            <w:noProof/>
            <w:webHidden/>
          </w:rPr>
          <w:t>45</w:t>
        </w:r>
        <w:r>
          <w:rPr>
            <w:noProof/>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792" w:history="1">
        <w:r w:rsidRPr="00CA4886">
          <w:rPr>
            <w:rStyle w:val="af7"/>
            <w:rFonts w:hint="eastAsia"/>
          </w:rPr>
          <w:t>第五章 联合均衡算法的</w:t>
        </w:r>
        <w:r w:rsidRPr="00CA4886">
          <w:rPr>
            <w:rStyle w:val="af7"/>
          </w:rPr>
          <w:t>FPGA</w:t>
        </w:r>
        <w:r w:rsidRPr="00CA4886">
          <w:rPr>
            <w:rStyle w:val="af7"/>
            <w:rFonts w:hint="eastAsia"/>
          </w:rPr>
          <w:t>设计与实现</w:t>
        </w:r>
        <w:r>
          <w:rPr>
            <w:webHidden/>
          </w:rPr>
          <w:tab/>
        </w:r>
        <w:r>
          <w:rPr>
            <w:webHidden/>
          </w:rPr>
          <w:fldChar w:fldCharType="begin"/>
        </w:r>
        <w:r>
          <w:rPr>
            <w:webHidden/>
          </w:rPr>
          <w:instrText xml:space="preserve"> PAGEREF _Toc389658792 \h </w:instrText>
        </w:r>
        <w:r>
          <w:rPr>
            <w:webHidden/>
          </w:rPr>
        </w:r>
        <w:r>
          <w:rPr>
            <w:webHidden/>
          </w:rPr>
          <w:fldChar w:fldCharType="separate"/>
        </w:r>
        <w:r w:rsidR="004A4171">
          <w:rPr>
            <w:webHidden/>
          </w:rPr>
          <w:t>46</w:t>
        </w:r>
        <w:r>
          <w:rPr>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93" w:history="1">
        <w:r w:rsidRPr="00CA4886">
          <w:rPr>
            <w:rStyle w:val="af7"/>
            <w:noProof/>
          </w:rPr>
          <w:t>5.1</w:t>
        </w:r>
        <w:r w:rsidRPr="00CA4886">
          <w:rPr>
            <w:rStyle w:val="af7"/>
            <w:rFonts w:hint="eastAsia"/>
            <w:noProof/>
          </w:rPr>
          <w:t xml:space="preserve"> </w:t>
        </w:r>
        <w:r w:rsidRPr="00CA4886">
          <w:rPr>
            <w:rStyle w:val="af7"/>
            <w:rFonts w:hint="eastAsia"/>
            <w:noProof/>
          </w:rPr>
          <w:t>失配误差与信道的联合算法定点仿真分析</w:t>
        </w:r>
        <w:r w:rsidRPr="00CA4886">
          <w:rPr>
            <w:rStyle w:val="af7"/>
            <w:noProof/>
          </w:rPr>
          <w:fldChar w:fldCharType="begin"/>
        </w:r>
        <w:r w:rsidRPr="00CA4886">
          <w:rPr>
            <w:rStyle w:val="af7"/>
            <w:noProof/>
          </w:rPr>
          <w:instrText xml:space="preserve"> MACROBUTTON MTEditEquationSection2 </w:instrText>
        </w:r>
        <w:r w:rsidRPr="00CA4886">
          <w:rPr>
            <w:rStyle w:val="af7"/>
            <w:noProof/>
          </w:rPr>
          <w:fldChar w:fldCharType="begin"/>
        </w:r>
        <w:r w:rsidRPr="00CA4886">
          <w:rPr>
            <w:rStyle w:val="af7"/>
            <w:noProof/>
          </w:rPr>
          <w:instrText xml:space="preserve"> SEQ MTEqn \r \h \* MERGEFORMAT </w:instrText>
        </w:r>
        <w:r w:rsidRPr="00CA4886">
          <w:rPr>
            <w:rStyle w:val="af7"/>
            <w:noProof/>
          </w:rPr>
          <w:fldChar w:fldCharType="end"/>
        </w:r>
        <w:r w:rsidRPr="00CA4886">
          <w:rPr>
            <w:rStyle w:val="af7"/>
            <w:noProof/>
          </w:rPr>
          <w:fldChar w:fldCharType="begin"/>
        </w:r>
        <w:r w:rsidRPr="00CA4886">
          <w:rPr>
            <w:rStyle w:val="af7"/>
            <w:noProof/>
          </w:rPr>
          <w:instrText xml:space="preserve"> SEQ MTSec \h \* MERGEFORMAT </w:instrText>
        </w:r>
        <w:r w:rsidRPr="00CA4886">
          <w:rPr>
            <w:rStyle w:val="af7"/>
            <w:noProof/>
          </w:rPr>
          <w:fldChar w:fldCharType="end"/>
        </w:r>
        <w:r w:rsidRPr="00CA4886">
          <w:rPr>
            <w:rStyle w:val="af7"/>
            <w:noProof/>
          </w:rPr>
          <w:fldChar w:fldCharType="end"/>
        </w:r>
        <w:r>
          <w:rPr>
            <w:noProof/>
            <w:webHidden/>
          </w:rPr>
          <w:tab/>
        </w:r>
        <w:r>
          <w:rPr>
            <w:noProof/>
            <w:webHidden/>
          </w:rPr>
          <w:fldChar w:fldCharType="begin"/>
        </w:r>
        <w:r>
          <w:rPr>
            <w:noProof/>
            <w:webHidden/>
          </w:rPr>
          <w:instrText xml:space="preserve"> PAGEREF _Toc389658793 \h </w:instrText>
        </w:r>
        <w:r>
          <w:rPr>
            <w:noProof/>
            <w:webHidden/>
          </w:rPr>
        </w:r>
        <w:r>
          <w:rPr>
            <w:noProof/>
            <w:webHidden/>
          </w:rPr>
          <w:fldChar w:fldCharType="separate"/>
        </w:r>
        <w:r w:rsidR="004A4171">
          <w:rPr>
            <w:noProof/>
            <w:webHidden/>
          </w:rPr>
          <w:t>46</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94" w:history="1">
        <w:r w:rsidRPr="00CA4886">
          <w:rPr>
            <w:rStyle w:val="af7"/>
            <w:noProof/>
          </w:rPr>
          <w:t>5.2</w:t>
        </w:r>
        <w:r w:rsidRPr="00CA4886">
          <w:rPr>
            <w:rStyle w:val="af7"/>
            <w:rFonts w:hint="eastAsia"/>
            <w:noProof/>
          </w:rPr>
          <w:t xml:space="preserve"> </w:t>
        </w:r>
        <w:r w:rsidRPr="00CA4886">
          <w:rPr>
            <w:rStyle w:val="af7"/>
            <w:rFonts w:hint="eastAsia"/>
            <w:noProof/>
          </w:rPr>
          <w:t>失配误差与信道的联合算法实现</w:t>
        </w:r>
        <w:r>
          <w:rPr>
            <w:noProof/>
            <w:webHidden/>
          </w:rPr>
          <w:tab/>
        </w:r>
        <w:r>
          <w:rPr>
            <w:noProof/>
            <w:webHidden/>
          </w:rPr>
          <w:fldChar w:fldCharType="begin"/>
        </w:r>
        <w:r>
          <w:rPr>
            <w:noProof/>
            <w:webHidden/>
          </w:rPr>
          <w:instrText xml:space="preserve"> PAGEREF _Toc389658794 \h </w:instrText>
        </w:r>
        <w:r>
          <w:rPr>
            <w:noProof/>
            <w:webHidden/>
          </w:rPr>
        </w:r>
        <w:r>
          <w:rPr>
            <w:noProof/>
            <w:webHidden/>
          </w:rPr>
          <w:fldChar w:fldCharType="separate"/>
        </w:r>
        <w:r w:rsidR="004A4171">
          <w:rPr>
            <w:noProof/>
            <w:webHidden/>
          </w:rPr>
          <w:t>5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95" w:history="1">
        <w:r w:rsidRPr="00CA4886">
          <w:rPr>
            <w:rStyle w:val="af7"/>
            <w:noProof/>
          </w:rPr>
          <w:t>5.2.1</w:t>
        </w:r>
        <w:r w:rsidRPr="00CA4886">
          <w:rPr>
            <w:rStyle w:val="af7"/>
            <w:rFonts w:hint="eastAsia"/>
            <w:noProof/>
          </w:rPr>
          <w:t xml:space="preserve"> </w:t>
        </w:r>
        <w:r w:rsidRPr="00CA4886">
          <w:rPr>
            <w:rStyle w:val="af7"/>
            <w:rFonts w:hint="eastAsia"/>
            <w:noProof/>
          </w:rPr>
          <w:t>顶层模块</w:t>
        </w:r>
        <w:r>
          <w:rPr>
            <w:noProof/>
            <w:webHidden/>
          </w:rPr>
          <w:tab/>
        </w:r>
        <w:r>
          <w:rPr>
            <w:noProof/>
            <w:webHidden/>
          </w:rPr>
          <w:fldChar w:fldCharType="begin"/>
        </w:r>
        <w:r>
          <w:rPr>
            <w:noProof/>
            <w:webHidden/>
          </w:rPr>
          <w:instrText xml:space="preserve"> PAGEREF _Toc389658795 \h </w:instrText>
        </w:r>
        <w:r>
          <w:rPr>
            <w:noProof/>
            <w:webHidden/>
          </w:rPr>
        </w:r>
        <w:r>
          <w:rPr>
            <w:noProof/>
            <w:webHidden/>
          </w:rPr>
          <w:fldChar w:fldCharType="separate"/>
        </w:r>
        <w:r w:rsidR="004A4171">
          <w:rPr>
            <w:noProof/>
            <w:webHidden/>
          </w:rPr>
          <w:t>5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96" w:history="1">
        <w:r w:rsidRPr="00CA4886">
          <w:rPr>
            <w:rStyle w:val="af7"/>
            <w:noProof/>
          </w:rPr>
          <w:t>5.2.2</w:t>
        </w:r>
        <w:r w:rsidRPr="00CA4886">
          <w:rPr>
            <w:rStyle w:val="af7"/>
            <w:rFonts w:hint="eastAsia"/>
            <w:noProof/>
          </w:rPr>
          <w:t xml:space="preserve"> </w:t>
        </w:r>
        <w:r w:rsidRPr="00CA4886">
          <w:rPr>
            <w:rStyle w:val="af7"/>
            <w:rFonts w:hint="eastAsia"/>
            <w:noProof/>
          </w:rPr>
          <w:t>矩阵求逆模块</w:t>
        </w:r>
        <w:r>
          <w:rPr>
            <w:noProof/>
            <w:webHidden/>
          </w:rPr>
          <w:tab/>
        </w:r>
        <w:r>
          <w:rPr>
            <w:noProof/>
            <w:webHidden/>
          </w:rPr>
          <w:fldChar w:fldCharType="begin"/>
        </w:r>
        <w:r>
          <w:rPr>
            <w:noProof/>
            <w:webHidden/>
          </w:rPr>
          <w:instrText xml:space="preserve"> PAGEREF _Toc389658796 \h </w:instrText>
        </w:r>
        <w:r>
          <w:rPr>
            <w:noProof/>
            <w:webHidden/>
          </w:rPr>
        </w:r>
        <w:r>
          <w:rPr>
            <w:noProof/>
            <w:webHidden/>
          </w:rPr>
          <w:fldChar w:fldCharType="separate"/>
        </w:r>
        <w:r w:rsidR="004A4171">
          <w:rPr>
            <w:noProof/>
            <w:webHidden/>
          </w:rPr>
          <w:t>51</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97" w:history="1">
        <w:r w:rsidRPr="00CA4886">
          <w:rPr>
            <w:rStyle w:val="af7"/>
            <w:noProof/>
          </w:rPr>
          <w:t>5.2.3</w:t>
        </w:r>
        <w:r w:rsidRPr="00CA4886">
          <w:rPr>
            <w:rStyle w:val="af7"/>
            <w:rFonts w:hint="eastAsia"/>
            <w:noProof/>
          </w:rPr>
          <w:t xml:space="preserve"> </w:t>
        </w:r>
        <w:r w:rsidRPr="00CA4886">
          <w:rPr>
            <w:rStyle w:val="af7"/>
            <w:rFonts w:hint="eastAsia"/>
            <w:noProof/>
          </w:rPr>
          <w:t>矩阵乘法模块</w:t>
        </w:r>
        <w:r>
          <w:rPr>
            <w:noProof/>
            <w:webHidden/>
          </w:rPr>
          <w:tab/>
        </w:r>
        <w:r>
          <w:rPr>
            <w:noProof/>
            <w:webHidden/>
          </w:rPr>
          <w:fldChar w:fldCharType="begin"/>
        </w:r>
        <w:r>
          <w:rPr>
            <w:noProof/>
            <w:webHidden/>
          </w:rPr>
          <w:instrText xml:space="preserve"> PAGEREF _Toc389658797 \h </w:instrText>
        </w:r>
        <w:r>
          <w:rPr>
            <w:noProof/>
            <w:webHidden/>
          </w:rPr>
        </w:r>
        <w:r>
          <w:rPr>
            <w:noProof/>
            <w:webHidden/>
          </w:rPr>
          <w:fldChar w:fldCharType="separate"/>
        </w:r>
        <w:r w:rsidR="004A4171">
          <w:rPr>
            <w:noProof/>
            <w:webHidden/>
          </w:rPr>
          <w:t>59</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798" w:history="1">
        <w:r w:rsidRPr="00CA4886">
          <w:rPr>
            <w:rStyle w:val="af7"/>
            <w:noProof/>
          </w:rPr>
          <w:t>5.3</w:t>
        </w:r>
        <w:r w:rsidRPr="00CA4886">
          <w:rPr>
            <w:rStyle w:val="af7"/>
            <w:rFonts w:hint="eastAsia"/>
            <w:noProof/>
          </w:rPr>
          <w:t xml:space="preserve"> </w:t>
        </w:r>
        <w:r w:rsidRPr="00CA4886">
          <w:rPr>
            <w:rStyle w:val="af7"/>
            <w:rFonts w:hint="eastAsia"/>
            <w:noProof/>
          </w:rPr>
          <w:t>失配误差与信道联合算法实现的验证</w:t>
        </w:r>
        <w:r>
          <w:rPr>
            <w:noProof/>
            <w:webHidden/>
          </w:rPr>
          <w:tab/>
        </w:r>
        <w:r>
          <w:rPr>
            <w:noProof/>
            <w:webHidden/>
          </w:rPr>
          <w:fldChar w:fldCharType="begin"/>
        </w:r>
        <w:r>
          <w:rPr>
            <w:noProof/>
            <w:webHidden/>
          </w:rPr>
          <w:instrText xml:space="preserve"> PAGEREF _Toc389658798 \h </w:instrText>
        </w:r>
        <w:r>
          <w:rPr>
            <w:noProof/>
            <w:webHidden/>
          </w:rPr>
        </w:r>
        <w:r>
          <w:rPr>
            <w:noProof/>
            <w:webHidden/>
          </w:rPr>
          <w:fldChar w:fldCharType="separate"/>
        </w:r>
        <w:r w:rsidR="004A4171">
          <w:rPr>
            <w:noProof/>
            <w:webHidden/>
          </w:rPr>
          <w:t>6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799" w:history="1">
        <w:r w:rsidRPr="00CA4886">
          <w:rPr>
            <w:rStyle w:val="af7"/>
            <w:noProof/>
          </w:rPr>
          <w:t>5.3.1</w:t>
        </w:r>
        <w:r w:rsidRPr="00CA4886">
          <w:rPr>
            <w:rStyle w:val="af7"/>
            <w:rFonts w:hint="eastAsia"/>
            <w:noProof/>
          </w:rPr>
          <w:t xml:space="preserve"> </w:t>
        </w:r>
        <w:r w:rsidRPr="00CA4886">
          <w:rPr>
            <w:rStyle w:val="af7"/>
            <w:rFonts w:hint="eastAsia"/>
            <w:noProof/>
          </w:rPr>
          <w:t>仿真和验证平台介绍</w:t>
        </w:r>
        <w:r>
          <w:rPr>
            <w:noProof/>
            <w:webHidden/>
          </w:rPr>
          <w:tab/>
        </w:r>
        <w:r>
          <w:rPr>
            <w:noProof/>
            <w:webHidden/>
          </w:rPr>
          <w:fldChar w:fldCharType="begin"/>
        </w:r>
        <w:r>
          <w:rPr>
            <w:noProof/>
            <w:webHidden/>
          </w:rPr>
          <w:instrText xml:space="preserve"> PAGEREF _Toc389658799 \h </w:instrText>
        </w:r>
        <w:r>
          <w:rPr>
            <w:noProof/>
            <w:webHidden/>
          </w:rPr>
        </w:r>
        <w:r>
          <w:rPr>
            <w:noProof/>
            <w:webHidden/>
          </w:rPr>
          <w:fldChar w:fldCharType="separate"/>
        </w:r>
        <w:r w:rsidR="004A4171">
          <w:rPr>
            <w:noProof/>
            <w:webHidden/>
          </w:rPr>
          <w:t>6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800" w:history="1">
        <w:r w:rsidRPr="00CA4886">
          <w:rPr>
            <w:rStyle w:val="af7"/>
            <w:noProof/>
          </w:rPr>
          <w:t>5.3.2</w:t>
        </w:r>
        <w:r w:rsidRPr="00CA4886">
          <w:rPr>
            <w:rStyle w:val="af7"/>
            <w:rFonts w:hint="eastAsia"/>
            <w:noProof/>
          </w:rPr>
          <w:t xml:space="preserve"> </w:t>
        </w:r>
        <w:r w:rsidRPr="00CA4886">
          <w:rPr>
            <w:rStyle w:val="af7"/>
            <w:rFonts w:hint="eastAsia"/>
            <w:noProof/>
          </w:rPr>
          <w:t>校准算法时序仿真及分析</w:t>
        </w:r>
        <w:r>
          <w:rPr>
            <w:noProof/>
            <w:webHidden/>
          </w:rPr>
          <w:tab/>
        </w:r>
        <w:r>
          <w:rPr>
            <w:noProof/>
            <w:webHidden/>
          </w:rPr>
          <w:fldChar w:fldCharType="begin"/>
        </w:r>
        <w:r>
          <w:rPr>
            <w:noProof/>
            <w:webHidden/>
          </w:rPr>
          <w:instrText xml:space="preserve"> PAGEREF _Toc389658800 \h </w:instrText>
        </w:r>
        <w:r>
          <w:rPr>
            <w:noProof/>
            <w:webHidden/>
          </w:rPr>
        </w:r>
        <w:r>
          <w:rPr>
            <w:noProof/>
            <w:webHidden/>
          </w:rPr>
          <w:fldChar w:fldCharType="separate"/>
        </w:r>
        <w:r w:rsidR="004A4171">
          <w:rPr>
            <w:noProof/>
            <w:webHidden/>
          </w:rPr>
          <w:t>60</w:t>
        </w:r>
        <w:r>
          <w:rPr>
            <w:noProof/>
            <w:webHidden/>
          </w:rPr>
          <w:fldChar w:fldCharType="end"/>
        </w:r>
      </w:hyperlink>
    </w:p>
    <w:p w:rsidR="00691698" w:rsidRDefault="00691698" w:rsidP="00691698">
      <w:pPr>
        <w:pStyle w:val="31"/>
        <w:ind w:left="960"/>
        <w:rPr>
          <w:rFonts w:asciiTheme="minorHAnsi" w:eastAsiaTheme="minorEastAsia" w:hAnsiTheme="minorHAnsi" w:cstheme="minorBidi"/>
          <w:noProof/>
          <w:sz w:val="21"/>
          <w:szCs w:val="22"/>
        </w:rPr>
      </w:pPr>
      <w:hyperlink w:anchor="_Toc389658801" w:history="1">
        <w:r w:rsidRPr="00CA4886">
          <w:rPr>
            <w:rStyle w:val="af7"/>
            <w:noProof/>
          </w:rPr>
          <w:t>5.3.3</w:t>
        </w:r>
        <w:r w:rsidRPr="00CA4886">
          <w:rPr>
            <w:rStyle w:val="af7"/>
            <w:rFonts w:hint="eastAsia"/>
            <w:noProof/>
          </w:rPr>
          <w:t xml:space="preserve"> </w:t>
        </w:r>
        <w:r w:rsidRPr="00CA4886">
          <w:rPr>
            <w:rStyle w:val="af7"/>
            <w:rFonts w:hint="eastAsia"/>
            <w:noProof/>
          </w:rPr>
          <w:t>校准算法</w:t>
        </w:r>
        <w:r w:rsidRPr="00CA4886">
          <w:rPr>
            <w:rStyle w:val="af7"/>
            <w:noProof/>
          </w:rPr>
          <w:t>FPGA</w:t>
        </w:r>
        <w:r w:rsidRPr="00CA4886">
          <w:rPr>
            <w:rStyle w:val="af7"/>
            <w:rFonts w:hint="eastAsia"/>
            <w:noProof/>
          </w:rPr>
          <w:t>验证及分析</w:t>
        </w:r>
        <w:r>
          <w:rPr>
            <w:noProof/>
            <w:webHidden/>
          </w:rPr>
          <w:tab/>
        </w:r>
        <w:r>
          <w:rPr>
            <w:noProof/>
            <w:webHidden/>
          </w:rPr>
          <w:fldChar w:fldCharType="begin"/>
        </w:r>
        <w:r>
          <w:rPr>
            <w:noProof/>
            <w:webHidden/>
          </w:rPr>
          <w:instrText xml:space="preserve"> PAGEREF _Toc389658801 \h </w:instrText>
        </w:r>
        <w:r>
          <w:rPr>
            <w:noProof/>
            <w:webHidden/>
          </w:rPr>
        </w:r>
        <w:r>
          <w:rPr>
            <w:noProof/>
            <w:webHidden/>
          </w:rPr>
          <w:fldChar w:fldCharType="separate"/>
        </w:r>
        <w:r w:rsidR="004A4171">
          <w:rPr>
            <w:noProof/>
            <w:webHidden/>
          </w:rPr>
          <w:t>61</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802" w:history="1">
        <w:r w:rsidRPr="00CA4886">
          <w:rPr>
            <w:rStyle w:val="af7"/>
            <w:noProof/>
          </w:rPr>
          <w:t>5.4</w:t>
        </w:r>
        <w:r w:rsidRPr="00CA4886">
          <w:rPr>
            <w:rStyle w:val="af7"/>
            <w:rFonts w:hint="eastAsia"/>
            <w:noProof/>
          </w:rPr>
          <w:t xml:space="preserve"> </w:t>
        </w:r>
        <w:r w:rsidRPr="00CA4886">
          <w:rPr>
            <w:rStyle w:val="af7"/>
            <w:rFonts w:hint="eastAsia"/>
            <w:noProof/>
          </w:rPr>
          <w:t>本章小结</w:t>
        </w:r>
        <w:r>
          <w:rPr>
            <w:noProof/>
            <w:webHidden/>
          </w:rPr>
          <w:tab/>
        </w:r>
        <w:r>
          <w:rPr>
            <w:noProof/>
            <w:webHidden/>
          </w:rPr>
          <w:fldChar w:fldCharType="begin"/>
        </w:r>
        <w:r>
          <w:rPr>
            <w:noProof/>
            <w:webHidden/>
          </w:rPr>
          <w:instrText xml:space="preserve"> PAGEREF _Toc389658802 \h </w:instrText>
        </w:r>
        <w:r>
          <w:rPr>
            <w:noProof/>
            <w:webHidden/>
          </w:rPr>
        </w:r>
        <w:r>
          <w:rPr>
            <w:noProof/>
            <w:webHidden/>
          </w:rPr>
          <w:fldChar w:fldCharType="separate"/>
        </w:r>
        <w:r w:rsidR="004A4171">
          <w:rPr>
            <w:noProof/>
            <w:webHidden/>
          </w:rPr>
          <w:t>64</w:t>
        </w:r>
        <w:r>
          <w:rPr>
            <w:noProof/>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803" w:history="1">
        <w:r w:rsidRPr="00CA4886">
          <w:rPr>
            <w:rStyle w:val="af7"/>
            <w:rFonts w:hint="eastAsia"/>
          </w:rPr>
          <w:t>第六章 总结与展望</w:t>
        </w:r>
        <w:r>
          <w:rPr>
            <w:webHidden/>
          </w:rPr>
          <w:tab/>
        </w:r>
        <w:r>
          <w:rPr>
            <w:webHidden/>
          </w:rPr>
          <w:fldChar w:fldCharType="begin"/>
        </w:r>
        <w:r>
          <w:rPr>
            <w:webHidden/>
          </w:rPr>
          <w:instrText xml:space="preserve"> PAGEREF _Toc389658803 \h </w:instrText>
        </w:r>
        <w:r>
          <w:rPr>
            <w:webHidden/>
          </w:rPr>
        </w:r>
        <w:r>
          <w:rPr>
            <w:webHidden/>
          </w:rPr>
          <w:fldChar w:fldCharType="separate"/>
        </w:r>
        <w:r w:rsidR="004A4171">
          <w:rPr>
            <w:webHidden/>
          </w:rPr>
          <w:t>65</w:t>
        </w:r>
        <w:r>
          <w:rPr>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804" w:history="1">
        <w:r w:rsidRPr="00CA4886">
          <w:rPr>
            <w:rStyle w:val="af7"/>
            <w:noProof/>
          </w:rPr>
          <w:t>6.1</w:t>
        </w:r>
        <w:r w:rsidRPr="00CA4886">
          <w:rPr>
            <w:rStyle w:val="af7"/>
            <w:rFonts w:hint="eastAsia"/>
            <w:noProof/>
          </w:rPr>
          <w:t xml:space="preserve"> </w:t>
        </w:r>
        <w:r w:rsidRPr="00CA4886">
          <w:rPr>
            <w:rStyle w:val="af7"/>
            <w:rFonts w:hint="eastAsia"/>
            <w:noProof/>
          </w:rPr>
          <w:t>总结</w:t>
        </w:r>
        <w:r>
          <w:rPr>
            <w:noProof/>
            <w:webHidden/>
          </w:rPr>
          <w:tab/>
        </w:r>
        <w:r>
          <w:rPr>
            <w:noProof/>
            <w:webHidden/>
          </w:rPr>
          <w:fldChar w:fldCharType="begin"/>
        </w:r>
        <w:r>
          <w:rPr>
            <w:noProof/>
            <w:webHidden/>
          </w:rPr>
          <w:instrText xml:space="preserve"> PAGEREF _Toc389658804 \h </w:instrText>
        </w:r>
        <w:r>
          <w:rPr>
            <w:noProof/>
            <w:webHidden/>
          </w:rPr>
        </w:r>
        <w:r>
          <w:rPr>
            <w:noProof/>
            <w:webHidden/>
          </w:rPr>
          <w:fldChar w:fldCharType="separate"/>
        </w:r>
        <w:r w:rsidR="004A4171">
          <w:rPr>
            <w:noProof/>
            <w:webHidden/>
          </w:rPr>
          <w:t>65</w:t>
        </w:r>
        <w:r>
          <w:rPr>
            <w:noProof/>
            <w:webHidden/>
          </w:rPr>
          <w:fldChar w:fldCharType="end"/>
        </w:r>
      </w:hyperlink>
    </w:p>
    <w:p w:rsidR="00691698" w:rsidRDefault="00691698" w:rsidP="00691698">
      <w:pPr>
        <w:pStyle w:val="22"/>
        <w:ind w:left="480"/>
        <w:rPr>
          <w:rFonts w:asciiTheme="minorHAnsi" w:eastAsiaTheme="minorEastAsia" w:hAnsiTheme="minorHAnsi" w:cstheme="minorBidi"/>
          <w:iCs w:val="0"/>
          <w:noProof/>
          <w:sz w:val="21"/>
          <w:szCs w:val="22"/>
        </w:rPr>
      </w:pPr>
      <w:hyperlink w:anchor="_Toc389658805" w:history="1">
        <w:r w:rsidRPr="00CA4886">
          <w:rPr>
            <w:rStyle w:val="af7"/>
            <w:noProof/>
          </w:rPr>
          <w:t>6.2</w:t>
        </w:r>
        <w:r w:rsidRPr="00CA4886">
          <w:rPr>
            <w:rStyle w:val="af7"/>
            <w:rFonts w:hint="eastAsia"/>
            <w:noProof/>
          </w:rPr>
          <w:t xml:space="preserve"> </w:t>
        </w:r>
        <w:r w:rsidRPr="00CA4886">
          <w:rPr>
            <w:rStyle w:val="af7"/>
            <w:rFonts w:hint="eastAsia"/>
            <w:noProof/>
          </w:rPr>
          <w:t>展望</w:t>
        </w:r>
        <w:r>
          <w:rPr>
            <w:noProof/>
            <w:webHidden/>
          </w:rPr>
          <w:tab/>
        </w:r>
        <w:r>
          <w:rPr>
            <w:noProof/>
            <w:webHidden/>
          </w:rPr>
          <w:fldChar w:fldCharType="begin"/>
        </w:r>
        <w:r>
          <w:rPr>
            <w:noProof/>
            <w:webHidden/>
          </w:rPr>
          <w:instrText xml:space="preserve"> PAGEREF _Toc389658805 \h </w:instrText>
        </w:r>
        <w:r>
          <w:rPr>
            <w:noProof/>
            <w:webHidden/>
          </w:rPr>
        </w:r>
        <w:r>
          <w:rPr>
            <w:noProof/>
            <w:webHidden/>
          </w:rPr>
          <w:fldChar w:fldCharType="separate"/>
        </w:r>
        <w:r w:rsidR="004A4171">
          <w:rPr>
            <w:noProof/>
            <w:webHidden/>
          </w:rPr>
          <w:t>66</w:t>
        </w:r>
        <w:r>
          <w:rPr>
            <w:noProof/>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806" w:history="1">
        <w:r w:rsidRPr="00CA4886">
          <w:rPr>
            <w:rStyle w:val="af7"/>
            <w:rFonts w:hint="eastAsia"/>
          </w:rPr>
          <w:t>致</w:t>
        </w:r>
        <w:r w:rsidRPr="00CA4886">
          <w:rPr>
            <w:rStyle w:val="af7"/>
          </w:rPr>
          <w:t xml:space="preserve">  </w:t>
        </w:r>
        <w:r w:rsidRPr="00CA4886">
          <w:rPr>
            <w:rStyle w:val="af7"/>
            <w:rFonts w:hint="eastAsia"/>
          </w:rPr>
          <w:t>谢</w:t>
        </w:r>
        <w:r>
          <w:rPr>
            <w:webHidden/>
          </w:rPr>
          <w:tab/>
        </w:r>
        <w:r>
          <w:rPr>
            <w:webHidden/>
          </w:rPr>
          <w:fldChar w:fldCharType="begin"/>
        </w:r>
        <w:r>
          <w:rPr>
            <w:webHidden/>
          </w:rPr>
          <w:instrText xml:space="preserve"> PAGEREF _Toc389658806 \h </w:instrText>
        </w:r>
        <w:r>
          <w:rPr>
            <w:webHidden/>
          </w:rPr>
        </w:r>
        <w:r>
          <w:rPr>
            <w:webHidden/>
          </w:rPr>
          <w:fldChar w:fldCharType="separate"/>
        </w:r>
        <w:r w:rsidR="004A4171">
          <w:rPr>
            <w:webHidden/>
          </w:rPr>
          <w:t>67</w:t>
        </w:r>
        <w:r>
          <w:rPr>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807" w:history="1">
        <w:r w:rsidRPr="00CA4886">
          <w:rPr>
            <w:rStyle w:val="af7"/>
            <w:rFonts w:hint="eastAsia"/>
          </w:rPr>
          <w:t>参考文献</w:t>
        </w:r>
        <w:r>
          <w:rPr>
            <w:webHidden/>
          </w:rPr>
          <w:tab/>
        </w:r>
        <w:r>
          <w:rPr>
            <w:webHidden/>
          </w:rPr>
          <w:fldChar w:fldCharType="begin"/>
        </w:r>
        <w:r>
          <w:rPr>
            <w:webHidden/>
          </w:rPr>
          <w:instrText xml:space="preserve"> PAGEREF _Toc389658807 \h </w:instrText>
        </w:r>
        <w:r>
          <w:rPr>
            <w:webHidden/>
          </w:rPr>
        </w:r>
        <w:r>
          <w:rPr>
            <w:webHidden/>
          </w:rPr>
          <w:fldChar w:fldCharType="separate"/>
        </w:r>
        <w:r w:rsidR="004A4171">
          <w:rPr>
            <w:webHidden/>
          </w:rPr>
          <w:t>68</w:t>
        </w:r>
        <w:r>
          <w:rPr>
            <w:webHidden/>
          </w:rPr>
          <w:fldChar w:fldCharType="end"/>
        </w:r>
      </w:hyperlink>
    </w:p>
    <w:p w:rsidR="00691698" w:rsidRDefault="00691698">
      <w:pPr>
        <w:pStyle w:val="10"/>
        <w:rPr>
          <w:rFonts w:asciiTheme="minorHAnsi" w:eastAsiaTheme="minorEastAsia" w:hAnsiTheme="minorHAnsi" w:cstheme="minorBidi"/>
          <w:bCs w:val="0"/>
          <w:sz w:val="21"/>
          <w:szCs w:val="22"/>
        </w:rPr>
      </w:pPr>
      <w:hyperlink w:anchor="_Toc389658808" w:history="1">
        <w:r w:rsidRPr="00CA4886">
          <w:rPr>
            <w:rStyle w:val="af7"/>
            <w:rFonts w:hint="eastAsia"/>
          </w:rPr>
          <w:t>个人简历及攻读硕士学位期间的研究成果</w:t>
        </w:r>
        <w:r>
          <w:rPr>
            <w:webHidden/>
          </w:rPr>
          <w:tab/>
        </w:r>
        <w:r>
          <w:rPr>
            <w:webHidden/>
          </w:rPr>
          <w:fldChar w:fldCharType="begin"/>
        </w:r>
        <w:r>
          <w:rPr>
            <w:webHidden/>
          </w:rPr>
          <w:instrText xml:space="preserve"> PAGEREF _Toc389658808 \h </w:instrText>
        </w:r>
        <w:r>
          <w:rPr>
            <w:webHidden/>
          </w:rPr>
        </w:r>
        <w:r>
          <w:rPr>
            <w:webHidden/>
          </w:rPr>
          <w:fldChar w:fldCharType="separate"/>
        </w:r>
        <w:r w:rsidR="004A4171">
          <w:rPr>
            <w:webHidden/>
          </w:rPr>
          <w:t>72</w:t>
        </w:r>
        <w:r>
          <w:rPr>
            <w:webHidden/>
          </w:rPr>
          <w:fldChar w:fldCharType="end"/>
        </w:r>
      </w:hyperlink>
    </w:p>
    <w:p w:rsidR="007C7A8C" w:rsidRPr="0067113D" w:rsidRDefault="00B0275A" w:rsidP="004A13F5">
      <w:pPr>
        <w:pStyle w:val="10"/>
        <w:rPr>
          <w:rFonts w:ascii="Times New Roman" w:hAnsi="Times New Roman"/>
        </w:rPr>
      </w:pPr>
      <w:r w:rsidRPr="0067113D">
        <w:rPr>
          <w:rFonts w:ascii="Times New Roman" w:hAnsi="Times New Roman"/>
        </w:rPr>
        <w:fldChar w:fldCharType="end"/>
      </w:r>
    </w:p>
    <w:p w:rsidR="0002772D" w:rsidRPr="0067113D" w:rsidRDefault="0002772D" w:rsidP="0002772D"/>
    <w:p w:rsidR="0002772D" w:rsidRPr="0067113D" w:rsidRDefault="0002772D" w:rsidP="0002772D">
      <w:pPr>
        <w:sectPr w:rsidR="0002772D" w:rsidRPr="0067113D" w:rsidSect="00C27A2F">
          <w:headerReference w:type="even" r:id="rId26"/>
          <w:headerReference w:type="default" r:id="rId27"/>
          <w:footerReference w:type="even" r:id="rId28"/>
          <w:footerReference w:type="default" r:id="rId29"/>
          <w:endnotePr>
            <w:numFmt w:val="decimal"/>
          </w:endnotePr>
          <w:type w:val="oddPage"/>
          <w:pgSz w:w="11906" w:h="16838" w:code="9"/>
          <w:pgMar w:top="1985" w:right="1701" w:bottom="1985" w:left="1701" w:header="1134" w:footer="1134" w:gutter="0"/>
          <w:pgNumType w:fmt="upperRoman" w:start="3"/>
          <w:cols w:space="425"/>
          <w:docGrid w:linePitch="326"/>
        </w:sectPr>
      </w:pPr>
    </w:p>
    <w:p w:rsidR="009E26F1" w:rsidRPr="0067113D" w:rsidRDefault="009E26F1" w:rsidP="00345CAB">
      <w:pPr>
        <w:pStyle w:val="afffff1"/>
      </w:pPr>
      <w:r w:rsidRPr="0067113D">
        <w:lastRenderedPageBreak/>
        <w:t>图目录</w:t>
      </w:r>
    </w:p>
    <w:p w:rsidR="00577DB6" w:rsidRDefault="002A4422">
      <w:pPr>
        <w:pStyle w:val="afb"/>
        <w:rPr>
          <w:rFonts w:asciiTheme="minorHAnsi" w:eastAsiaTheme="minorEastAsia" w:hAnsiTheme="minorHAnsi" w:cstheme="minorBidi"/>
          <w:smallCaps w:val="0"/>
          <w:noProof/>
          <w:sz w:val="21"/>
          <w:szCs w:val="22"/>
        </w:rPr>
      </w:pPr>
      <w:r w:rsidRPr="0067113D">
        <w:fldChar w:fldCharType="begin"/>
      </w:r>
      <w:r w:rsidR="00975FC7" w:rsidRPr="0067113D">
        <w:instrText xml:space="preserve"> TOC \h \z \c "</w:instrText>
      </w:r>
      <w:r w:rsidR="00975FC7" w:rsidRPr="0067113D">
        <w:instrText>图</w:instrText>
      </w:r>
      <w:r w:rsidR="00975FC7" w:rsidRPr="0067113D">
        <w:instrText xml:space="preserve">2-" </w:instrText>
      </w:r>
      <w:r w:rsidRPr="0067113D">
        <w:fldChar w:fldCharType="separate"/>
      </w:r>
      <w:hyperlink w:anchor="_Toc389658670" w:history="1">
        <w:r w:rsidR="00577DB6" w:rsidRPr="00032A26">
          <w:rPr>
            <w:rStyle w:val="af7"/>
            <w:rFonts w:hint="eastAsia"/>
            <w:noProof/>
          </w:rPr>
          <w:t>图</w:t>
        </w:r>
        <w:r w:rsidR="00577DB6" w:rsidRPr="00032A26">
          <w:rPr>
            <w:rStyle w:val="af7"/>
            <w:noProof/>
          </w:rPr>
          <w:t xml:space="preserve">2-1 </w:t>
        </w:r>
        <w:r w:rsidR="00577DB6" w:rsidRPr="00032A26">
          <w:rPr>
            <w:rStyle w:val="af7"/>
            <w:rFonts w:hint="eastAsia"/>
            <w:noProof/>
          </w:rPr>
          <w:t>基本</w:t>
        </w:r>
        <w:r w:rsidR="00577DB6" w:rsidRPr="00032A26">
          <w:rPr>
            <w:rStyle w:val="af7"/>
            <w:noProof/>
          </w:rPr>
          <w:t>ADC</w:t>
        </w:r>
        <w:r w:rsidR="00577DB6" w:rsidRPr="00032A26">
          <w:rPr>
            <w:rStyle w:val="af7"/>
            <w:rFonts w:hint="eastAsia"/>
            <w:noProof/>
          </w:rPr>
          <w:t>工作示意图</w:t>
        </w:r>
        <w:r w:rsidR="00577DB6">
          <w:rPr>
            <w:noProof/>
            <w:webHidden/>
          </w:rPr>
          <w:tab/>
        </w:r>
        <w:r w:rsidR="00577DB6">
          <w:rPr>
            <w:noProof/>
            <w:webHidden/>
          </w:rPr>
          <w:fldChar w:fldCharType="begin"/>
        </w:r>
        <w:r w:rsidR="00577DB6">
          <w:rPr>
            <w:noProof/>
            <w:webHidden/>
          </w:rPr>
          <w:instrText xml:space="preserve"> PAGEREF _Toc389658670 \h </w:instrText>
        </w:r>
        <w:r w:rsidR="00577DB6">
          <w:rPr>
            <w:noProof/>
            <w:webHidden/>
          </w:rPr>
        </w:r>
        <w:r w:rsidR="00577DB6">
          <w:rPr>
            <w:noProof/>
            <w:webHidden/>
          </w:rPr>
          <w:fldChar w:fldCharType="separate"/>
        </w:r>
        <w:r w:rsidR="004A4171">
          <w:rPr>
            <w:noProof/>
            <w:webHidden/>
          </w:rPr>
          <w:t>6</w:t>
        </w:r>
        <w:r w:rsidR="00577DB6">
          <w:rPr>
            <w:noProof/>
            <w:webHidden/>
          </w:rPr>
          <w:fldChar w:fldCharType="end"/>
        </w:r>
      </w:hyperlink>
    </w:p>
    <w:p w:rsidR="00577DB6" w:rsidRDefault="00577DB6">
      <w:pPr>
        <w:pStyle w:val="afb"/>
        <w:rPr>
          <w:rFonts w:asciiTheme="minorHAnsi" w:eastAsiaTheme="minorEastAsia" w:hAnsiTheme="minorHAnsi" w:cstheme="minorBidi"/>
          <w:smallCaps w:val="0"/>
          <w:noProof/>
          <w:sz w:val="21"/>
          <w:szCs w:val="22"/>
        </w:rPr>
      </w:pPr>
      <w:hyperlink w:anchor="_Toc389658671" w:history="1">
        <w:r w:rsidRPr="00032A26">
          <w:rPr>
            <w:rStyle w:val="af7"/>
            <w:rFonts w:hint="eastAsia"/>
            <w:noProof/>
          </w:rPr>
          <w:t>图</w:t>
        </w:r>
        <w:r w:rsidRPr="00032A26">
          <w:rPr>
            <w:rStyle w:val="af7"/>
            <w:noProof/>
          </w:rPr>
          <w:t xml:space="preserve">2-2 </w:t>
        </w:r>
        <w:r w:rsidRPr="00032A26">
          <w:rPr>
            <w:rStyle w:val="af7"/>
            <w:rFonts w:hint="eastAsia"/>
            <w:noProof/>
          </w:rPr>
          <w:t>分时</w:t>
        </w:r>
        <w:r w:rsidRPr="00032A26">
          <w:rPr>
            <w:rStyle w:val="af7"/>
            <w:noProof/>
          </w:rPr>
          <w:t>ADC</w:t>
        </w:r>
        <w:r w:rsidRPr="00032A26">
          <w:rPr>
            <w:rStyle w:val="af7"/>
            <w:rFonts w:hint="eastAsia"/>
            <w:noProof/>
          </w:rPr>
          <w:t>并行采样图</w:t>
        </w:r>
        <w:r>
          <w:rPr>
            <w:noProof/>
            <w:webHidden/>
          </w:rPr>
          <w:tab/>
        </w:r>
        <w:r>
          <w:rPr>
            <w:noProof/>
            <w:webHidden/>
          </w:rPr>
          <w:fldChar w:fldCharType="begin"/>
        </w:r>
        <w:r>
          <w:rPr>
            <w:noProof/>
            <w:webHidden/>
          </w:rPr>
          <w:instrText xml:space="preserve"> PAGEREF _Toc389658671 \h </w:instrText>
        </w:r>
        <w:r>
          <w:rPr>
            <w:noProof/>
            <w:webHidden/>
          </w:rPr>
        </w:r>
        <w:r>
          <w:rPr>
            <w:noProof/>
            <w:webHidden/>
          </w:rPr>
          <w:fldChar w:fldCharType="separate"/>
        </w:r>
        <w:r w:rsidR="004A4171">
          <w:rPr>
            <w:noProof/>
            <w:webHidden/>
          </w:rPr>
          <w:t>7</w:t>
        </w:r>
        <w:r>
          <w:rPr>
            <w:noProof/>
            <w:webHidden/>
          </w:rPr>
          <w:fldChar w:fldCharType="end"/>
        </w:r>
      </w:hyperlink>
    </w:p>
    <w:p w:rsidR="00577DB6" w:rsidRDefault="00577DB6">
      <w:pPr>
        <w:pStyle w:val="afb"/>
        <w:rPr>
          <w:rFonts w:asciiTheme="minorHAnsi" w:eastAsiaTheme="minorEastAsia" w:hAnsiTheme="minorHAnsi" w:cstheme="minorBidi"/>
          <w:smallCaps w:val="0"/>
          <w:noProof/>
          <w:sz w:val="21"/>
          <w:szCs w:val="22"/>
        </w:rPr>
      </w:pPr>
      <w:hyperlink w:anchor="_Toc389658672" w:history="1">
        <w:r w:rsidRPr="00032A26">
          <w:rPr>
            <w:rStyle w:val="af7"/>
            <w:rFonts w:hint="eastAsia"/>
            <w:noProof/>
          </w:rPr>
          <w:t>图</w:t>
        </w:r>
        <w:r w:rsidRPr="00032A26">
          <w:rPr>
            <w:rStyle w:val="af7"/>
            <w:noProof/>
          </w:rPr>
          <w:t xml:space="preserve">2-3 </w:t>
        </w:r>
        <w:r w:rsidRPr="00032A26">
          <w:rPr>
            <w:rStyle w:val="af7"/>
            <w:rFonts w:hint="eastAsia"/>
            <w:noProof/>
          </w:rPr>
          <w:t>分时</w:t>
        </w:r>
        <w:r w:rsidRPr="00032A26">
          <w:rPr>
            <w:rStyle w:val="af7"/>
            <w:noProof/>
          </w:rPr>
          <w:t>ADC</w:t>
        </w:r>
        <w:r w:rsidRPr="00032A26">
          <w:rPr>
            <w:rStyle w:val="af7"/>
            <w:rFonts w:hint="eastAsia"/>
            <w:noProof/>
          </w:rPr>
          <w:t>失配误差对采样的影响</w:t>
        </w:r>
        <w:r>
          <w:rPr>
            <w:noProof/>
            <w:webHidden/>
          </w:rPr>
          <w:tab/>
        </w:r>
        <w:r>
          <w:rPr>
            <w:noProof/>
            <w:webHidden/>
          </w:rPr>
          <w:fldChar w:fldCharType="begin"/>
        </w:r>
        <w:r>
          <w:rPr>
            <w:noProof/>
            <w:webHidden/>
          </w:rPr>
          <w:instrText xml:space="preserve"> PAGEREF _Toc389658672 \h </w:instrText>
        </w:r>
        <w:r>
          <w:rPr>
            <w:noProof/>
            <w:webHidden/>
          </w:rPr>
        </w:r>
        <w:r>
          <w:rPr>
            <w:noProof/>
            <w:webHidden/>
          </w:rPr>
          <w:fldChar w:fldCharType="separate"/>
        </w:r>
        <w:r w:rsidR="004A4171">
          <w:rPr>
            <w:noProof/>
            <w:webHidden/>
          </w:rPr>
          <w:t>7</w:t>
        </w:r>
        <w:r>
          <w:rPr>
            <w:noProof/>
            <w:webHidden/>
          </w:rPr>
          <w:fldChar w:fldCharType="end"/>
        </w:r>
      </w:hyperlink>
    </w:p>
    <w:p w:rsidR="00577DB6" w:rsidRDefault="00577DB6">
      <w:pPr>
        <w:pStyle w:val="afb"/>
        <w:rPr>
          <w:rFonts w:asciiTheme="minorHAnsi" w:eastAsiaTheme="minorEastAsia" w:hAnsiTheme="minorHAnsi" w:cstheme="minorBidi"/>
          <w:smallCaps w:val="0"/>
          <w:noProof/>
          <w:sz w:val="21"/>
          <w:szCs w:val="22"/>
        </w:rPr>
      </w:pPr>
      <w:hyperlink w:anchor="_Toc389658673" w:history="1">
        <w:r w:rsidRPr="00032A26">
          <w:rPr>
            <w:rStyle w:val="af7"/>
            <w:rFonts w:hint="eastAsia"/>
            <w:noProof/>
          </w:rPr>
          <w:t>图</w:t>
        </w:r>
        <w:r w:rsidRPr="00032A26">
          <w:rPr>
            <w:rStyle w:val="af7"/>
            <w:noProof/>
          </w:rPr>
          <w:t xml:space="preserve">2-4 </w:t>
        </w:r>
        <w:r w:rsidRPr="00032A26">
          <w:rPr>
            <w:rStyle w:val="af7"/>
            <w:rFonts w:hint="eastAsia"/>
            <w:noProof/>
          </w:rPr>
          <w:t>分时</w:t>
        </w:r>
        <w:r w:rsidRPr="00032A26">
          <w:rPr>
            <w:rStyle w:val="af7"/>
            <w:noProof/>
          </w:rPr>
          <w:t>ADC</w:t>
        </w:r>
        <w:r w:rsidRPr="00032A26">
          <w:rPr>
            <w:rStyle w:val="af7"/>
            <w:rFonts w:hint="eastAsia"/>
            <w:noProof/>
          </w:rPr>
          <w:t>单通道系统单通道等效误差模型</w:t>
        </w:r>
        <w:r>
          <w:rPr>
            <w:noProof/>
            <w:webHidden/>
          </w:rPr>
          <w:tab/>
        </w:r>
        <w:r>
          <w:rPr>
            <w:noProof/>
            <w:webHidden/>
          </w:rPr>
          <w:fldChar w:fldCharType="begin"/>
        </w:r>
        <w:r>
          <w:rPr>
            <w:noProof/>
            <w:webHidden/>
          </w:rPr>
          <w:instrText xml:space="preserve"> PAGEREF _Toc389658673 \h </w:instrText>
        </w:r>
        <w:r>
          <w:rPr>
            <w:noProof/>
            <w:webHidden/>
          </w:rPr>
        </w:r>
        <w:r>
          <w:rPr>
            <w:noProof/>
            <w:webHidden/>
          </w:rPr>
          <w:fldChar w:fldCharType="separate"/>
        </w:r>
        <w:r w:rsidR="004A4171">
          <w:rPr>
            <w:noProof/>
            <w:webHidden/>
          </w:rPr>
          <w:t>8</w:t>
        </w:r>
        <w:r>
          <w:rPr>
            <w:noProof/>
            <w:webHidden/>
          </w:rPr>
          <w:fldChar w:fldCharType="end"/>
        </w:r>
      </w:hyperlink>
    </w:p>
    <w:p w:rsidR="00577DB6" w:rsidRDefault="00577DB6">
      <w:pPr>
        <w:pStyle w:val="afb"/>
        <w:rPr>
          <w:rFonts w:asciiTheme="minorHAnsi" w:eastAsiaTheme="minorEastAsia" w:hAnsiTheme="minorHAnsi" w:cstheme="minorBidi"/>
          <w:smallCaps w:val="0"/>
          <w:noProof/>
          <w:sz w:val="21"/>
          <w:szCs w:val="22"/>
        </w:rPr>
      </w:pPr>
      <w:hyperlink w:anchor="_Toc389658674" w:history="1">
        <w:r w:rsidRPr="00032A26">
          <w:rPr>
            <w:rStyle w:val="af7"/>
            <w:rFonts w:hint="eastAsia"/>
            <w:noProof/>
          </w:rPr>
          <w:t>图</w:t>
        </w:r>
        <w:r w:rsidRPr="00032A26">
          <w:rPr>
            <w:rStyle w:val="af7"/>
            <w:noProof/>
          </w:rPr>
          <w:t xml:space="preserve">2-5 </w:t>
        </w:r>
        <w:r w:rsidRPr="00032A26">
          <w:rPr>
            <w:rStyle w:val="af7"/>
            <w:rFonts w:hint="eastAsia"/>
            <w:noProof/>
          </w:rPr>
          <w:t>分时</w:t>
        </w:r>
        <w:r w:rsidRPr="00032A26">
          <w:rPr>
            <w:rStyle w:val="af7"/>
            <w:noProof/>
          </w:rPr>
          <w:t>ADC</w:t>
        </w:r>
        <w:r w:rsidRPr="00032A26">
          <w:rPr>
            <w:rStyle w:val="af7"/>
            <w:rFonts w:hint="eastAsia"/>
            <w:noProof/>
          </w:rPr>
          <w:t>系统的频域等效误差模型框图</w:t>
        </w:r>
        <w:r>
          <w:rPr>
            <w:noProof/>
            <w:webHidden/>
          </w:rPr>
          <w:tab/>
        </w:r>
        <w:r>
          <w:rPr>
            <w:noProof/>
            <w:webHidden/>
          </w:rPr>
          <w:fldChar w:fldCharType="begin"/>
        </w:r>
        <w:r>
          <w:rPr>
            <w:noProof/>
            <w:webHidden/>
          </w:rPr>
          <w:instrText xml:space="preserve"> PAGEREF _Toc389658674 \h </w:instrText>
        </w:r>
        <w:r>
          <w:rPr>
            <w:noProof/>
            <w:webHidden/>
          </w:rPr>
        </w:r>
        <w:r>
          <w:rPr>
            <w:noProof/>
            <w:webHidden/>
          </w:rPr>
          <w:fldChar w:fldCharType="separate"/>
        </w:r>
        <w:r w:rsidR="004A4171">
          <w:rPr>
            <w:noProof/>
            <w:webHidden/>
          </w:rPr>
          <w:t>8</w:t>
        </w:r>
        <w:r>
          <w:rPr>
            <w:noProof/>
            <w:webHidden/>
          </w:rPr>
          <w:fldChar w:fldCharType="end"/>
        </w:r>
      </w:hyperlink>
    </w:p>
    <w:p w:rsidR="00577DB6" w:rsidRDefault="00577DB6">
      <w:pPr>
        <w:pStyle w:val="afb"/>
        <w:rPr>
          <w:rFonts w:asciiTheme="minorHAnsi" w:eastAsiaTheme="minorEastAsia" w:hAnsiTheme="minorHAnsi" w:cstheme="minorBidi"/>
          <w:smallCaps w:val="0"/>
          <w:noProof/>
          <w:sz w:val="21"/>
          <w:szCs w:val="22"/>
        </w:rPr>
      </w:pPr>
      <w:hyperlink w:anchor="_Toc389658675" w:history="1">
        <w:r w:rsidRPr="00032A26">
          <w:rPr>
            <w:rStyle w:val="af7"/>
            <w:rFonts w:hint="eastAsia"/>
            <w:noProof/>
          </w:rPr>
          <w:t>图</w:t>
        </w:r>
        <w:r w:rsidRPr="00032A26">
          <w:rPr>
            <w:rStyle w:val="af7"/>
            <w:noProof/>
          </w:rPr>
          <w:t xml:space="preserve">2-6 </w:t>
        </w:r>
        <w:r w:rsidRPr="00032A26">
          <w:rPr>
            <w:rStyle w:val="af7"/>
            <w:rFonts w:hint="eastAsia"/>
            <w:noProof/>
          </w:rPr>
          <w:t>带增益失配误差输出信号频谱图</w:t>
        </w:r>
        <w:r>
          <w:rPr>
            <w:noProof/>
            <w:webHidden/>
          </w:rPr>
          <w:tab/>
        </w:r>
        <w:r>
          <w:rPr>
            <w:noProof/>
            <w:webHidden/>
          </w:rPr>
          <w:fldChar w:fldCharType="begin"/>
        </w:r>
        <w:r>
          <w:rPr>
            <w:noProof/>
            <w:webHidden/>
          </w:rPr>
          <w:instrText xml:space="preserve"> PAGEREF _Toc389658675 \h </w:instrText>
        </w:r>
        <w:r>
          <w:rPr>
            <w:noProof/>
            <w:webHidden/>
          </w:rPr>
        </w:r>
        <w:r>
          <w:rPr>
            <w:noProof/>
            <w:webHidden/>
          </w:rPr>
          <w:fldChar w:fldCharType="separate"/>
        </w:r>
        <w:r w:rsidR="004A4171">
          <w:rPr>
            <w:noProof/>
            <w:webHidden/>
          </w:rPr>
          <w:t>11</w:t>
        </w:r>
        <w:r>
          <w:rPr>
            <w:noProof/>
            <w:webHidden/>
          </w:rPr>
          <w:fldChar w:fldCharType="end"/>
        </w:r>
      </w:hyperlink>
    </w:p>
    <w:p w:rsidR="00577DB6" w:rsidRDefault="00577DB6">
      <w:pPr>
        <w:pStyle w:val="afb"/>
        <w:rPr>
          <w:rFonts w:asciiTheme="minorHAnsi" w:eastAsiaTheme="minorEastAsia" w:hAnsiTheme="minorHAnsi" w:cstheme="minorBidi"/>
          <w:smallCaps w:val="0"/>
          <w:noProof/>
          <w:sz w:val="21"/>
          <w:szCs w:val="22"/>
        </w:rPr>
      </w:pPr>
      <w:hyperlink w:anchor="_Toc389658676" w:history="1">
        <w:r w:rsidRPr="00032A26">
          <w:rPr>
            <w:rStyle w:val="af7"/>
            <w:rFonts w:hint="eastAsia"/>
            <w:noProof/>
          </w:rPr>
          <w:t>图</w:t>
        </w:r>
        <w:r w:rsidRPr="00032A26">
          <w:rPr>
            <w:rStyle w:val="af7"/>
            <w:noProof/>
          </w:rPr>
          <w:t xml:space="preserve">2-7 </w:t>
        </w:r>
        <w:r w:rsidRPr="00032A26">
          <w:rPr>
            <w:rStyle w:val="af7"/>
            <w:rFonts w:hint="eastAsia"/>
            <w:noProof/>
          </w:rPr>
          <w:t>带时钟失配误差输出信号频谱图</w:t>
        </w:r>
        <w:r>
          <w:rPr>
            <w:noProof/>
            <w:webHidden/>
          </w:rPr>
          <w:tab/>
        </w:r>
        <w:r>
          <w:rPr>
            <w:noProof/>
            <w:webHidden/>
          </w:rPr>
          <w:fldChar w:fldCharType="begin"/>
        </w:r>
        <w:r>
          <w:rPr>
            <w:noProof/>
            <w:webHidden/>
          </w:rPr>
          <w:instrText xml:space="preserve"> PAGEREF _Toc389658676 \h </w:instrText>
        </w:r>
        <w:r>
          <w:rPr>
            <w:noProof/>
            <w:webHidden/>
          </w:rPr>
        </w:r>
        <w:r>
          <w:rPr>
            <w:noProof/>
            <w:webHidden/>
          </w:rPr>
          <w:fldChar w:fldCharType="separate"/>
        </w:r>
        <w:r w:rsidR="004A4171">
          <w:rPr>
            <w:noProof/>
            <w:webHidden/>
          </w:rPr>
          <w:t>12</w:t>
        </w:r>
        <w:r>
          <w:rPr>
            <w:noProof/>
            <w:webHidden/>
          </w:rPr>
          <w:fldChar w:fldCharType="end"/>
        </w:r>
      </w:hyperlink>
    </w:p>
    <w:p w:rsidR="0056543E" w:rsidRDefault="00577DB6" w:rsidP="00975FC7">
      <w:pPr>
        <w:pStyle w:val="afb"/>
        <w:rPr>
          <w:noProof/>
        </w:rPr>
      </w:pPr>
      <w:hyperlink w:anchor="_Toc389658677" w:history="1">
        <w:r w:rsidRPr="00032A26">
          <w:rPr>
            <w:rStyle w:val="af7"/>
            <w:rFonts w:hint="eastAsia"/>
            <w:noProof/>
          </w:rPr>
          <w:t>图</w:t>
        </w:r>
        <w:r w:rsidRPr="00032A26">
          <w:rPr>
            <w:rStyle w:val="af7"/>
            <w:noProof/>
          </w:rPr>
          <w:t xml:space="preserve">2-8 </w:t>
        </w:r>
        <w:r w:rsidRPr="00032A26">
          <w:rPr>
            <w:rStyle w:val="af7"/>
            <w:rFonts w:hint="eastAsia"/>
            <w:noProof/>
          </w:rPr>
          <w:t>带偏置失配误差输出信号频谱图</w:t>
        </w:r>
        <w:r>
          <w:rPr>
            <w:noProof/>
            <w:webHidden/>
          </w:rPr>
          <w:tab/>
        </w:r>
        <w:r>
          <w:rPr>
            <w:noProof/>
            <w:webHidden/>
          </w:rPr>
          <w:fldChar w:fldCharType="begin"/>
        </w:r>
        <w:r>
          <w:rPr>
            <w:noProof/>
            <w:webHidden/>
          </w:rPr>
          <w:instrText xml:space="preserve"> PAGEREF _Toc389658677 \h </w:instrText>
        </w:r>
        <w:r>
          <w:rPr>
            <w:noProof/>
            <w:webHidden/>
          </w:rPr>
        </w:r>
        <w:r>
          <w:rPr>
            <w:noProof/>
            <w:webHidden/>
          </w:rPr>
          <w:fldChar w:fldCharType="separate"/>
        </w:r>
        <w:r w:rsidR="004A4171">
          <w:rPr>
            <w:noProof/>
            <w:webHidden/>
          </w:rPr>
          <w:t>13</w:t>
        </w:r>
        <w:r>
          <w:rPr>
            <w:noProof/>
            <w:webHidden/>
          </w:rPr>
          <w:fldChar w:fldCharType="end"/>
        </w:r>
      </w:hyperlink>
      <w:r w:rsidR="002A4422" w:rsidRPr="0067113D">
        <w:fldChar w:fldCharType="end"/>
      </w:r>
      <w:r w:rsidR="002A4422" w:rsidRPr="0067113D">
        <w:fldChar w:fldCharType="begin"/>
      </w:r>
      <w:r w:rsidR="00975FC7" w:rsidRPr="0067113D">
        <w:instrText xml:space="preserve"> TOC \h \z \c "</w:instrText>
      </w:r>
      <w:r w:rsidR="00975FC7" w:rsidRPr="0067113D">
        <w:instrText>图</w:instrText>
      </w:r>
      <w:r w:rsidR="00975FC7" w:rsidRPr="0067113D">
        <w:instrText xml:space="preserve">3-" </w:instrText>
      </w:r>
      <w:r w:rsidR="002A4422" w:rsidRPr="0067113D">
        <w:fldChar w:fldCharType="separate"/>
      </w:r>
    </w:p>
    <w:p w:rsidR="0056543E" w:rsidRDefault="0056543E">
      <w:pPr>
        <w:pStyle w:val="afb"/>
        <w:rPr>
          <w:rFonts w:asciiTheme="minorHAnsi" w:eastAsiaTheme="minorEastAsia" w:hAnsiTheme="minorHAnsi" w:cstheme="minorBidi"/>
          <w:smallCaps w:val="0"/>
          <w:noProof/>
          <w:sz w:val="21"/>
          <w:szCs w:val="22"/>
        </w:rPr>
      </w:pPr>
      <w:hyperlink w:anchor="_Toc389658678" w:history="1">
        <w:r w:rsidRPr="00E04F17">
          <w:rPr>
            <w:rStyle w:val="af7"/>
            <w:rFonts w:hint="eastAsia"/>
            <w:noProof/>
          </w:rPr>
          <w:t>图</w:t>
        </w:r>
        <w:r w:rsidRPr="00E04F17">
          <w:rPr>
            <w:rStyle w:val="af7"/>
            <w:noProof/>
          </w:rPr>
          <w:t>3-1 OFDM</w:t>
        </w:r>
        <w:r w:rsidRPr="00E04F17">
          <w:rPr>
            <w:rStyle w:val="af7"/>
            <w:rFonts w:hint="eastAsia"/>
            <w:noProof/>
          </w:rPr>
          <w:t>系统收发机的基本模型</w:t>
        </w:r>
        <w:r>
          <w:rPr>
            <w:noProof/>
            <w:webHidden/>
          </w:rPr>
          <w:tab/>
        </w:r>
        <w:r>
          <w:rPr>
            <w:noProof/>
            <w:webHidden/>
          </w:rPr>
          <w:fldChar w:fldCharType="begin"/>
        </w:r>
        <w:r>
          <w:rPr>
            <w:noProof/>
            <w:webHidden/>
          </w:rPr>
          <w:instrText xml:space="preserve"> PAGEREF _Toc389658678 \h </w:instrText>
        </w:r>
        <w:r>
          <w:rPr>
            <w:noProof/>
            <w:webHidden/>
          </w:rPr>
        </w:r>
        <w:r>
          <w:rPr>
            <w:noProof/>
            <w:webHidden/>
          </w:rPr>
          <w:fldChar w:fldCharType="separate"/>
        </w:r>
        <w:r w:rsidR="004A4171">
          <w:rPr>
            <w:noProof/>
            <w:webHidden/>
          </w:rPr>
          <w:t>16</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79" w:history="1">
        <w:r w:rsidRPr="00E04F17">
          <w:rPr>
            <w:rStyle w:val="af7"/>
            <w:rFonts w:hint="eastAsia"/>
            <w:noProof/>
          </w:rPr>
          <w:t>图</w:t>
        </w:r>
        <w:r w:rsidRPr="00E04F17">
          <w:rPr>
            <w:rStyle w:val="af7"/>
            <w:noProof/>
          </w:rPr>
          <w:t>3-2 16QAM</w:t>
        </w:r>
        <w:r w:rsidRPr="00E04F17">
          <w:rPr>
            <w:rStyle w:val="af7"/>
            <w:rFonts w:hint="eastAsia"/>
            <w:noProof/>
          </w:rPr>
          <w:t>下分时</w:t>
        </w:r>
        <w:r w:rsidRPr="00E04F17">
          <w:rPr>
            <w:rStyle w:val="af7"/>
            <w:noProof/>
          </w:rPr>
          <w:t>ADC</w:t>
        </w:r>
        <w:r w:rsidRPr="00E04F17">
          <w:rPr>
            <w:rStyle w:val="af7"/>
            <w:rFonts w:hint="eastAsia"/>
            <w:noProof/>
          </w:rPr>
          <w:t>失配误差对接收机性能的影响</w:t>
        </w:r>
        <w:r>
          <w:rPr>
            <w:noProof/>
            <w:webHidden/>
          </w:rPr>
          <w:tab/>
        </w:r>
        <w:r>
          <w:rPr>
            <w:noProof/>
            <w:webHidden/>
          </w:rPr>
          <w:fldChar w:fldCharType="begin"/>
        </w:r>
        <w:r>
          <w:rPr>
            <w:noProof/>
            <w:webHidden/>
          </w:rPr>
          <w:instrText xml:space="preserve"> PAGEREF _Toc389658679 \h </w:instrText>
        </w:r>
        <w:r>
          <w:rPr>
            <w:noProof/>
            <w:webHidden/>
          </w:rPr>
        </w:r>
        <w:r>
          <w:rPr>
            <w:noProof/>
            <w:webHidden/>
          </w:rPr>
          <w:fldChar w:fldCharType="separate"/>
        </w:r>
        <w:r w:rsidR="004A4171">
          <w:rPr>
            <w:noProof/>
            <w:webHidden/>
          </w:rPr>
          <w:t>19</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0" w:history="1">
        <w:r w:rsidRPr="00E04F17">
          <w:rPr>
            <w:rStyle w:val="af7"/>
            <w:rFonts w:hint="eastAsia"/>
            <w:noProof/>
          </w:rPr>
          <w:t>图</w:t>
        </w:r>
        <w:r w:rsidRPr="00E04F17">
          <w:rPr>
            <w:rStyle w:val="af7"/>
            <w:noProof/>
          </w:rPr>
          <w:t>3-3 64QAM</w:t>
        </w:r>
        <w:r w:rsidRPr="00E04F17">
          <w:rPr>
            <w:rStyle w:val="af7"/>
            <w:rFonts w:hint="eastAsia"/>
            <w:noProof/>
          </w:rPr>
          <w:t>下分时</w:t>
        </w:r>
        <w:r w:rsidRPr="00E04F17">
          <w:rPr>
            <w:rStyle w:val="af7"/>
            <w:noProof/>
          </w:rPr>
          <w:t>ADC</w:t>
        </w:r>
        <w:r w:rsidRPr="00E04F17">
          <w:rPr>
            <w:rStyle w:val="af7"/>
            <w:rFonts w:hint="eastAsia"/>
            <w:noProof/>
          </w:rPr>
          <w:t>失配误差对接收机性能的影响</w:t>
        </w:r>
        <w:r>
          <w:rPr>
            <w:noProof/>
            <w:webHidden/>
          </w:rPr>
          <w:tab/>
        </w:r>
        <w:r>
          <w:rPr>
            <w:noProof/>
            <w:webHidden/>
          </w:rPr>
          <w:fldChar w:fldCharType="begin"/>
        </w:r>
        <w:r>
          <w:rPr>
            <w:noProof/>
            <w:webHidden/>
          </w:rPr>
          <w:instrText xml:space="preserve"> PAGEREF _Toc389658680 \h </w:instrText>
        </w:r>
        <w:r>
          <w:rPr>
            <w:noProof/>
            <w:webHidden/>
          </w:rPr>
        </w:r>
        <w:r>
          <w:rPr>
            <w:noProof/>
            <w:webHidden/>
          </w:rPr>
          <w:fldChar w:fldCharType="separate"/>
        </w:r>
        <w:r w:rsidR="004A4171">
          <w:rPr>
            <w:noProof/>
            <w:webHidden/>
          </w:rPr>
          <w:t>19</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1" w:history="1">
        <w:r w:rsidRPr="00E04F17">
          <w:rPr>
            <w:rStyle w:val="af7"/>
            <w:rFonts w:hint="eastAsia"/>
            <w:noProof/>
          </w:rPr>
          <w:t>图</w:t>
        </w:r>
        <w:r w:rsidRPr="00E04F17">
          <w:rPr>
            <w:rStyle w:val="af7"/>
            <w:noProof/>
          </w:rPr>
          <w:t xml:space="preserve">3-4 </w:t>
        </w:r>
        <w:r w:rsidRPr="00E04F17">
          <w:rPr>
            <w:rStyle w:val="af7"/>
            <w:rFonts w:hint="eastAsia"/>
            <w:noProof/>
          </w:rPr>
          <w:t>失配误差的四次迭代估计</w:t>
        </w:r>
        <w:r>
          <w:rPr>
            <w:noProof/>
            <w:webHidden/>
          </w:rPr>
          <w:tab/>
        </w:r>
        <w:r>
          <w:rPr>
            <w:noProof/>
            <w:webHidden/>
          </w:rPr>
          <w:fldChar w:fldCharType="begin"/>
        </w:r>
        <w:r>
          <w:rPr>
            <w:noProof/>
            <w:webHidden/>
          </w:rPr>
          <w:instrText xml:space="preserve"> PAGEREF _Toc389658681 \h </w:instrText>
        </w:r>
        <w:r>
          <w:rPr>
            <w:noProof/>
            <w:webHidden/>
          </w:rPr>
        </w:r>
        <w:r>
          <w:rPr>
            <w:noProof/>
            <w:webHidden/>
          </w:rPr>
          <w:fldChar w:fldCharType="separate"/>
        </w:r>
        <w:r w:rsidR="004A4171">
          <w:rPr>
            <w:noProof/>
            <w:webHidden/>
          </w:rPr>
          <w:t>22</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2" w:history="1">
        <w:r w:rsidRPr="00E04F17">
          <w:rPr>
            <w:rStyle w:val="af7"/>
            <w:rFonts w:hint="eastAsia"/>
            <w:noProof/>
          </w:rPr>
          <w:t>图</w:t>
        </w:r>
        <w:r w:rsidRPr="00E04F17">
          <w:rPr>
            <w:rStyle w:val="af7"/>
            <w:noProof/>
          </w:rPr>
          <w:t xml:space="preserve">3-5 </w:t>
        </w:r>
        <w:r w:rsidRPr="00E04F17">
          <w:rPr>
            <w:rStyle w:val="af7"/>
            <w:rFonts w:hint="eastAsia"/>
            <w:noProof/>
          </w:rPr>
          <w:t>信道参数的四次迭代估计</w:t>
        </w:r>
        <w:r>
          <w:rPr>
            <w:noProof/>
            <w:webHidden/>
          </w:rPr>
          <w:tab/>
        </w:r>
        <w:r>
          <w:rPr>
            <w:noProof/>
            <w:webHidden/>
          </w:rPr>
          <w:fldChar w:fldCharType="begin"/>
        </w:r>
        <w:r>
          <w:rPr>
            <w:noProof/>
            <w:webHidden/>
          </w:rPr>
          <w:instrText xml:space="preserve"> PAGEREF _Toc389658682 \h </w:instrText>
        </w:r>
        <w:r>
          <w:rPr>
            <w:noProof/>
            <w:webHidden/>
          </w:rPr>
        </w:r>
        <w:r>
          <w:rPr>
            <w:noProof/>
            <w:webHidden/>
          </w:rPr>
          <w:fldChar w:fldCharType="separate"/>
        </w:r>
        <w:r w:rsidR="004A4171">
          <w:rPr>
            <w:noProof/>
            <w:webHidden/>
          </w:rPr>
          <w:t>24</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3" w:history="1">
        <w:r w:rsidRPr="00E04F17">
          <w:rPr>
            <w:rStyle w:val="af7"/>
            <w:rFonts w:hint="eastAsia"/>
            <w:noProof/>
          </w:rPr>
          <w:t>图</w:t>
        </w:r>
        <w:r w:rsidRPr="00E04F17">
          <w:rPr>
            <w:rStyle w:val="af7"/>
            <w:noProof/>
          </w:rPr>
          <w:t xml:space="preserve">3-6 </w:t>
        </w:r>
        <w:r w:rsidRPr="00E04F17">
          <w:rPr>
            <w:rStyle w:val="af7"/>
            <w:rFonts w:hint="eastAsia"/>
            <w:noProof/>
          </w:rPr>
          <w:t>失配误差引起的子载波之间的干扰</w:t>
        </w:r>
        <w:r>
          <w:rPr>
            <w:noProof/>
            <w:webHidden/>
          </w:rPr>
          <w:tab/>
        </w:r>
        <w:r>
          <w:rPr>
            <w:noProof/>
            <w:webHidden/>
          </w:rPr>
          <w:fldChar w:fldCharType="begin"/>
        </w:r>
        <w:r>
          <w:rPr>
            <w:noProof/>
            <w:webHidden/>
          </w:rPr>
          <w:instrText xml:space="preserve"> PAGEREF _Toc389658683 \h </w:instrText>
        </w:r>
        <w:r>
          <w:rPr>
            <w:noProof/>
            <w:webHidden/>
          </w:rPr>
        </w:r>
        <w:r>
          <w:rPr>
            <w:noProof/>
            <w:webHidden/>
          </w:rPr>
          <w:fldChar w:fldCharType="separate"/>
        </w:r>
        <w:r w:rsidR="004A4171">
          <w:rPr>
            <w:noProof/>
            <w:webHidden/>
          </w:rPr>
          <w:t>26</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4" w:history="1">
        <w:r w:rsidRPr="00E04F17">
          <w:rPr>
            <w:rStyle w:val="af7"/>
            <w:rFonts w:hint="eastAsia"/>
            <w:noProof/>
          </w:rPr>
          <w:t>图</w:t>
        </w:r>
        <w:r w:rsidRPr="00E04F17">
          <w:rPr>
            <w:rStyle w:val="af7"/>
            <w:noProof/>
          </w:rPr>
          <w:t xml:space="preserve">3-7 </w:t>
        </w:r>
        <w:r w:rsidRPr="00E04F17">
          <w:rPr>
            <w:rStyle w:val="af7"/>
            <w:rFonts w:hint="eastAsia"/>
            <w:noProof/>
          </w:rPr>
          <w:t>不同符号调制方式与对应星座图</w:t>
        </w:r>
        <w:r>
          <w:rPr>
            <w:noProof/>
            <w:webHidden/>
          </w:rPr>
          <w:tab/>
        </w:r>
        <w:r>
          <w:rPr>
            <w:noProof/>
            <w:webHidden/>
          </w:rPr>
          <w:fldChar w:fldCharType="begin"/>
        </w:r>
        <w:r>
          <w:rPr>
            <w:noProof/>
            <w:webHidden/>
          </w:rPr>
          <w:instrText xml:space="preserve"> PAGEREF _Toc389658684 \h </w:instrText>
        </w:r>
        <w:r>
          <w:rPr>
            <w:noProof/>
            <w:webHidden/>
          </w:rPr>
        </w:r>
        <w:r>
          <w:rPr>
            <w:noProof/>
            <w:webHidden/>
          </w:rPr>
          <w:fldChar w:fldCharType="separate"/>
        </w:r>
        <w:r w:rsidR="004A4171">
          <w:rPr>
            <w:noProof/>
            <w:webHidden/>
          </w:rPr>
          <w:t>26</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5" w:history="1">
        <w:r w:rsidRPr="00E04F17">
          <w:rPr>
            <w:rStyle w:val="af7"/>
            <w:rFonts w:hint="eastAsia"/>
            <w:noProof/>
          </w:rPr>
          <w:t>图</w:t>
        </w:r>
        <w:r w:rsidRPr="00E04F17">
          <w:rPr>
            <w:rStyle w:val="af7"/>
            <w:noProof/>
          </w:rPr>
          <w:t>3-8 16QAM</w:t>
        </w:r>
        <w:r w:rsidRPr="00E04F17">
          <w:rPr>
            <w:rStyle w:val="af7"/>
            <w:rFonts w:hint="eastAsia"/>
            <w:noProof/>
          </w:rPr>
          <w:t>星座图下分时</w:t>
        </w:r>
        <w:r w:rsidRPr="00E04F17">
          <w:rPr>
            <w:rStyle w:val="af7"/>
            <w:noProof/>
          </w:rPr>
          <w:t>ADC</w:t>
        </w:r>
        <w:r w:rsidRPr="00E04F17">
          <w:rPr>
            <w:rStyle w:val="af7"/>
            <w:rFonts w:hint="eastAsia"/>
            <w:noProof/>
          </w:rPr>
          <w:t>采样精度仿真</w:t>
        </w:r>
        <w:r>
          <w:rPr>
            <w:noProof/>
            <w:webHidden/>
          </w:rPr>
          <w:tab/>
        </w:r>
        <w:r>
          <w:rPr>
            <w:noProof/>
            <w:webHidden/>
          </w:rPr>
          <w:fldChar w:fldCharType="begin"/>
        </w:r>
        <w:r>
          <w:rPr>
            <w:noProof/>
            <w:webHidden/>
          </w:rPr>
          <w:instrText xml:space="preserve"> PAGEREF _Toc389658685 \h </w:instrText>
        </w:r>
        <w:r>
          <w:rPr>
            <w:noProof/>
            <w:webHidden/>
          </w:rPr>
        </w:r>
        <w:r>
          <w:rPr>
            <w:noProof/>
            <w:webHidden/>
          </w:rPr>
          <w:fldChar w:fldCharType="separate"/>
        </w:r>
        <w:r w:rsidR="004A4171">
          <w:rPr>
            <w:noProof/>
            <w:webHidden/>
          </w:rPr>
          <w:t>27</w:t>
        </w:r>
        <w:r>
          <w:rPr>
            <w:noProof/>
            <w:webHidden/>
          </w:rPr>
          <w:fldChar w:fldCharType="end"/>
        </w:r>
      </w:hyperlink>
    </w:p>
    <w:p w:rsidR="0056543E" w:rsidRDefault="0056543E" w:rsidP="00975FC7">
      <w:pPr>
        <w:pStyle w:val="afb"/>
        <w:rPr>
          <w:noProof/>
        </w:rPr>
      </w:pPr>
      <w:hyperlink w:anchor="_Toc389658686" w:history="1">
        <w:r w:rsidRPr="00E04F17">
          <w:rPr>
            <w:rStyle w:val="af7"/>
            <w:rFonts w:hint="eastAsia"/>
            <w:noProof/>
          </w:rPr>
          <w:t>图</w:t>
        </w:r>
        <w:r w:rsidRPr="00E04F17">
          <w:rPr>
            <w:rStyle w:val="af7"/>
            <w:noProof/>
          </w:rPr>
          <w:t>3-9 64QAM</w:t>
        </w:r>
        <w:r w:rsidRPr="00E04F17">
          <w:rPr>
            <w:rStyle w:val="af7"/>
            <w:rFonts w:hint="eastAsia"/>
            <w:noProof/>
          </w:rPr>
          <w:t>星座图下分时</w:t>
        </w:r>
        <w:r w:rsidRPr="00E04F17">
          <w:rPr>
            <w:rStyle w:val="af7"/>
            <w:noProof/>
          </w:rPr>
          <w:t>ADC</w:t>
        </w:r>
        <w:r w:rsidRPr="00E04F17">
          <w:rPr>
            <w:rStyle w:val="af7"/>
            <w:rFonts w:hint="eastAsia"/>
            <w:noProof/>
          </w:rPr>
          <w:t>采样精度仿真</w:t>
        </w:r>
        <w:r>
          <w:rPr>
            <w:noProof/>
            <w:webHidden/>
          </w:rPr>
          <w:tab/>
        </w:r>
        <w:r>
          <w:rPr>
            <w:noProof/>
            <w:webHidden/>
          </w:rPr>
          <w:fldChar w:fldCharType="begin"/>
        </w:r>
        <w:r>
          <w:rPr>
            <w:noProof/>
            <w:webHidden/>
          </w:rPr>
          <w:instrText xml:space="preserve"> PAGEREF _Toc389658686 \h </w:instrText>
        </w:r>
        <w:r>
          <w:rPr>
            <w:noProof/>
            <w:webHidden/>
          </w:rPr>
        </w:r>
        <w:r>
          <w:rPr>
            <w:noProof/>
            <w:webHidden/>
          </w:rPr>
          <w:fldChar w:fldCharType="separate"/>
        </w:r>
        <w:r w:rsidR="004A4171">
          <w:rPr>
            <w:noProof/>
            <w:webHidden/>
          </w:rPr>
          <w:t>28</w:t>
        </w:r>
        <w:r>
          <w:rPr>
            <w:noProof/>
            <w:webHidden/>
          </w:rPr>
          <w:fldChar w:fldCharType="end"/>
        </w:r>
      </w:hyperlink>
      <w:r w:rsidR="002A4422" w:rsidRPr="0067113D">
        <w:fldChar w:fldCharType="end"/>
      </w:r>
      <w:r w:rsidR="002A4422" w:rsidRPr="0067113D">
        <w:fldChar w:fldCharType="begin"/>
      </w:r>
      <w:r w:rsidR="00975FC7" w:rsidRPr="0067113D">
        <w:instrText xml:space="preserve"> TOC \h \z \c "</w:instrText>
      </w:r>
      <w:r w:rsidR="00975FC7" w:rsidRPr="0067113D">
        <w:instrText>图</w:instrText>
      </w:r>
      <w:r w:rsidR="00975FC7" w:rsidRPr="0067113D">
        <w:instrText xml:space="preserve">4-" </w:instrText>
      </w:r>
      <w:r w:rsidR="002A4422" w:rsidRPr="0067113D">
        <w:fldChar w:fldCharType="separate"/>
      </w:r>
    </w:p>
    <w:p w:rsidR="0056543E" w:rsidRDefault="0056543E">
      <w:pPr>
        <w:pStyle w:val="afb"/>
        <w:rPr>
          <w:rFonts w:asciiTheme="minorHAnsi" w:eastAsiaTheme="minorEastAsia" w:hAnsiTheme="minorHAnsi" w:cstheme="minorBidi"/>
          <w:smallCaps w:val="0"/>
          <w:noProof/>
          <w:sz w:val="21"/>
          <w:szCs w:val="22"/>
        </w:rPr>
      </w:pPr>
      <w:hyperlink w:anchor="_Toc389658687" w:history="1">
        <w:r w:rsidRPr="00EB689D">
          <w:rPr>
            <w:rStyle w:val="af7"/>
            <w:rFonts w:hint="eastAsia"/>
            <w:noProof/>
          </w:rPr>
          <w:t>图</w:t>
        </w:r>
        <w:r w:rsidRPr="00EB689D">
          <w:rPr>
            <w:rStyle w:val="af7"/>
            <w:noProof/>
          </w:rPr>
          <w:t>4-1 OFDM</w:t>
        </w:r>
        <w:r w:rsidRPr="00EB689D">
          <w:rPr>
            <w:rStyle w:val="af7"/>
            <w:rFonts w:hint="eastAsia"/>
            <w:noProof/>
          </w:rPr>
          <w:t>接收机模型框图</w:t>
        </w:r>
        <w:r>
          <w:rPr>
            <w:noProof/>
            <w:webHidden/>
          </w:rPr>
          <w:tab/>
        </w:r>
        <w:r>
          <w:rPr>
            <w:noProof/>
            <w:webHidden/>
          </w:rPr>
          <w:fldChar w:fldCharType="begin"/>
        </w:r>
        <w:r>
          <w:rPr>
            <w:noProof/>
            <w:webHidden/>
          </w:rPr>
          <w:instrText xml:space="preserve"> PAGEREF _Toc389658687 \h </w:instrText>
        </w:r>
        <w:r>
          <w:rPr>
            <w:noProof/>
            <w:webHidden/>
          </w:rPr>
        </w:r>
        <w:r>
          <w:rPr>
            <w:noProof/>
            <w:webHidden/>
          </w:rPr>
          <w:fldChar w:fldCharType="separate"/>
        </w:r>
        <w:r w:rsidR="004A4171">
          <w:rPr>
            <w:noProof/>
            <w:webHidden/>
          </w:rPr>
          <w:t>29</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8" w:history="1">
        <w:r w:rsidRPr="00EB689D">
          <w:rPr>
            <w:rStyle w:val="af7"/>
            <w:rFonts w:hint="eastAsia"/>
            <w:noProof/>
          </w:rPr>
          <w:t>图</w:t>
        </w:r>
        <w:r w:rsidRPr="00EB689D">
          <w:rPr>
            <w:rStyle w:val="af7"/>
            <w:noProof/>
          </w:rPr>
          <w:t xml:space="preserve">4-2 </w:t>
        </w:r>
        <w:r w:rsidRPr="00EB689D">
          <w:rPr>
            <w:rStyle w:val="af7"/>
            <w:rFonts w:hint="eastAsia"/>
            <w:noProof/>
          </w:rPr>
          <w:t>迫零均衡器原理</w:t>
        </w:r>
        <w:r>
          <w:rPr>
            <w:noProof/>
            <w:webHidden/>
          </w:rPr>
          <w:tab/>
        </w:r>
        <w:r>
          <w:rPr>
            <w:noProof/>
            <w:webHidden/>
          </w:rPr>
          <w:fldChar w:fldCharType="begin"/>
        </w:r>
        <w:r>
          <w:rPr>
            <w:noProof/>
            <w:webHidden/>
          </w:rPr>
          <w:instrText xml:space="preserve"> PAGEREF _Toc389658688 \h </w:instrText>
        </w:r>
        <w:r>
          <w:rPr>
            <w:noProof/>
            <w:webHidden/>
          </w:rPr>
        </w:r>
        <w:r>
          <w:rPr>
            <w:noProof/>
            <w:webHidden/>
          </w:rPr>
          <w:fldChar w:fldCharType="separate"/>
        </w:r>
        <w:r w:rsidR="004A4171">
          <w:rPr>
            <w:noProof/>
            <w:webHidden/>
          </w:rPr>
          <w:t>30</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89" w:history="1">
        <w:r w:rsidRPr="00EB689D">
          <w:rPr>
            <w:rStyle w:val="af7"/>
            <w:rFonts w:hint="eastAsia"/>
            <w:noProof/>
          </w:rPr>
          <w:t>图</w:t>
        </w:r>
        <w:r w:rsidRPr="00EB689D">
          <w:rPr>
            <w:rStyle w:val="af7"/>
            <w:noProof/>
          </w:rPr>
          <w:t>4-3 5%</w:t>
        </w:r>
        <w:r w:rsidRPr="00EB689D">
          <w:rPr>
            <w:rStyle w:val="af7"/>
            <w:rFonts w:hint="eastAsia"/>
            <w:noProof/>
          </w:rPr>
          <w:t>失配误差与信道的联合均衡</w:t>
        </w:r>
        <w:r>
          <w:rPr>
            <w:noProof/>
            <w:webHidden/>
          </w:rPr>
          <w:tab/>
        </w:r>
        <w:r>
          <w:rPr>
            <w:noProof/>
            <w:webHidden/>
          </w:rPr>
          <w:fldChar w:fldCharType="begin"/>
        </w:r>
        <w:r>
          <w:rPr>
            <w:noProof/>
            <w:webHidden/>
          </w:rPr>
          <w:instrText xml:space="preserve"> PAGEREF _Toc389658689 \h </w:instrText>
        </w:r>
        <w:r>
          <w:rPr>
            <w:noProof/>
            <w:webHidden/>
          </w:rPr>
        </w:r>
        <w:r>
          <w:rPr>
            <w:noProof/>
            <w:webHidden/>
          </w:rPr>
          <w:fldChar w:fldCharType="separate"/>
        </w:r>
        <w:r w:rsidR="004A4171">
          <w:rPr>
            <w:noProof/>
            <w:webHidden/>
          </w:rPr>
          <w:t>34</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0" w:history="1">
        <w:r w:rsidRPr="00EB689D">
          <w:rPr>
            <w:rStyle w:val="af7"/>
            <w:rFonts w:hint="eastAsia"/>
            <w:noProof/>
          </w:rPr>
          <w:t>图</w:t>
        </w:r>
        <w:r w:rsidRPr="00EB689D">
          <w:rPr>
            <w:rStyle w:val="af7"/>
            <w:noProof/>
          </w:rPr>
          <w:t>4-4 10%</w:t>
        </w:r>
        <w:r w:rsidRPr="00EB689D">
          <w:rPr>
            <w:rStyle w:val="af7"/>
            <w:rFonts w:hint="eastAsia"/>
            <w:noProof/>
          </w:rPr>
          <w:t>失配误差与信道的联合均衡</w:t>
        </w:r>
        <w:r>
          <w:rPr>
            <w:noProof/>
            <w:webHidden/>
          </w:rPr>
          <w:tab/>
        </w:r>
        <w:r>
          <w:rPr>
            <w:noProof/>
            <w:webHidden/>
          </w:rPr>
          <w:fldChar w:fldCharType="begin"/>
        </w:r>
        <w:r>
          <w:rPr>
            <w:noProof/>
            <w:webHidden/>
          </w:rPr>
          <w:instrText xml:space="preserve"> PAGEREF _Toc389658690 \h </w:instrText>
        </w:r>
        <w:r>
          <w:rPr>
            <w:noProof/>
            <w:webHidden/>
          </w:rPr>
        </w:r>
        <w:r>
          <w:rPr>
            <w:noProof/>
            <w:webHidden/>
          </w:rPr>
          <w:fldChar w:fldCharType="separate"/>
        </w:r>
        <w:r w:rsidR="004A4171">
          <w:rPr>
            <w:noProof/>
            <w:webHidden/>
          </w:rPr>
          <w:t>34</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1" w:history="1">
        <w:r w:rsidRPr="00EB689D">
          <w:rPr>
            <w:rStyle w:val="af7"/>
            <w:rFonts w:hint="eastAsia"/>
            <w:noProof/>
          </w:rPr>
          <w:t>图</w:t>
        </w:r>
        <w:r w:rsidRPr="00EB689D">
          <w:rPr>
            <w:rStyle w:val="af7"/>
            <w:noProof/>
          </w:rPr>
          <w:t xml:space="preserve">4-5 </w:t>
        </w:r>
        <w:r w:rsidRPr="00EB689D">
          <w:rPr>
            <w:rStyle w:val="af7"/>
            <w:rFonts w:hint="eastAsia"/>
            <w:noProof/>
          </w:rPr>
          <w:t>基于</w:t>
        </w:r>
        <w:r w:rsidRPr="00EB689D">
          <w:rPr>
            <w:rStyle w:val="af7"/>
            <w:noProof/>
          </w:rPr>
          <w:t>QR</w:t>
        </w:r>
        <w:r w:rsidRPr="00EB689D">
          <w:rPr>
            <w:rStyle w:val="af7"/>
            <w:rFonts w:hint="eastAsia"/>
            <w:noProof/>
          </w:rPr>
          <w:t>分解求逆算法浮点仿真与定点仿真对比</w:t>
        </w:r>
        <w:r>
          <w:rPr>
            <w:noProof/>
            <w:webHidden/>
          </w:rPr>
          <w:tab/>
        </w:r>
        <w:r>
          <w:rPr>
            <w:noProof/>
            <w:webHidden/>
          </w:rPr>
          <w:fldChar w:fldCharType="begin"/>
        </w:r>
        <w:r>
          <w:rPr>
            <w:noProof/>
            <w:webHidden/>
          </w:rPr>
          <w:instrText xml:space="preserve"> PAGEREF _Toc389658691 \h </w:instrText>
        </w:r>
        <w:r>
          <w:rPr>
            <w:noProof/>
            <w:webHidden/>
          </w:rPr>
        </w:r>
        <w:r>
          <w:rPr>
            <w:noProof/>
            <w:webHidden/>
          </w:rPr>
          <w:fldChar w:fldCharType="separate"/>
        </w:r>
        <w:r w:rsidR="004A4171">
          <w:rPr>
            <w:noProof/>
            <w:webHidden/>
          </w:rPr>
          <w:t>38</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2" w:history="1">
        <w:r w:rsidRPr="00EB689D">
          <w:rPr>
            <w:rStyle w:val="af7"/>
            <w:rFonts w:hint="eastAsia"/>
            <w:noProof/>
          </w:rPr>
          <w:t>图</w:t>
        </w:r>
        <w:r w:rsidRPr="00EB689D">
          <w:rPr>
            <w:rStyle w:val="af7"/>
            <w:noProof/>
          </w:rPr>
          <w:t xml:space="preserve">4-6 </w:t>
        </w:r>
        <w:r w:rsidRPr="00EB689D">
          <w:rPr>
            <w:rStyle w:val="af7"/>
            <w:rFonts w:hint="eastAsia"/>
            <w:noProof/>
          </w:rPr>
          <w:t>基于</w:t>
        </w:r>
        <w:r w:rsidRPr="00EB689D">
          <w:rPr>
            <w:rStyle w:val="af7"/>
            <w:noProof/>
          </w:rPr>
          <w:t>Cholesky</w:t>
        </w:r>
        <w:r w:rsidRPr="00EB689D">
          <w:rPr>
            <w:rStyle w:val="af7"/>
            <w:rFonts w:hint="eastAsia"/>
            <w:noProof/>
          </w:rPr>
          <w:t>分解求逆算法</w:t>
        </w:r>
        <w:r w:rsidRPr="00EB689D">
          <w:rPr>
            <w:rStyle w:val="af7"/>
            <w:noProof/>
          </w:rPr>
          <w:t>Matlab</w:t>
        </w:r>
        <w:r w:rsidRPr="00EB689D">
          <w:rPr>
            <w:rStyle w:val="af7"/>
            <w:rFonts w:hint="eastAsia"/>
            <w:noProof/>
          </w:rPr>
          <w:t>浮点仿真图</w:t>
        </w:r>
        <w:r>
          <w:rPr>
            <w:noProof/>
            <w:webHidden/>
          </w:rPr>
          <w:tab/>
        </w:r>
        <w:r>
          <w:rPr>
            <w:noProof/>
            <w:webHidden/>
          </w:rPr>
          <w:fldChar w:fldCharType="begin"/>
        </w:r>
        <w:r>
          <w:rPr>
            <w:noProof/>
            <w:webHidden/>
          </w:rPr>
          <w:instrText xml:space="preserve"> PAGEREF _Toc389658692 \h </w:instrText>
        </w:r>
        <w:r>
          <w:rPr>
            <w:noProof/>
            <w:webHidden/>
          </w:rPr>
        </w:r>
        <w:r>
          <w:rPr>
            <w:noProof/>
            <w:webHidden/>
          </w:rPr>
          <w:fldChar w:fldCharType="separate"/>
        </w:r>
        <w:r w:rsidR="004A4171">
          <w:rPr>
            <w:noProof/>
            <w:webHidden/>
          </w:rPr>
          <w:t>42</w:t>
        </w:r>
        <w:r>
          <w:rPr>
            <w:noProof/>
            <w:webHidden/>
          </w:rPr>
          <w:fldChar w:fldCharType="end"/>
        </w:r>
      </w:hyperlink>
    </w:p>
    <w:p w:rsidR="0056543E" w:rsidRDefault="0056543E" w:rsidP="00975FC7">
      <w:pPr>
        <w:pStyle w:val="afb"/>
        <w:rPr>
          <w:noProof/>
        </w:rPr>
      </w:pPr>
      <w:hyperlink w:anchor="_Toc389658693" w:history="1">
        <w:r w:rsidRPr="00EB689D">
          <w:rPr>
            <w:rStyle w:val="af7"/>
            <w:rFonts w:hint="eastAsia"/>
            <w:noProof/>
          </w:rPr>
          <w:t>图</w:t>
        </w:r>
        <w:r w:rsidRPr="00EB689D">
          <w:rPr>
            <w:rStyle w:val="af7"/>
            <w:noProof/>
          </w:rPr>
          <w:t xml:space="preserve">4-7 </w:t>
        </w:r>
        <w:r w:rsidRPr="00EB689D">
          <w:rPr>
            <w:rStyle w:val="af7"/>
            <w:rFonts w:hint="eastAsia"/>
            <w:noProof/>
          </w:rPr>
          <w:t>基于伴随矩阵求逆算法</w:t>
        </w:r>
        <w:r w:rsidRPr="00EB689D">
          <w:rPr>
            <w:rStyle w:val="af7"/>
            <w:noProof/>
          </w:rPr>
          <w:t>Matlab</w:t>
        </w:r>
        <w:r w:rsidRPr="00EB689D">
          <w:rPr>
            <w:rStyle w:val="af7"/>
            <w:rFonts w:hint="eastAsia"/>
            <w:noProof/>
          </w:rPr>
          <w:t>浮点仿真图</w:t>
        </w:r>
        <w:r>
          <w:rPr>
            <w:noProof/>
            <w:webHidden/>
          </w:rPr>
          <w:tab/>
        </w:r>
        <w:r>
          <w:rPr>
            <w:noProof/>
            <w:webHidden/>
          </w:rPr>
          <w:fldChar w:fldCharType="begin"/>
        </w:r>
        <w:r>
          <w:rPr>
            <w:noProof/>
            <w:webHidden/>
          </w:rPr>
          <w:instrText xml:space="preserve"> PAGEREF _Toc389658693 \h </w:instrText>
        </w:r>
        <w:r>
          <w:rPr>
            <w:noProof/>
            <w:webHidden/>
          </w:rPr>
        </w:r>
        <w:r>
          <w:rPr>
            <w:noProof/>
            <w:webHidden/>
          </w:rPr>
          <w:fldChar w:fldCharType="separate"/>
        </w:r>
        <w:r w:rsidR="004A4171">
          <w:rPr>
            <w:noProof/>
            <w:webHidden/>
          </w:rPr>
          <w:t>44</w:t>
        </w:r>
        <w:r>
          <w:rPr>
            <w:noProof/>
            <w:webHidden/>
          </w:rPr>
          <w:fldChar w:fldCharType="end"/>
        </w:r>
      </w:hyperlink>
      <w:r w:rsidR="002A4422" w:rsidRPr="0067113D">
        <w:fldChar w:fldCharType="end"/>
      </w:r>
      <w:r w:rsidR="002A4422" w:rsidRPr="0067113D">
        <w:fldChar w:fldCharType="begin"/>
      </w:r>
      <w:r w:rsidR="00975FC7" w:rsidRPr="0067113D">
        <w:instrText xml:space="preserve"> TOC \h \z \c "</w:instrText>
      </w:r>
      <w:r w:rsidR="00975FC7" w:rsidRPr="0067113D">
        <w:instrText>图</w:instrText>
      </w:r>
      <w:r w:rsidR="00975FC7" w:rsidRPr="0067113D">
        <w:instrText xml:space="preserve">5-" </w:instrText>
      </w:r>
      <w:r w:rsidR="002A4422" w:rsidRPr="0067113D">
        <w:fldChar w:fldCharType="separate"/>
      </w:r>
    </w:p>
    <w:p w:rsidR="0056543E" w:rsidRDefault="0056543E">
      <w:pPr>
        <w:pStyle w:val="afb"/>
        <w:rPr>
          <w:rFonts w:asciiTheme="minorHAnsi" w:eastAsiaTheme="minorEastAsia" w:hAnsiTheme="minorHAnsi" w:cstheme="minorBidi"/>
          <w:smallCaps w:val="0"/>
          <w:noProof/>
          <w:sz w:val="21"/>
          <w:szCs w:val="22"/>
        </w:rPr>
      </w:pPr>
      <w:hyperlink w:anchor="_Toc389658694" w:history="1">
        <w:r w:rsidRPr="00593BD2">
          <w:rPr>
            <w:rStyle w:val="af7"/>
            <w:rFonts w:hint="eastAsia"/>
            <w:noProof/>
          </w:rPr>
          <w:t>图</w:t>
        </w:r>
        <w:r w:rsidRPr="00593BD2">
          <w:rPr>
            <w:rStyle w:val="af7"/>
            <w:noProof/>
          </w:rPr>
          <w:t xml:space="preserve">5-1 </w:t>
        </w:r>
        <w:bookmarkStart w:id="22" w:name="OLE_LINK35"/>
        <w:r>
          <w:rPr>
            <w:rStyle w:val="af7"/>
            <w:rFonts w:hint="eastAsia"/>
            <w:noProof/>
          </w:rPr>
          <w:t>MATLAB</w:t>
        </w:r>
        <w:bookmarkEnd w:id="22"/>
        <w:r w:rsidRPr="00593BD2">
          <w:rPr>
            <w:rStyle w:val="af7"/>
            <w:rFonts w:hint="eastAsia"/>
            <w:noProof/>
          </w:rPr>
          <w:t>计数统计</w:t>
        </w:r>
        <w:r>
          <w:rPr>
            <w:noProof/>
            <w:webHidden/>
          </w:rPr>
          <w:tab/>
        </w:r>
        <w:r>
          <w:rPr>
            <w:noProof/>
            <w:webHidden/>
          </w:rPr>
          <w:fldChar w:fldCharType="begin"/>
        </w:r>
        <w:r>
          <w:rPr>
            <w:noProof/>
            <w:webHidden/>
          </w:rPr>
          <w:instrText xml:space="preserve"> PAGEREF _Toc389658694 \h </w:instrText>
        </w:r>
        <w:r>
          <w:rPr>
            <w:noProof/>
            <w:webHidden/>
          </w:rPr>
        </w:r>
        <w:r>
          <w:rPr>
            <w:noProof/>
            <w:webHidden/>
          </w:rPr>
          <w:fldChar w:fldCharType="separate"/>
        </w:r>
        <w:r w:rsidR="004A4171">
          <w:rPr>
            <w:noProof/>
            <w:webHidden/>
          </w:rPr>
          <w:t>47</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5" w:history="1">
        <w:r w:rsidRPr="00593BD2">
          <w:rPr>
            <w:rStyle w:val="af7"/>
            <w:rFonts w:hint="eastAsia"/>
            <w:noProof/>
          </w:rPr>
          <w:t>图</w:t>
        </w:r>
        <w:r w:rsidRPr="00593BD2">
          <w:rPr>
            <w:rStyle w:val="af7"/>
            <w:noProof/>
          </w:rPr>
          <w:t xml:space="preserve">5-2 </w:t>
        </w:r>
        <w:r w:rsidRPr="0056543E">
          <w:rPr>
            <w:rStyle w:val="af7"/>
            <w:rFonts w:hint="eastAsia"/>
            <w:noProof/>
          </w:rPr>
          <w:t>MATLAB</w:t>
        </w:r>
        <w:r w:rsidRPr="00593BD2">
          <w:rPr>
            <w:rStyle w:val="af7"/>
            <w:rFonts w:hint="eastAsia"/>
            <w:noProof/>
          </w:rPr>
          <w:t>中求伴随矩阵定点与浮点仿真误差</w:t>
        </w:r>
        <w:r>
          <w:rPr>
            <w:noProof/>
            <w:webHidden/>
          </w:rPr>
          <w:tab/>
        </w:r>
        <w:r>
          <w:rPr>
            <w:noProof/>
            <w:webHidden/>
          </w:rPr>
          <w:fldChar w:fldCharType="begin"/>
        </w:r>
        <w:r>
          <w:rPr>
            <w:noProof/>
            <w:webHidden/>
          </w:rPr>
          <w:instrText xml:space="preserve"> PAGEREF _Toc389658695 \h </w:instrText>
        </w:r>
        <w:r>
          <w:rPr>
            <w:noProof/>
            <w:webHidden/>
          </w:rPr>
        </w:r>
        <w:r>
          <w:rPr>
            <w:noProof/>
            <w:webHidden/>
          </w:rPr>
          <w:fldChar w:fldCharType="separate"/>
        </w:r>
        <w:r w:rsidR="004A4171">
          <w:rPr>
            <w:noProof/>
            <w:webHidden/>
          </w:rPr>
          <w:t>49</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6" w:history="1">
        <w:r w:rsidRPr="00593BD2">
          <w:rPr>
            <w:rStyle w:val="af7"/>
            <w:rFonts w:hint="eastAsia"/>
            <w:noProof/>
          </w:rPr>
          <w:t>图</w:t>
        </w:r>
        <w:r w:rsidRPr="00593BD2">
          <w:rPr>
            <w:rStyle w:val="af7"/>
            <w:noProof/>
          </w:rPr>
          <w:t xml:space="preserve">5-3 </w:t>
        </w:r>
        <w:r w:rsidRPr="0056543E">
          <w:rPr>
            <w:rStyle w:val="af7"/>
            <w:rFonts w:hint="eastAsia"/>
            <w:noProof/>
          </w:rPr>
          <w:t>MATLAB</w:t>
        </w:r>
        <w:r w:rsidRPr="00593BD2">
          <w:rPr>
            <w:rStyle w:val="af7"/>
            <w:rFonts w:hint="eastAsia"/>
            <w:noProof/>
          </w:rPr>
          <w:t>中求行列式定点与浮点仿真误差</w:t>
        </w:r>
        <w:r>
          <w:rPr>
            <w:noProof/>
            <w:webHidden/>
          </w:rPr>
          <w:tab/>
        </w:r>
        <w:r>
          <w:rPr>
            <w:noProof/>
            <w:webHidden/>
          </w:rPr>
          <w:fldChar w:fldCharType="begin"/>
        </w:r>
        <w:r>
          <w:rPr>
            <w:noProof/>
            <w:webHidden/>
          </w:rPr>
          <w:instrText xml:space="preserve"> PAGEREF _Toc389658696 \h </w:instrText>
        </w:r>
        <w:r>
          <w:rPr>
            <w:noProof/>
            <w:webHidden/>
          </w:rPr>
        </w:r>
        <w:r>
          <w:rPr>
            <w:noProof/>
            <w:webHidden/>
          </w:rPr>
          <w:fldChar w:fldCharType="separate"/>
        </w:r>
        <w:r w:rsidR="004A4171">
          <w:rPr>
            <w:noProof/>
            <w:webHidden/>
          </w:rPr>
          <w:t>49</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7" w:history="1">
        <w:r w:rsidRPr="00593BD2">
          <w:rPr>
            <w:rStyle w:val="af7"/>
            <w:rFonts w:hint="eastAsia"/>
            <w:noProof/>
          </w:rPr>
          <w:t>图</w:t>
        </w:r>
        <w:r w:rsidRPr="00593BD2">
          <w:rPr>
            <w:rStyle w:val="af7"/>
            <w:noProof/>
          </w:rPr>
          <w:t xml:space="preserve">5-4 </w:t>
        </w:r>
        <w:r w:rsidRPr="00593BD2">
          <w:rPr>
            <w:rStyle w:val="af7"/>
            <w:rFonts w:hint="eastAsia"/>
            <w:noProof/>
          </w:rPr>
          <w:t>顶层模块接口</w:t>
        </w:r>
        <w:r>
          <w:rPr>
            <w:noProof/>
            <w:webHidden/>
          </w:rPr>
          <w:tab/>
        </w:r>
        <w:r>
          <w:rPr>
            <w:noProof/>
            <w:webHidden/>
          </w:rPr>
          <w:fldChar w:fldCharType="begin"/>
        </w:r>
        <w:r>
          <w:rPr>
            <w:noProof/>
            <w:webHidden/>
          </w:rPr>
          <w:instrText xml:space="preserve"> PAGEREF _Toc389658697 \h </w:instrText>
        </w:r>
        <w:r>
          <w:rPr>
            <w:noProof/>
            <w:webHidden/>
          </w:rPr>
        </w:r>
        <w:r>
          <w:rPr>
            <w:noProof/>
            <w:webHidden/>
          </w:rPr>
          <w:fldChar w:fldCharType="separate"/>
        </w:r>
        <w:r w:rsidR="004A4171">
          <w:rPr>
            <w:noProof/>
            <w:webHidden/>
          </w:rPr>
          <w:t>50</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8" w:history="1">
        <w:r w:rsidRPr="00593BD2">
          <w:rPr>
            <w:rStyle w:val="af7"/>
            <w:rFonts w:hint="eastAsia"/>
            <w:noProof/>
          </w:rPr>
          <w:t>图</w:t>
        </w:r>
        <w:r w:rsidRPr="00593BD2">
          <w:rPr>
            <w:rStyle w:val="af7"/>
            <w:noProof/>
          </w:rPr>
          <w:t xml:space="preserve">5-5 </w:t>
        </w:r>
        <w:r w:rsidRPr="00593BD2">
          <w:rPr>
            <w:rStyle w:val="af7"/>
            <w:rFonts w:hint="eastAsia"/>
            <w:noProof/>
          </w:rPr>
          <w:t>设计方案输入输出框图</w:t>
        </w:r>
        <w:r>
          <w:rPr>
            <w:noProof/>
            <w:webHidden/>
          </w:rPr>
          <w:tab/>
        </w:r>
        <w:r>
          <w:rPr>
            <w:noProof/>
            <w:webHidden/>
          </w:rPr>
          <w:fldChar w:fldCharType="begin"/>
        </w:r>
        <w:r>
          <w:rPr>
            <w:noProof/>
            <w:webHidden/>
          </w:rPr>
          <w:instrText xml:space="preserve"> PAGEREF _Toc389658698 \h </w:instrText>
        </w:r>
        <w:r>
          <w:rPr>
            <w:noProof/>
            <w:webHidden/>
          </w:rPr>
        </w:r>
        <w:r>
          <w:rPr>
            <w:noProof/>
            <w:webHidden/>
          </w:rPr>
          <w:fldChar w:fldCharType="separate"/>
        </w:r>
        <w:r w:rsidR="004A4171">
          <w:rPr>
            <w:noProof/>
            <w:webHidden/>
          </w:rPr>
          <w:t>54</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699" w:history="1">
        <w:r w:rsidRPr="00593BD2">
          <w:rPr>
            <w:rStyle w:val="af7"/>
            <w:rFonts w:hint="eastAsia"/>
            <w:noProof/>
          </w:rPr>
          <w:t>图</w:t>
        </w:r>
        <w:r w:rsidRPr="00593BD2">
          <w:rPr>
            <w:rStyle w:val="af7"/>
            <w:noProof/>
          </w:rPr>
          <w:t xml:space="preserve">5-6 </w:t>
        </w:r>
        <w:r w:rsidRPr="00593BD2">
          <w:rPr>
            <w:rStyle w:val="af7"/>
            <w:rFonts w:hint="eastAsia"/>
            <w:noProof/>
          </w:rPr>
          <w:t>矩阵求逆模块具体划分</w:t>
        </w:r>
        <w:r>
          <w:rPr>
            <w:noProof/>
            <w:webHidden/>
          </w:rPr>
          <w:tab/>
        </w:r>
        <w:r>
          <w:rPr>
            <w:noProof/>
            <w:webHidden/>
          </w:rPr>
          <w:fldChar w:fldCharType="begin"/>
        </w:r>
        <w:r>
          <w:rPr>
            <w:noProof/>
            <w:webHidden/>
          </w:rPr>
          <w:instrText xml:space="preserve"> PAGEREF _Toc389658699 \h </w:instrText>
        </w:r>
        <w:r>
          <w:rPr>
            <w:noProof/>
            <w:webHidden/>
          </w:rPr>
        </w:r>
        <w:r>
          <w:rPr>
            <w:noProof/>
            <w:webHidden/>
          </w:rPr>
          <w:fldChar w:fldCharType="separate"/>
        </w:r>
        <w:r w:rsidR="004A4171">
          <w:rPr>
            <w:noProof/>
            <w:webHidden/>
          </w:rPr>
          <w:t>55</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0" w:history="1">
        <w:r w:rsidRPr="00593BD2">
          <w:rPr>
            <w:rStyle w:val="af7"/>
            <w:rFonts w:hint="eastAsia"/>
            <w:noProof/>
          </w:rPr>
          <w:t>图</w:t>
        </w:r>
        <w:r w:rsidRPr="00593BD2">
          <w:rPr>
            <w:rStyle w:val="af7"/>
            <w:noProof/>
          </w:rPr>
          <w:t xml:space="preserve">5-7 </w:t>
        </w:r>
        <w:r w:rsidRPr="00593BD2">
          <w:rPr>
            <w:rStyle w:val="af7"/>
            <w:rFonts w:hint="eastAsia"/>
            <w:noProof/>
          </w:rPr>
          <w:t>输入输出时序图</w:t>
        </w:r>
        <w:r>
          <w:rPr>
            <w:noProof/>
            <w:webHidden/>
          </w:rPr>
          <w:tab/>
        </w:r>
        <w:r>
          <w:rPr>
            <w:noProof/>
            <w:webHidden/>
          </w:rPr>
          <w:fldChar w:fldCharType="begin"/>
        </w:r>
        <w:r>
          <w:rPr>
            <w:noProof/>
            <w:webHidden/>
          </w:rPr>
          <w:instrText xml:space="preserve"> PAGEREF _Toc389658700 \h </w:instrText>
        </w:r>
        <w:r>
          <w:rPr>
            <w:noProof/>
            <w:webHidden/>
          </w:rPr>
        </w:r>
        <w:r>
          <w:rPr>
            <w:noProof/>
            <w:webHidden/>
          </w:rPr>
          <w:fldChar w:fldCharType="separate"/>
        </w:r>
        <w:r w:rsidR="004A4171">
          <w:rPr>
            <w:noProof/>
            <w:webHidden/>
          </w:rPr>
          <w:t>55</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1" w:history="1">
        <w:r w:rsidRPr="00593BD2">
          <w:rPr>
            <w:rStyle w:val="af7"/>
            <w:rFonts w:hint="eastAsia"/>
            <w:noProof/>
          </w:rPr>
          <w:t>图</w:t>
        </w:r>
        <w:r w:rsidRPr="00593BD2">
          <w:rPr>
            <w:rStyle w:val="af7"/>
            <w:noProof/>
          </w:rPr>
          <w:t xml:space="preserve">5-8 </w:t>
        </w:r>
        <w:r w:rsidRPr="00593BD2">
          <w:rPr>
            <w:rStyle w:val="af7"/>
            <w:rFonts w:hint="eastAsia"/>
            <w:noProof/>
          </w:rPr>
          <w:t>二阶行列式求解结构</w:t>
        </w:r>
        <w:r>
          <w:rPr>
            <w:noProof/>
            <w:webHidden/>
          </w:rPr>
          <w:tab/>
        </w:r>
        <w:r>
          <w:rPr>
            <w:noProof/>
            <w:webHidden/>
          </w:rPr>
          <w:fldChar w:fldCharType="begin"/>
        </w:r>
        <w:r>
          <w:rPr>
            <w:noProof/>
            <w:webHidden/>
          </w:rPr>
          <w:instrText xml:space="preserve"> PAGEREF _Toc389658701 \h </w:instrText>
        </w:r>
        <w:r>
          <w:rPr>
            <w:noProof/>
            <w:webHidden/>
          </w:rPr>
        </w:r>
        <w:r>
          <w:rPr>
            <w:noProof/>
            <w:webHidden/>
          </w:rPr>
          <w:fldChar w:fldCharType="separate"/>
        </w:r>
        <w:r w:rsidR="004A4171">
          <w:rPr>
            <w:noProof/>
            <w:webHidden/>
          </w:rPr>
          <w:t>56</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2" w:history="1">
        <w:r w:rsidRPr="00593BD2">
          <w:rPr>
            <w:rStyle w:val="af7"/>
            <w:rFonts w:hint="eastAsia"/>
            <w:noProof/>
          </w:rPr>
          <w:t>图</w:t>
        </w:r>
        <w:r w:rsidRPr="00593BD2">
          <w:rPr>
            <w:rStyle w:val="af7"/>
            <w:noProof/>
          </w:rPr>
          <w:t xml:space="preserve">5-9 </w:t>
        </w:r>
        <w:r w:rsidRPr="00593BD2">
          <w:rPr>
            <w:rStyle w:val="af7"/>
            <w:rFonts w:hint="eastAsia"/>
            <w:noProof/>
          </w:rPr>
          <w:t>全部二阶行列式的求解结构</w:t>
        </w:r>
        <w:r>
          <w:rPr>
            <w:noProof/>
            <w:webHidden/>
          </w:rPr>
          <w:tab/>
        </w:r>
        <w:r>
          <w:rPr>
            <w:noProof/>
            <w:webHidden/>
          </w:rPr>
          <w:fldChar w:fldCharType="begin"/>
        </w:r>
        <w:r>
          <w:rPr>
            <w:noProof/>
            <w:webHidden/>
          </w:rPr>
          <w:instrText xml:space="preserve"> PAGEREF _Toc389658702 \h </w:instrText>
        </w:r>
        <w:r>
          <w:rPr>
            <w:noProof/>
            <w:webHidden/>
          </w:rPr>
        </w:r>
        <w:r>
          <w:rPr>
            <w:noProof/>
            <w:webHidden/>
          </w:rPr>
          <w:fldChar w:fldCharType="separate"/>
        </w:r>
        <w:r w:rsidR="004A4171">
          <w:rPr>
            <w:noProof/>
            <w:webHidden/>
          </w:rPr>
          <w:t>56</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3" w:history="1">
        <w:r w:rsidRPr="00593BD2">
          <w:rPr>
            <w:rStyle w:val="af7"/>
            <w:rFonts w:hint="eastAsia"/>
            <w:noProof/>
          </w:rPr>
          <w:t>图</w:t>
        </w:r>
        <w:r w:rsidRPr="00593BD2">
          <w:rPr>
            <w:rStyle w:val="af7"/>
            <w:noProof/>
          </w:rPr>
          <w:t xml:space="preserve">5-10 </w:t>
        </w:r>
        <w:r w:rsidRPr="00593BD2">
          <w:rPr>
            <w:rStyle w:val="af7"/>
            <w:rFonts w:hint="eastAsia"/>
            <w:noProof/>
          </w:rPr>
          <w:t>三阶行列式求解结构</w:t>
        </w:r>
        <w:r>
          <w:rPr>
            <w:noProof/>
            <w:webHidden/>
          </w:rPr>
          <w:tab/>
        </w:r>
        <w:r>
          <w:rPr>
            <w:noProof/>
            <w:webHidden/>
          </w:rPr>
          <w:fldChar w:fldCharType="begin"/>
        </w:r>
        <w:r>
          <w:rPr>
            <w:noProof/>
            <w:webHidden/>
          </w:rPr>
          <w:instrText xml:space="preserve"> PAGEREF _Toc389658703 \h </w:instrText>
        </w:r>
        <w:r>
          <w:rPr>
            <w:noProof/>
            <w:webHidden/>
          </w:rPr>
        </w:r>
        <w:r>
          <w:rPr>
            <w:noProof/>
            <w:webHidden/>
          </w:rPr>
          <w:fldChar w:fldCharType="separate"/>
        </w:r>
        <w:r w:rsidR="004A4171">
          <w:rPr>
            <w:noProof/>
            <w:webHidden/>
          </w:rPr>
          <w:t>57</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4" w:history="1">
        <w:r w:rsidRPr="00593BD2">
          <w:rPr>
            <w:rStyle w:val="af7"/>
            <w:rFonts w:hint="eastAsia"/>
            <w:noProof/>
          </w:rPr>
          <w:t>图</w:t>
        </w:r>
        <w:r w:rsidRPr="00593BD2">
          <w:rPr>
            <w:rStyle w:val="af7"/>
            <w:noProof/>
          </w:rPr>
          <w:t xml:space="preserve">5-11 </w:t>
        </w:r>
        <w:r w:rsidRPr="00593BD2">
          <w:rPr>
            <w:rStyle w:val="af7"/>
            <w:rFonts w:hint="eastAsia"/>
            <w:noProof/>
          </w:rPr>
          <w:t>伴随矩阵主对角元元素求解结构</w:t>
        </w:r>
        <w:r>
          <w:rPr>
            <w:noProof/>
            <w:webHidden/>
          </w:rPr>
          <w:tab/>
        </w:r>
        <w:r>
          <w:rPr>
            <w:noProof/>
            <w:webHidden/>
          </w:rPr>
          <w:fldChar w:fldCharType="begin"/>
        </w:r>
        <w:r>
          <w:rPr>
            <w:noProof/>
            <w:webHidden/>
          </w:rPr>
          <w:instrText xml:space="preserve"> PAGEREF _Toc389658704 \h </w:instrText>
        </w:r>
        <w:r>
          <w:rPr>
            <w:noProof/>
            <w:webHidden/>
          </w:rPr>
        </w:r>
        <w:r>
          <w:rPr>
            <w:noProof/>
            <w:webHidden/>
          </w:rPr>
          <w:fldChar w:fldCharType="separate"/>
        </w:r>
        <w:r w:rsidR="004A4171">
          <w:rPr>
            <w:noProof/>
            <w:webHidden/>
          </w:rPr>
          <w:t>57</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5" w:history="1">
        <w:r w:rsidRPr="00593BD2">
          <w:rPr>
            <w:rStyle w:val="af7"/>
            <w:rFonts w:hint="eastAsia"/>
            <w:noProof/>
          </w:rPr>
          <w:t>图</w:t>
        </w:r>
        <w:r w:rsidRPr="00593BD2">
          <w:rPr>
            <w:rStyle w:val="af7"/>
            <w:noProof/>
          </w:rPr>
          <w:t xml:space="preserve">5-12 </w:t>
        </w:r>
        <w:r w:rsidRPr="00593BD2">
          <w:rPr>
            <w:rStyle w:val="af7"/>
            <w:rFonts w:hint="eastAsia"/>
            <w:noProof/>
          </w:rPr>
          <w:t>伴随矩阵其余</w:t>
        </w:r>
        <w:r w:rsidRPr="00593BD2">
          <w:rPr>
            <w:rStyle w:val="af7"/>
            <w:noProof/>
          </w:rPr>
          <w:t>6</w:t>
        </w:r>
        <w:r w:rsidRPr="00593BD2">
          <w:rPr>
            <w:rStyle w:val="af7"/>
            <w:rFonts w:hint="eastAsia"/>
            <w:noProof/>
          </w:rPr>
          <w:t>个元素求解结构</w:t>
        </w:r>
        <w:r>
          <w:rPr>
            <w:noProof/>
            <w:webHidden/>
          </w:rPr>
          <w:tab/>
        </w:r>
        <w:r>
          <w:rPr>
            <w:noProof/>
            <w:webHidden/>
          </w:rPr>
          <w:fldChar w:fldCharType="begin"/>
        </w:r>
        <w:r>
          <w:rPr>
            <w:noProof/>
            <w:webHidden/>
          </w:rPr>
          <w:instrText xml:space="preserve"> PAGEREF _Toc389658705 \h </w:instrText>
        </w:r>
        <w:r>
          <w:rPr>
            <w:noProof/>
            <w:webHidden/>
          </w:rPr>
        </w:r>
        <w:r>
          <w:rPr>
            <w:noProof/>
            <w:webHidden/>
          </w:rPr>
          <w:fldChar w:fldCharType="separate"/>
        </w:r>
        <w:r w:rsidR="004A4171">
          <w:rPr>
            <w:noProof/>
            <w:webHidden/>
          </w:rPr>
          <w:t>58</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6" w:history="1">
        <w:r w:rsidRPr="00593BD2">
          <w:rPr>
            <w:rStyle w:val="af7"/>
            <w:rFonts w:hint="eastAsia"/>
            <w:noProof/>
          </w:rPr>
          <w:t>图</w:t>
        </w:r>
        <w:r w:rsidRPr="00593BD2">
          <w:rPr>
            <w:rStyle w:val="af7"/>
            <w:noProof/>
          </w:rPr>
          <w:t xml:space="preserve">5-13 </w:t>
        </w:r>
        <w:r w:rsidRPr="00593BD2">
          <w:rPr>
            <w:rStyle w:val="af7"/>
            <w:rFonts w:hint="eastAsia"/>
            <w:noProof/>
          </w:rPr>
          <w:t>四阶行列式求解结构</w:t>
        </w:r>
        <w:r>
          <w:rPr>
            <w:noProof/>
            <w:webHidden/>
          </w:rPr>
          <w:tab/>
        </w:r>
        <w:r>
          <w:rPr>
            <w:noProof/>
            <w:webHidden/>
          </w:rPr>
          <w:fldChar w:fldCharType="begin"/>
        </w:r>
        <w:r>
          <w:rPr>
            <w:noProof/>
            <w:webHidden/>
          </w:rPr>
          <w:instrText xml:space="preserve"> PAGEREF _Toc389658706 \h </w:instrText>
        </w:r>
        <w:r>
          <w:rPr>
            <w:noProof/>
            <w:webHidden/>
          </w:rPr>
        </w:r>
        <w:r>
          <w:rPr>
            <w:noProof/>
            <w:webHidden/>
          </w:rPr>
          <w:fldChar w:fldCharType="separate"/>
        </w:r>
        <w:r w:rsidR="004A4171">
          <w:rPr>
            <w:noProof/>
            <w:webHidden/>
          </w:rPr>
          <w:t>58</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7" w:history="1">
        <w:r w:rsidRPr="00593BD2">
          <w:rPr>
            <w:rStyle w:val="af7"/>
            <w:rFonts w:hint="eastAsia"/>
            <w:noProof/>
          </w:rPr>
          <w:t>图</w:t>
        </w:r>
        <w:r w:rsidRPr="00593BD2">
          <w:rPr>
            <w:rStyle w:val="af7"/>
            <w:noProof/>
          </w:rPr>
          <w:t xml:space="preserve">5-14 </w:t>
        </w:r>
        <w:r w:rsidRPr="00593BD2">
          <w:rPr>
            <w:rStyle w:val="af7"/>
            <w:rFonts w:hint="eastAsia"/>
            <w:noProof/>
          </w:rPr>
          <w:t>矩阵乘法模块接口</w:t>
        </w:r>
        <w:r>
          <w:rPr>
            <w:noProof/>
            <w:webHidden/>
          </w:rPr>
          <w:tab/>
        </w:r>
        <w:r>
          <w:rPr>
            <w:noProof/>
            <w:webHidden/>
          </w:rPr>
          <w:fldChar w:fldCharType="begin"/>
        </w:r>
        <w:r>
          <w:rPr>
            <w:noProof/>
            <w:webHidden/>
          </w:rPr>
          <w:instrText xml:space="preserve"> PAGEREF _Toc389658707 \h </w:instrText>
        </w:r>
        <w:r>
          <w:rPr>
            <w:noProof/>
            <w:webHidden/>
          </w:rPr>
        </w:r>
        <w:r>
          <w:rPr>
            <w:noProof/>
            <w:webHidden/>
          </w:rPr>
          <w:fldChar w:fldCharType="separate"/>
        </w:r>
        <w:r w:rsidR="004A4171">
          <w:rPr>
            <w:noProof/>
            <w:webHidden/>
          </w:rPr>
          <w:t>59</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8" w:history="1">
        <w:r w:rsidRPr="00593BD2">
          <w:rPr>
            <w:rStyle w:val="af7"/>
            <w:rFonts w:hint="eastAsia"/>
            <w:noProof/>
          </w:rPr>
          <w:t>图</w:t>
        </w:r>
        <w:r w:rsidRPr="00593BD2">
          <w:rPr>
            <w:rStyle w:val="af7"/>
            <w:noProof/>
          </w:rPr>
          <w:t>5-15 RTL</w:t>
        </w:r>
        <w:r w:rsidRPr="00593BD2">
          <w:rPr>
            <w:rStyle w:val="af7"/>
            <w:rFonts w:hint="eastAsia"/>
            <w:noProof/>
          </w:rPr>
          <w:t>级仿真验证平台</w:t>
        </w:r>
        <w:r>
          <w:rPr>
            <w:noProof/>
            <w:webHidden/>
          </w:rPr>
          <w:tab/>
        </w:r>
        <w:r>
          <w:rPr>
            <w:noProof/>
            <w:webHidden/>
          </w:rPr>
          <w:fldChar w:fldCharType="begin"/>
        </w:r>
        <w:r>
          <w:rPr>
            <w:noProof/>
            <w:webHidden/>
          </w:rPr>
          <w:instrText xml:space="preserve"> PAGEREF _Toc389658708 \h </w:instrText>
        </w:r>
        <w:r>
          <w:rPr>
            <w:noProof/>
            <w:webHidden/>
          </w:rPr>
        </w:r>
        <w:r>
          <w:rPr>
            <w:noProof/>
            <w:webHidden/>
          </w:rPr>
          <w:fldChar w:fldCharType="separate"/>
        </w:r>
        <w:r w:rsidR="004A4171">
          <w:rPr>
            <w:noProof/>
            <w:webHidden/>
          </w:rPr>
          <w:t>60</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09" w:history="1">
        <w:r w:rsidRPr="00593BD2">
          <w:rPr>
            <w:rStyle w:val="af7"/>
            <w:rFonts w:hint="eastAsia"/>
            <w:noProof/>
          </w:rPr>
          <w:t>图</w:t>
        </w:r>
        <w:r w:rsidRPr="00593BD2">
          <w:rPr>
            <w:rStyle w:val="af7"/>
            <w:noProof/>
          </w:rPr>
          <w:t xml:space="preserve">5-16 </w:t>
        </w:r>
        <w:r w:rsidRPr="0056543E">
          <w:rPr>
            <w:rStyle w:val="af7"/>
            <w:rFonts w:hint="eastAsia"/>
            <w:noProof/>
          </w:rPr>
          <w:t>ISIM</w:t>
        </w:r>
        <w:r w:rsidRPr="00593BD2">
          <w:rPr>
            <w:rStyle w:val="af7"/>
            <w:rFonts w:hint="eastAsia"/>
            <w:noProof/>
          </w:rPr>
          <w:t>输入波形</w:t>
        </w:r>
        <w:r>
          <w:rPr>
            <w:noProof/>
            <w:webHidden/>
          </w:rPr>
          <w:tab/>
        </w:r>
        <w:r>
          <w:rPr>
            <w:noProof/>
            <w:webHidden/>
          </w:rPr>
          <w:fldChar w:fldCharType="begin"/>
        </w:r>
        <w:r>
          <w:rPr>
            <w:noProof/>
            <w:webHidden/>
          </w:rPr>
          <w:instrText xml:space="preserve"> PAGEREF _Toc389658709 \h </w:instrText>
        </w:r>
        <w:r>
          <w:rPr>
            <w:noProof/>
            <w:webHidden/>
          </w:rPr>
        </w:r>
        <w:r>
          <w:rPr>
            <w:noProof/>
            <w:webHidden/>
          </w:rPr>
          <w:fldChar w:fldCharType="separate"/>
        </w:r>
        <w:r w:rsidR="004A4171">
          <w:rPr>
            <w:noProof/>
            <w:webHidden/>
          </w:rPr>
          <w:t>61</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10" w:history="1">
        <w:r w:rsidRPr="00593BD2">
          <w:rPr>
            <w:rStyle w:val="af7"/>
            <w:rFonts w:hint="eastAsia"/>
            <w:noProof/>
          </w:rPr>
          <w:t>图</w:t>
        </w:r>
        <w:r w:rsidRPr="00593BD2">
          <w:rPr>
            <w:rStyle w:val="af7"/>
            <w:noProof/>
          </w:rPr>
          <w:t xml:space="preserve">5-17 </w:t>
        </w:r>
        <w:bookmarkStart w:id="23" w:name="OLE_LINK37"/>
        <w:r>
          <w:rPr>
            <w:rStyle w:val="af7"/>
            <w:rFonts w:hint="eastAsia"/>
            <w:noProof/>
          </w:rPr>
          <w:t>ISIM</w:t>
        </w:r>
        <w:bookmarkEnd w:id="23"/>
        <w:r w:rsidRPr="00593BD2">
          <w:rPr>
            <w:rStyle w:val="af7"/>
            <w:rFonts w:hint="eastAsia"/>
            <w:noProof/>
          </w:rPr>
          <w:t>输出波形</w:t>
        </w:r>
        <w:r>
          <w:rPr>
            <w:noProof/>
            <w:webHidden/>
          </w:rPr>
          <w:tab/>
        </w:r>
        <w:r>
          <w:rPr>
            <w:noProof/>
            <w:webHidden/>
          </w:rPr>
          <w:fldChar w:fldCharType="begin"/>
        </w:r>
        <w:r>
          <w:rPr>
            <w:noProof/>
            <w:webHidden/>
          </w:rPr>
          <w:instrText xml:space="preserve"> PAGEREF _Toc389658710 \h </w:instrText>
        </w:r>
        <w:r>
          <w:rPr>
            <w:noProof/>
            <w:webHidden/>
          </w:rPr>
        </w:r>
        <w:r>
          <w:rPr>
            <w:noProof/>
            <w:webHidden/>
          </w:rPr>
          <w:fldChar w:fldCharType="separate"/>
        </w:r>
        <w:r w:rsidR="004A4171">
          <w:rPr>
            <w:noProof/>
            <w:webHidden/>
          </w:rPr>
          <w:t>61</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11" w:history="1">
        <w:r w:rsidRPr="00593BD2">
          <w:rPr>
            <w:rStyle w:val="af7"/>
            <w:rFonts w:hint="eastAsia"/>
            <w:noProof/>
          </w:rPr>
          <w:t>图</w:t>
        </w:r>
        <w:r w:rsidRPr="00593BD2">
          <w:rPr>
            <w:rStyle w:val="af7"/>
            <w:noProof/>
          </w:rPr>
          <w:t xml:space="preserve">5-18 </w:t>
        </w:r>
        <w:r w:rsidRPr="00593BD2">
          <w:rPr>
            <w:rStyle w:val="af7"/>
            <w:rFonts w:hint="eastAsia"/>
            <w:noProof/>
          </w:rPr>
          <w:t>连续输入矩阵仿真结果</w:t>
        </w:r>
        <w:r>
          <w:rPr>
            <w:noProof/>
            <w:webHidden/>
          </w:rPr>
          <w:tab/>
        </w:r>
        <w:r>
          <w:rPr>
            <w:noProof/>
            <w:webHidden/>
          </w:rPr>
          <w:fldChar w:fldCharType="begin"/>
        </w:r>
        <w:r>
          <w:rPr>
            <w:noProof/>
            <w:webHidden/>
          </w:rPr>
          <w:instrText xml:space="preserve"> PAGEREF _Toc389658711 \h </w:instrText>
        </w:r>
        <w:r>
          <w:rPr>
            <w:noProof/>
            <w:webHidden/>
          </w:rPr>
        </w:r>
        <w:r>
          <w:rPr>
            <w:noProof/>
            <w:webHidden/>
          </w:rPr>
          <w:fldChar w:fldCharType="separate"/>
        </w:r>
        <w:r w:rsidR="004A4171">
          <w:rPr>
            <w:noProof/>
            <w:webHidden/>
          </w:rPr>
          <w:t>61</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12" w:history="1">
        <w:r w:rsidRPr="00593BD2">
          <w:rPr>
            <w:rStyle w:val="af7"/>
            <w:rFonts w:hint="eastAsia"/>
            <w:noProof/>
          </w:rPr>
          <w:t>图</w:t>
        </w:r>
        <w:r w:rsidRPr="00593BD2">
          <w:rPr>
            <w:rStyle w:val="af7"/>
            <w:noProof/>
          </w:rPr>
          <w:t xml:space="preserve">5-19 </w:t>
        </w:r>
        <w:r>
          <w:rPr>
            <w:rStyle w:val="af7"/>
            <w:rFonts w:hint="eastAsia"/>
            <w:noProof/>
          </w:rPr>
          <w:t>CHIPSCOPE</w:t>
        </w:r>
        <w:r w:rsidRPr="00593BD2">
          <w:rPr>
            <w:rStyle w:val="af7"/>
            <w:rFonts w:hint="eastAsia"/>
            <w:noProof/>
          </w:rPr>
          <w:t>提取的输出数据</w:t>
        </w:r>
        <w:r>
          <w:rPr>
            <w:noProof/>
            <w:webHidden/>
          </w:rPr>
          <w:tab/>
        </w:r>
        <w:r>
          <w:rPr>
            <w:noProof/>
            <w:webHidden/>
          </w:rPr>
          <w:fldChar w:fldCharType="begin"/>
        </w:r>
        <w:r>
          <w:rPr>
            <w:noProof/>
            <w:webHidden/>
          </w:rPr>
          <w:instrText xml:space="preserve"> PAGEREF _Toc389658712 \h </w:instrText>
        </w:r>
        <w:r>
          <w:rPr>
            <w:noProof/>
            <w:webHidden/>
          </w:rPr>
        </w:r>
        <w:r>
          <w:rPr>
            <w:noProof/>
            <w:webHidden/>
          </w:rPr>
          <w:fldChar w:fldCharType="separate"/>
        </w:r>
        <w:r w:rsidR="004A4171">
          <w:rPr>
            <w:noProof/>
            <w:webHidden/>
          </w:rPr>
          <w:t>62</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13" w:history="1">
        <w:r w:rsidRPr="00593BD2">
          <w:rPr>
            <w:rStyle w:val="af7"/>
            <w:rFonts w:hint="eastAsia"/>
            <w:noProof/>
          </w:rPr>
          <w:t>图</w:t>
        </w:r>
        <w:r w:rsidRPr="00593BD2">
          <w:rPr>
            <w:rStyle w:val="af7"/>
            <w:noProof/>
          </w:rPr>
          <w:t xml:space="preserve">5-20 </w:t>
        </w:r>
        <w:bookmarkStart w:id="24" w:name="OLE_LINK36"/>
        <w:r>
          <w:rPr>
            <w:rStyle w:val="af7"/>
            <w:rFonts w:hint="eastAsia"/>
            <w:noProof/>
          </w:rPr>
          <w:t>VERILOG</w:t>
        </w:r>
        <w:bookmarkEnd w:id="24"/>
        <w:r w:rsidRPr="00593BD2">
          <w:rPr>
            <w:rStyle w:val="af7"/>
            <w:rFonts w:hint="eastAsia"/>
            <w:noProof/>
          </w:rPr>
          <w:t>定点与</w:t>
        </w:r>
        <w:r w:rsidRPr="0056543E">
          <w:rPr>
            <w:rStyle w:val="af7"/>
            <w:rFonts w:hint="eastAsia"/>
            <w:noProof/>
          </w:rPr>
          <w:t>MATLAB</w:t>
        </w:r>
        <w:r w:rsidRPr="00593BD2">
          <w:rPr>
            <w:rStyle w:val="af7"/>
            <w:rFonts w:hint="eastAsia"/>
            <w:noProof/>
          </w:rPr>
          <w:t>定点计算的对比方法</w:t>
        </w:r>
        <w:r>
          <w:rPr>
            <w:noProof/>
            <w:webHidden/>
          </w:rPr>
          <w:tab/>
        </w:r>
        <w:r>
          <w:rPr>
            <w:noProof/>
            <w:webHidden/>
          </w:rPr>
          <w:fldChar w:fldCharType="begin"/>
        </w:r>
        <w:r>
          <w:rPr>
            <w:noProof/>
            <w:webHidden/>
          </w:rPr>
          <w:instrText xml:space="preserve"> PAGEREF _Toc389658713 \h </w:instrText>
        </w:r>
        <w:r>
          <w:rPr>
            <w:noProof/>
            <w:webHidden/>
          </w:rPr>
        </w:r>
        <w:r>
          <w:rPr>
            <w:noProof/>
            <w:webHidden/>
          </w:rPr>
          <w:fldChar w:fldCharType="separate"/>
        </w:r>
        <w:r w:rsidR="004A4171">
          <w:rPr>
            <w:noProof/>
            <w:webHidden/>
          </w:rPr>
          <w:t>62</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14" w:history="1">
        <w:r w:rsidRPr="00593BD2">
          <w:rPr>
            <w:rStyle w:val="af7"/>
            <w:rFonts w:hint="eastAsia"/>
            <w:noProof/>
          </w:rPr>
          <w:t>图</w:t>
        </w:r>
        <w:r w:rsidRPr="00593BD2">
          <w:rPr>
            <w:rStyle w:val="af7"/>
            <w:noProof/>
          </w:rPr>
          <w:t xml:space="preserve">5-21 </w:t>
        </w:r>
        <w:r w:rsidRPr="0056543E">
          <w:rPr>
            <w:rStyle w:val="af7"/>
            <w:rFonts w:hint="eastAsia"/>
            <w:noProof/>
          </w:rPr>
          <w:t>VERILOG</w:t>
        </w:r>
        <w:r w:rsidRPr="00593BD2">
          <w:rPr>
            <w:rStyle w:val="af7"/>
            <w:rFonts w:hint="eastAsia"/>
            <w:noProof/>
          </w:rPr>
          <w:t>结果与</w:t>
        </w:r>
        <w:r w:rsidRPr="0056543E">
          <w:rPr>
            <w:rStyle w:val="af7"/>
            <w:rFonts w:hint="eastAsia"/>
            <w:noProof/>
          </w:rPr>
          <w:t>MATLAB</w:t>
        </w:r>
        <w:r w:rsidRPr="00593BD2">
          <w:rPr>
            <w:rStyle w:val="af7"/>
            <w:rFonts w:hint="eastAsia"/>
            <w:noProof/>
          </w:rPr>
          <w:t>定点结果比较</w:t>
        </w:r>
        <w:r>
          <w:rPr>
            <w:noProof/>
            <w:webHidden/>
          </w:rPr>
          <w:tab/>
        </w:r>
        <w:r>
          <w:rPr>
            <w:noProof/>
            <w:webHidden/>
          </w:rPr>
          <w:fldChar w:fldCharType="begin"/>
        </w:r>
        <w:r>
          <w:rPr>
            <w:noProof/>
            <w:webHidden/>
          </w:rPr>
          <w:instrText xml:space="preserve"> PAGEREF _Toc389658714 \h </w:instrText>
        </w:r>
        <w:r>
          <w:rPr>
            <w:noProof/>
            <w:webHidden/>
          </w:rPr>
        </w:r>
        <w:r>
          <w:rPr>
            <w:noProof/>
            <w:webHidden/>
          </w:rPr>
          <w:fldChar w:fldCharType="separate"/>
        </w:r>
        <w:r w:rsidR="004A4171">
          <w:rPr>
            <w:noProof/>
            <w:webHidden/>
          </w:rPr>
          <w:t>63</w:t>
        </w:r>
        <w:r>
          <w:rPr>
            <w:noProof/>
            <w:webHidden/>
          </w:rPr>
          <w:fldChar w:fldCharType="end"/>
        </w:r>
      </w:hyperlink>
    </w:p>
    <w:p w:rsidR="0056543E" w:rsidRDefault="0056543E">
      <w:pPr>
        <w:pStyle w:val="afb"/>
        <w:rPr>
          <w:rFonts w:asciiTheme="minorHAnsi" w:eastAsiaTheme="minorEastAsia" w:hAnsiTheme="minorHAnsi" w:cstheme="minorBidi"/>
          <w:smallCaps w:val="0"/>
          <w:noProof/>
          <w:sz w:val="21"/>
          <w:szCs w:val="22"/>
        </w:rPr>
      </w:pPr>
      <w:hyperlink w:anchor="_Toc389658715" w:history="1">
        <w:r w:rsidRPr="00593BD2">
          <w:rPr>
            <w:rStyle w:val="af7"/>
            <w:rFonts w:hint="eastAsia"/>
            <w:noProof/>
          </w:rPr>
          <w:t>图</w:t>
        </w:r>
        <w:r w:rsidRPr="00593BD2">
          <w:rPr>
            <w:rStyle w:val="af7"/>
            <w:noProof/>
          </w:rPr>
          <w:t xml:space="preserve">5-22 </w:t>
        </w:r>
        <w:r w:rsidRPr="0056543E">
          <w:rPr>
            <w:rStyle w:val="af7"/>
            <w:rFonts w:hint="eastAsia"/>
            <w:noProof/>
          </w:rPr>
          <w:t>VERILOG</w:t>
        </w:r>
        <w:r w:rsidRPr="00593BD2">
          <w:rPr>
            <w:rStyle w:val="af7"/>
            <w:rFonts w:hint="eastAsia"/>
            <w:noProof/>
          </w:rPr>
          <w:t>与</w:t>
        </w:r>
        <w:r w:rsidRPr="0056543E">
          <w:rPr>
            <w:rStyle w:val="af7"/>
            <w:rFonts w:hint="eastAsia"/>
            <w:noProof/>
          </w:rPr>
          <w:t>MATLAB</w:t>
        </w:r>
        <w:r w:rsidRPr="00593BD2">
          <w:rPr>
            <w:rStyle w:val="af7"/>
            <w:rFonts w:hint="eastAsia"/>
            <w:noProof/>
          </w:rPr>
          <w:t>定点对比的联合算法均衡仿真</w:t>
        </w:r>
        <w:r>
          <w:rPr>
            <w:noProof/>
            <w:webHidden/>
          </w:rPr>
          <w:tab/>
        </w:r>
        <w:r>
          <w:rPr>
            <w:noProof/>
            <w:webHidden/>
          </w:rPr>
          <w:fldChar w:fldCharType="begin"/>
        </w:r>
        <w:r>
          <w:rPr>
            <w:noProof/>
            <w:webHidden/>
          </w:rPr>
          <w:instrText xml:space="preserve"> PAGEREF _Toc389658715 \h </w:instrText>
        </w:r>
        <w:r>
          <w:rPr>
            <w:noProof/>
            <w:webHidden/>
          </w:rPr>
        </w:r>
        <w:r>
          <w:rPr>
            <w:noProof/>
            <w:webHidden/>
          </w:rPr>
          <w:fldChar w:fldCharType="separate"/>
        </w:r>
        <w:r w:rsidR="004A4171">
          <w:rPr>
            <w:noProof/>
            <w:webHidden/>
          </w:rPr>
          <w:t>63</w:t>
        </w:r>
        <w:r>
          <w:rPr>
            <w:noProof/>
            <w:webHidden/>
          </w:rPr>
          <w:fldChar w:fldCharType="end"/>
        </w:r>
      </w:hyperlink>
    </w:p>
    <w:p w:rsidR="00E05A21" w:rsidRPr="0067113D" w:rsidRDefault="002A4422" w:rsidP="00975FC7">
      <w:pPr>
        <w:pStyle w:val="afb"/>
        <w:sectPr w:rsidR="00E05A21" w:rsidRPr="0067113D" w:rsidSect="00462FB9">
          <w:headerReference w:type="even" r:id="rId30"/>
          <w:headerReference w:type="default" r:id="rId31"/>
          <w:footerReference w:type="even" r:id="rId32"/>
          <w:footerReference w:type="default" r:id="rId33"/>
          <w:endnotePr>
            <w:numFmt w:val="decimal"/>
          </w:endnotePr>
          <w:type w:val="oddPage"/>
          <w:pgSz w:w="11906" w:h="16838" w:code="9"/>
          <w:pgMar w:top="1985" w:right="1701" w:bottom="1985" w:left="1701" w:header="1134" w:footer="1134" w:gutter="0"/>
          <w:pgNumType w:fmt="upperRoman"/>
          <w:cols w:space="425"/>
          <w:docGrid w:linePitch="326"/>
        </w:sectPr>
      </w:pPr>
      <w:r w:rsidRPr="0067113D">
        <w:fldChar w:fldCharType="end"/>
      </w:r>
    </w:p>
    <w:p w:rsidR="00E002B9" w:rsidRPr="0067113D" w:rsidRDefault="00E002B9" w:rsidP="00345CAB">
      <w:pPr>
        <w:pStyle w:val="afffff1"/>
      </w:pPr>
      <w:bookmarkStart w:id="25" w:name="_Toc226802980"/>
      <w:bookmarkStart w:id="26" w:name="_Toc226876442"/>
      <w:bookmarkStart w:id="27" w:name="_Toc226879382"/>
      <w:bookmarkStart w:id="28" w:name="_Toc226882907"/>
      <w:bookmarkStart w:id="29" w:name="_Toc229769406"/>
      <w:bookmarkStart w:id="30" w:name="_Toc229805238"/>
      <w:bookmarkStart w:id="31" w:name="_Toc231551256"/>
      <w:bookmarkStart w:id="32" w:name="_Toc256970560"/>
      <w:bookmarkStart w:id="33" w:name="_Toc256971846"/>
      <w:bookmarkStart w:id="34" w:name="_Toc256971917"/>
      <w:bookmarkStart w:id="35" w:name="_Toc256973780"/>
      <w:bookmarkStart w:id="36" w:name="_Toc256974231"/>
      <w:bookmarkStart w:id="37" w:name="_Toc256974302"/>
      <w:bookmarkStart w:id="38" w:name="_Toc256974373"/>
      <w:bookmarkStart w:id="39" w:name="_Toc286154909"/>
      <w:r w:rsidRPr="0067113D">
        <w:lastRenderedPageBreak/>
        <w:t>表目录</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A13F5" w:rsidRPr="0067113D" w:rsidRDefault="002A4422" w:rsidP="00EF1E67">
      <w:pPr>
        <w:pStyle w:val="afb"/>
        <w:rPr>
          <w:noProof/>
        </w:rPr>
      </w:pPr>
      <w:r w:rsidRPr="0067113D">
        <w:fldChar w:fldCharType="begin"/>
      </w:r>
      <w:r w:rsidR="00EF1E67" w:rsidRPr="0067113D">
        <w:instrText xml:space="preserve"> TOC \h \z \c "</w:instrText>
      </w:r>
      <w:r w:rsidR="00EF1E67" w:rsidRPr="0067113D">
        <w:instrText>表</w:instrText>
      </w:r>
      <w:r w:rsidR="00EF1E67" w:rsidRPr="0067113D">
        <w:instrText xml:space="preserve">1-" </w:instrText>
      </w:r>
      <w:r w:rsidRPr="0067113D">
        <w:fldChar w:fldCharType="separate"/>
      </w:r>
      <w:hyperlink w:anchor="_Toc387753837" w:history="1">
        <w:r w:rsidR="004A13F5" w:rsidRPr="0067113D">
          <w:rPr>
            <w:rStyle w:val="af7"/>
            <w:noProof/>
          </w:rPr>
          <w:t>表</w:t>
        </w:r>
        <w:r w:rsidR="004A13F5" w:rsidRPr="0067113D">
          <w:rPr>
            <w:rStyle w:val="af7"/>
            <w:noProof/>
          </w:rPr>
          <w:t xml:space="preserve">1-1 </w:t>
        </w:r>
        <w:r w:rsidR="004A13F5" w:rsidRPr="0067113D">
          <w:rPr>
            <w:rStyle w:val="af7"/>
            <w:noProof/>
          </w:rPr>
          <w:t>多种</w:t>
        </w:r>
        <w:r w:rsidR="004A13F5" w:rsidRPr="0067113D">
          <w:rPr>
            <w:rStyle w:val="af7"/>
            <w:noProof/>
          </w:rPr>
          <w:t>ADC</w:t>
        </w:r>
        <w:r w:rsidR="004A13F5" w:rsidRPr="0067113D">
          <w:rPr>
            <w:rStyle w:val="af7"/>
            <w:noProof/>
          </w:rPr>
          <w:t>技术的指标对比</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37 \h </w:instrText>
        </w:r>
        <w:r w:rsidR="004A13F5" w:rsidRPr="0067113D">
          <w:rPr>
            <w:noProof/>
            <w:webHidden/>
          </w:rPr>
        </w:r>
        <w:r w:rsidR="004A13F5" w:rsidRPr="0067113D">
          <w:rPr>
            <w:noProof/>
            <w:webHidden/>
          </w:rPr>
          <w:fldChar w:fldCharType="separate"/>
        </w:r>
        <w:r w:rsidR="004A4171">
          <w:rPr>
            <w:noProof/>
            <w:webHidden/>
          </w:rPr>
          <w:t>1</w:t>
        </w:r>
        <w:r w:rsidR="004A13F5" w:rsidRPr="0067113D">
          <w:rPr>
            <w:noProof/>
            <w:webHidden/>
          </w:rPr>
          <w:fldChar w:fldCharType="end"/>
        </w:r>
      </w:hyperlink>
      <w:r w:rsidRPr="0067113D">
        <w:fldChar w:fldCharType="end"/>
      </w:r>
      <w:r w:rsidRPr="0067113D">
        <w:fldChar w:fldCharType="begin"/>
      </w:r>
      <w:r w:rsidR="00EF1E67" w:rsidRPr="0067113D">
        <w:instrText xml:space="preserve"> TOC \h \z \c "</w:instrText>
      </w:r>
      <w:r w:rsidR="00EF1E67" w:rsidRPr="0067113D">
        <w:instrText>表</w:instrText>
      </w:r>
      <w:r w:rsidR="00EF1E67" w:rsidRPr="0067113D">
        <w:instrText xml:space="preserve">2-" </w:instrText>
      </w:r>
      <w:r w:rsidRPr="0067113D">
        <w:fldChar w:fldCharType="separate"/>
      </w:r>
    </w:p>
    <w:p w:rsidR="004A13F5" w:rsidRPr="0067113D" w:rsidRDefault="00577DB6">
      <w:pPr>
        <w:pStyle w:val="afb"/>
        <w:rPr>
          <w:rFonts w:eastAsiaTheme="minorEastAsia"/>
          <w:smallCaps w:val="0"/>
          <w:noProof/>
          <w:sz w:val="21"/>
          <w:szCs w:val="22"/>
        </w:rPr>
      </w:pPr>
      <w:hyperlink w:anchor="_Toc387753838" w:history="1">
        <w:r w:rsidR="004A13F5" w:rsidRPr="0067113D">
          <w:rPr>
            <w:rStyle w:val="af7"/>
            <w:noProof/>
          </w:rPr>
          <w:t>表</w:t>
        </w:r>
        <w:r w:rsidR="004A13F5" w:rsidRPr="0067113D">
          <w:rPr>
            <w:rStyle w:val="af7"/>
            <w:noProof/>
          </w:rPr>
          <w:t xml:space="preserve">2-1 </w:t>
        </w:r>
        <w:r w:rsidR="004A13F5" w:rsidRPr="0067113D">
          <w:rPr>
            <w:rStyle w:val="af7"/>
            <w:noProof/>
          </w:rPr>
          <w:t>增益失配误差仿真环境</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38 \h </w:instrText>
        </w:r>
        <w:r w:rsidR="004A13F5" w:rsidRPr="0067113D">
          <w:rPr>
            <w:noProof/>
            <w:webHidden/>
          </w:rPr>
        </w:r>
        <w:r w:rsidR="004A13F5" w:rsidRPr="0067113D">
          <w:rPr>
            <w:noProof/>
            <w:webHidden/>
          </w:rPr>
          <w:fldChar w:fldCharType="separate"/>
        </w:r>
        <w:r w:rsidR="004A4171">
          <w:rPr>
            <w:noProof/>
            <w:webHidden/>
          </w:rPr>
          <w:t>10</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39" w:history="1">
        <w:r w:rsidR="004A13F5" w:rsidRPr="0067113D">
          <w:rPr>
            <w:rStyle w:val="af7"/>
            <w:noProof/>
          </w:rPr>
          <w:t>表</w:t>
        </w:r>
        <w:r w:rsidR="004A13F5" w:rsidRPr="0067113D">
          <w:rPr>
            <w:rStyle w:val="af7"/>
            <w:noProof/>
          </w:rPr>
          <w:t xml:space="preserve">2-2 </w:t>
        </w:r>
        <w:r w:rsidR="004A13F5" w:rsidRPr="0067113D">
          <w:rPr>
            <w:rStyle w:val="af7"/>
            <w:noProof/>
          </w:rPr>
          <w:t>增益失配误差仿真环境</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39 \h </w:instrText>
        </w:r>
        <w:r w:rsidR="004A13F5" w:rsidRPr="0067113D">
          <w:rPr>
            <w:noProof/>
            <w:webHidden/>
          </w:rPr>
        </w:r>
        <w:r w:rsidR="004A13F5" w:rsidRPr="0067113D">
          <w:rPr>
            <w:noProof/>
            <w:webHidden/>
          </w:rPr>
          <w:fldChar w:fldCharType="separate"/>
        </w:r>
        <w:r w:rsidR="004A4171">
          <w:rPr>
            <w:noProof/>
            <w:webHidden/>
          </w:rPr>
          <w:t>12</w:t>
        </w:r>
        <w:r w:rsidR="004A13F5" w:rsidRPr="0067113D">
          <w:rPr>
            <w:noProof/>
            <w:webHidden/>
          </w:rPr>
          <w:fldChar w:fldCharType="end"/>
        </w:r>
      </w:hyperlink>
    </w:p>
    <w:p w:rsidR="004A13F5" w:rsidRPr="0067113D" w:rsidRDefault="00577DB6" w:rsidP="00EF1E67">
      <w:pPr>
        <w:pStyle w:val="afb"/>
        <w:rPr>
          <w:noProof/>
        </w:rPr>
      </w:pPr>
      <w:hyperlink w:anchor="_Toc387753840" w:history="1">
        <w:r w:rsidR="004A13F5" w:rsidRPr="0067113D">
          <w:rPr>
            <w:rStyle w:val="af7"/>
            <w:noProof/>
          </w:rPr>
          <w:t>表</w:t>
        </w:r>
        <w:r w:rsidR="004A13F5" w:rsidRPr="0067113D">
          <w:rPr>
            <w:rStyle w:val="af7"/>
            <w:noProof/>
          </w:rPr>
          <w:t xml:space="preserve">2-3 </w:t>
        </w:r>
        <w:r w:rsidR="004A13F5" w:rsidRPr="0067113D">
          <w:rPr>
            <w:rStyle w:val="af7"/>
            <w:noProof/>
          </w:rPr>
          <w:t>偏置失配误差仿真环境</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0 \h </w:instrText>
        </w:r>
        <w:r w:rsidR="004A13F5" w:rsidRPr="0067113D">
          <w:rPr>
            <w:noProof/>
            <w:webHidden/>
          </w:rPr>
        </w:r>
        <w:r w:rsidR="004A13F5" w:rsidRPr="0067113D">
          <w:rPr>
            <w:noProof/>
            <w:webHidden/>
          </w:rPr>
          <w:fldChar w:fldCharType="separate"/>
        </w:r>
        <w:r w:rsidR="004A4171">
          <w:rPr>
            <w:noProof/>
            <w:webHidden/>
          </w:rPr>
          <w:t>13</w:t>
        </w:r>
        <w:r w:rsidR="004A13F5" w:rsidRPr="0067113D">
          <w:rPr>
            <w:noProof/>
            <w:webHidden/>
          </w:rPr>
          <w:fldChar w:fldCharType="end"/>
        </w:r>
      </w:hyperlink>
      <w:r w:rsidR="002A4422" w:rsidRPr="0067113D">
        <w:fldChar w:fldCharType="end"/>
      </w:r>
      <w:r w:rsidR="002A4422" w:rsidRPr="0067113D">
        <w:fldChar w:fldCharType="begin"/>
      </w:r>
      <w:r w:rsidR="00EF1E67" w:rsidRPr="0067113D">
        <w:instrText xml:space="preserve"> TOC \h \z \c "</w:instrText>
      </w:r>
      <w:r w:rsidR="00EF1E67" w:rsidRPr="0067113D">
        <w:instrText>表</w:instrText>
      </w:r>
      <w:r w:rsidR="00EF1E67" w:rsidRPr="0067113D">
        <w:instrText xml:space="preserve">3-" </w:instrText>
      </w:r>
      <w:r w:rsidR="002A4422" w:rsidRPr="0067113D">
        <w:fldChar w:fldCharType="separate"/>
      </w:r>
    </w:p>
    <w:p w:rsidR="004A13F5" w:rsidRPr="0067113D" w:rsidRDefault="00577DB6">
      <w:pPr>
        <w:pStyle w:val="afb"/>
        <w:rPr>
          <w:rFonts w:eastAsiaTheme="minorEastAsia"/>
          <w:smallCaps w:val="0"/>
          <w:noProof/>
          <w:sz w:val="21"/>
          <w:szCs w:val="22"/>
        </w:rPr>
      </w:pPr>
      <w:hyperlink w:anchor="_Toc387753841" w:history="1">
        <w:r w:rsidR="004A13F5" w:rsidRPr="0067113D">
          <w:rPr>
            <w:rStyle w:val="af7"/>
            <w:noProof/>
          </w:rPr>
          <w:t>表</w:t>
        </w:r>
        <w:r w:rsidR="004A13F5" w:rsidRPr="0067113D">
          <w:rPr>
            <w:rStyle w:val="af7"/>
            <w:noProof/>
          </w:rPr>
          <w:t>3-1 LOS</w:t>
        </w:r>
        <w:r w:rsidR="004A13F5" w:rsidRPr="0067113D">
          <w:rPr>
            <w:rStyle w:val="af7"/>
            <w:noProof/>
          </w:rPr>
          <w:t>信道模型一</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1 \h </w:instrText>
        </w:r>
        <w:r w:rsidR="004A13F5" w:rsidRPr="0067113D">
          <w:rPr>
            <w:noProof/>
            <w:webHidden/>
          </w:rPr>
        </w:r>
        <w:r w:rsidR="004A13F5" w:rsidRPr="0067113D">
          <w:rPr>
            <w:noProof/>
            <w:webHidden/>
          </w:rPr>
          <w:fldChar w:fldCharType="separate"/>
        </w:r>
        <w:r w:rsidR="004A4171">
          <w:rPr>
            <w:noProof/>
            <w:webHidden/>
          </w:rPr>
          <w:t>18</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42" w:history="1">
        <w:r w:rsidR="004A13F5" w:rsidRPr="0067113D">
          <w:rPr>
            <w:rStyle w:val="af7"/>
            <w:noProof/>
          </w:rPr>
          <w:t>表</w:t>
        </w:r>
        <w:r w:rsidR="004A13F5" w:rsidRPr="0067113D">
          <w:rPr>
            <w:rStyle w:val="af7"/>
            <w:noProof/>
          </w:rPr>
          <w:t xml:space="preserve">3-2 </w:t>
        </w:r>
        <w:r w:rsidR="004A13F5" w:rsidRPr="0067113D">
          <w:rPr>
            <w:rStyle w:val="af7"/>
            <w:noProof/>
          </w:rPr>
          <w:t>仿真参数</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2 \h </w:instrText>
        </w:r>
        <w:r w:rsidR="004A13F5" w:rsidRPr="0067113D">
          <w:rPr>
            <w:noProof/>
            <w:webHidden/>
          </w:rPr>
        </w:r>
        <w:r w:rsidR="004A13F5" w:rsidRPr="0067113D">
          <w:rPr>
            <w:noProof/>
            <w:webHidden/>
          </w:rPr>
          <w:fldChar w:fldCharType="separate"/>
        </w:r>
        <w:r w:rsidR="004A4171">
          <w:rPr>
            <w:noProof/>
            <w:webHidden/>
          </w:rPr>
          <w:t>18</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43" w:history="1">
        <w:r w:rsidR="004A13F5" w:rsidRPr="0067113D">
          <w:rPr>
            <w:rStyle w:val="af7"/>
            <w:noProof/>
          </w:rPr>
          <w:t>表</w:t>
        </w:r>
        <w:r w:rsidR="004A13F5" w:rsidRPr="0067113D">
          <w:rPr>
            <w:rStyle w:val="af7"/>
            <w:noProof/>
          </w:rPr>
          <w:t xml:space="preserve">3-3 </w:t>
        </w:r>
        <w:r w:rsidR="004A13F5" w:rsidRPr="0067113D">
          <w:rPr>
            <w:rStyle w:val="af7"/>
            <w:noProof/>
          </w:rPr>
          <w:t>失配误差估计仿真环境</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3 \h </w:instrText>
        </w:r>
        <w:r w:rsidR="004A13F5" w:rsidRPr="0067113D">
          <w:rPr>
            <w:noProof/>
            <w:webHidden/>
          </w:rPr>
        </w:r>
        <w:r w:rsidR="004A13F5" w:rsidRPr="0067113D">
          <w:rPr>
            <w:noProof/>
            <w:webHidden/>
          </w:rPr>
          <w:fldChar w:fldCharType="separate"/>
        </w:r>
        <w:r w:rsidR="004A4171">
          <w:rPr>
            <w:noProof/>
            <w:webHidden/>
          </w:rPr>
          <w:t>21</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44" w:history="1">
        <w:r w:rsidR="004A13F5" w:rsidRPr="0067113D">
          <w:rPr>
            <w:rStyle w:val="af7"/>
            <w:noProof/>
          </w:rPr>
          <w:t>表</w:t>
        </w:r>
        <w:r w:rsidR="004A13F5" w:rsidRPr="0067113D">
          <w:rPr>
            <w:rStyle w:val="af7"/>
            <w:noProof/>
          </w:rPr>
          <w:t xml:space="preserve">3-4 </w:t>
        </w:r>
        <w:r w:rsidR="004A13F5" w:rsidRPr="0067113D">
          <w:rPr>
            <w:rStyle w:val="af7"/>
            <w:noProof/>
          </w:rPr>
          <w:t>四次迭代增益失配误差估计值</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4 \h </w:instrText>
        </w:r>
        <w:r w:rsidR="004A13F5" w:rsidRPr="0067113D">
          <w:rPr>
            <w:noProof/>
            <w:webHidden/>
          </w:rPr>
        </w:r>
        <w:r w:rsidR="004A13F5" w:rsidRPr="0067113D">
          <w:rPr>
            <w:noProof/>
            <w:webHidden/>
          </w:rPr>
          <w:fldChar w:fldCharType="separate"/>
        </w:r>
        <w:r w:rsidR="004A4171">
          <w:rPr>
            <w:noProof/>
            <w:webHidden/>
          </w:rPr>
          <w:t>21</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45" w:history="1">
        <w:r w:rsidR="004A13F5" w:rsidRPr="0067113D">
          <w:rPr>
            <w:rStyle w:val="af7"/>
            <w:noProof/>
          </w:rPr>
          <w:t>表</w:t>
        </w:r>
        <w:r w:rsidR="004A13F5" w:rsidRPr="0067113D">
          <w:rPr>
            <w:rStyle w:val="af7"/>
            <w:noProof/>
          </w:rPr>
          <w:t xml:space="preserve">3-5 </w:t>
        </w:r>
        <w:r w:rsidR="004A13F5" w:rsidRPr="0067113D">
          <w:rPr>
            <w:rStyle w:val="af7"/>
            <w:noProof/>
          </w:rPr>
          <w:t>四次迭代时钟失配误差估计值</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5 \h </w:instrText>
        </w:r>
        <w:r w:rsidR="004A13F5" w:rsidRPr="0067113D">
          <w:rPr>
            <w:noProof/>
            <w:webHidden/>
          </w:rPr>
        </w:r>
        <w:r w:rsidR="004A13F5" w:rsidRPr="0067113D">
          <w:rPr>
            <w:noProof/>
            <w:webHidden/>
          </w:rPr>
          <w:fldChar w:fldCharType="separate"/>
        </w:r>
        <w:r w:rsidR="004A4171">
          <w:rPr>
            <w:noProof/>
            <w:webHidden/>
          </w:rPr>
          <w:t>21</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46" w:history="1">
        <w:r w:rsidR="004A13F5" w:rsidRPr="0067113D">
          <w:rPr>
            <w:rStyle w:val="af7"/>
            <w:noProof/>
          </w:rPr>
          <w:t>表</w:t>
        </w:r>
        <w:r w:rsidR="004A13F5" w:rsidRPr="0067113D">
          <w:rPr>
            <w:rStyle w:val="af7"/>
            <w:noProof/>
          </w:rPr>
          <w:t xml:space="preserve">3-6 </w:t>
        </w:r>
        <w:r w:rsidR="004A13F5" w:rsidRPr="0067113D">
          <w:rPr>
            <w:rStyle w:val="af7"/>
            <w:noProof/>
          </w:rPr>
          <w:t>四次迭代信道参数实部的估计值</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6 \h </w:instrText>
        </w:r>
        <w:r w:rsidR="004A13F5" w:rsidRPr="0067113D">
          <w:rPr>
            <w:noProof/>
            <w:webHidden/>
          </w:rPr>
        </w:r>
        <w:r w:rsidR="004A13F5" w:rsidRPr="0067113D">
          <w:rPr>
            <w:noProof/>
            <w:webHidden/>
          </w:rPr>
          <w:fldChar w:fldCharType="separate"/>
        </w:r>
        <w:r w:rsidR="004A4171">
          <w:rPr>
            <w:noProof/>
            <w:webHidden/>
          </w:rPr>
          <w:t>23</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47" w:history="1">
        <w:r w:rsidR="004A13F5" w:rsidRPr="0067113D">
          <w:rPr>
            <w:rStyle w:val="af7"/>
            <w:noProof/>
          </w:rPr>
          <w:t>表</w:t>
        </w:r>
        <w:r w:rsidR="004A13F5" w:rsidRPr="0067113D">
          <w:rPr>
            <w:rStyle w:val="af7"/>
            <w:noProof/>
          </w:rPr>
          <w:t xml:space="preserve">3-7 </w:t>
        </w:r>
        <w:r w:rsidR="004A13F5" w:rsidRPr="0067113D">
          <w:rPr>
            <w:rStyle w:val="af7"/>
            <w:noProof/>
          </w:rPr>
          <w:t>四次迭代信道参数虚部的估计值</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7 \h </w:instrText>
        </w:r>
        <w:r w:rsidR="004A13F5" w:rsidRPr="0067113D">
          <w:rPr>
            <w:noProof/>
            <w:webHidden/>
          </w:rPr>
        </w:r>
        <w:r w:rsidR="004A13F5" w:rsidRPr="0067113D">
          <w:rPr>
            <w:noProof/>
            <w:webHidden/>
          </w:rPr>
          <w:fldChar w:fldCharType="separate"/>
        </w:r>
        <w:r w:rsidR="004A4171">
          <w:rPr>
            <w:noProof/>
            <w:webHidden/>
          </w:rPr>
          <w:t>23</w:t>
        </w:r>
        <w:r w:rsidR="004A13F5" w:rsidRPr="0067113D">
          <w:rPr>
            <w:noProof/>
            <w:webHidden/>
          </w:rPr>
          <w:fldChar w:fldCharType="end"/>
        </w:r>
      </w:hyperlink>
    </w:p>
    <w:p w:rsidR="004A13F5" w:rsidRPr="0067113D" w:rsidRDefault="00577DB6" w:rsidP="00EF1E67">
      <w:pPr>
        <w:pStyle w:val="afb"/>
        <w:rPr>
          <w:noProof/>
        </w:rPr>
      </w:pPr>
      <w:hyperlink w:anchor="_Toc387753848" w:history="1">
        <w:r w:rsidR="004A13F5" w:rsidRPr="0067113D">
          <w:rPr>
            <w:rStyle w:val="af7"/>
            <w:noProof/>
          </w:rPr>
          <w:t>表</w:t>
        </w:r>
        <w:r w:rsidR="004A13F5" w:rsidRPr="0067113D">
          <w:rPr>
            <w:rStyle w:val="af7"/>
            <w:noProof/>
          </w:rPr>
          <w:t>3-8 OFDM</w:t>
        </w:r>
        <w:r w:rsidR="004A13F5" w:rsidRPr="0067113D">
          <w:rPr>
            <w:rStyle w:val="af7"/>
            <w:noProof/>
          </w:rPr>
          <w:t>子载波与分时</w:t>
        </w:r>
        <w:r w:rsidR="004A13F5" w:rsidRPr="0067113D">
          <w:rPr>
            <w:rStyle w:val="af7"/>
            <w:noProof/>
          </w:rPr>
          <w:t>ADC</w:t>
        </w:r>
        <w:r w:rsidR="004A13F5" w:rsidRPr="0067113D">
          <w:rPr>
            <w:rStyle w:val="af7"/>
            <w:noProof/>
          </w:rPr>
          <w:t>关系仿真参数</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48 \h </w:instrText>
        </w:r>
        <w:r w:rsidR="004A13F5" w:rsidRPr="0067113D">
          <w:rPr>
            <w:noProof/>
            <w:webHidden/>
          </w:rPr>
        </w:r>
        <w:r w:rsidR="004A13F5" w:rsidRPr="0067113D">
          <w:rPr>
            <w:noProof/>
            <w:webHidden/>
          </w:rPr>
          <w:fldChar w:fldCharType="separate"/>
        </w:r>
        <w:r w:rsidR="004A4171">
          <w:rPr>
            <w:noProof/>
            <w:webHidden/>
          </w:rPr>
          <w:t>25</w:t>
        </w:r>
        <w:r w:rsidR="004A13F5" w:rsidRPr="0067113D">
          <w:rPr>
            <w:noProof/>
            <w:webHidden/>
          </w:rPr>
          <w:fldChar w:fldCharType="end"/>
        </w:r>
      </w:hyperlink>
      <w:r w:rsidR="002A4422" w:rsidRPr="0067113D">
        <w:fldChar w:fldCharType="end"/>
      </w:r>
      <w:r w:rsidR="002A4422" w:rsidRPr="0067113D">
        <w:fldChar w:fldCharType="begin"/>
      </w:r>
      <w:r w:rsidR="00EF1E67" w:rsidRPr="0067113D">
        <w:instrText xml:space="preserve"> TOC \h \z \c "</w:instrText>
      </w:r>
      <w:r w:rsidR="00EF1E67" w:rsidRPr="0067113D">
        <w:instrText>表</w:instrText>
      </w:r>
      <w:r w:rsidR="00EF1E67" w:rsidRPr="0067113D">
        <w:instrText xml:space="preserve">4-" </w:instrText>
      </w:r>
      <w:r w:rsidR="002A4422" w:rsidRPr="0067113D">
        <w:fldChar w:fldCharType="separate"/>
      </w:r>
    </w:p>
    <w:p w:rsidR="004A13F5" w:rsidRPr="0067113D" w:rsidRDefault="00577DB6">
      <w:pPr>
        <w:pStyle w:val="afb"/>
        <w:rPr>
          <w:rFonts w:eastAsiaTheme="minorEastAsia"/>
          <w:smallCaps w:val="0"/>
          <w:noProof/>
          <w:sz w:val="21"/>
          <w:szCs w:val="22"/>
        </w:rPr>
      </w:pPr>
      <w:hyperlink w:anchor="_Toc387753851" w:history="1">
        <w:r w:rsidR="004A13F5" w:rsidRPr="0067113D">
          <w:rPr>
            <w:rStyle w:val="af7"/>
            <w:noProof/>
          </w:rPr>
          <w:t>表</w:t>
        </w:r>
        <w:r w:rsidR="004A13F5" w:rsidRPr="0067113D">
          <w:rPr>
            <w:rStyle w:val="af7"/>
            <w:noProof/>
          </w:rPr>
          <w:t xml:space="preserve">4-1 </w:t>
        </w:r>
        <w:r w:rsidR="004A13F5" w:rsidRPr="0067113D">
          <w:rPr>
            <w:rStyle w:val="af7"/>
            <w:noProof/>
          </w:rPr>
          <w:t>联合均衡算法仿真环境</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1 \h </w:instrText>
        </w:r>
        <w:r w:rsidR="004A13F5" w:rsidRPr="0067113D">
          <w:rPr>
            <w:noProof/>
            <w:webHidden/>
          </w:rPr>
        </w:r>
        <w:r w:rsidR="004A13F5" w:rsidRPr="0067113D">
          <w:rPr>
            <w:noProof/>
            <w:webHidden/>
          </w:rPr>
          <w:fldChar w:fldCharType="separate"/>
        </w:r>
        <w:r w:rsidR="004A4171">
          <w:rPr>
            <w:noProof/>
            <w:webHidden/>
          </w:rPr>
          <w:t>33</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52" w:history="1">
        <w:r w:rsidR="004A13F5" w:rsidRPr="0067113D">
          <w:rPr>
            <w:rStyle w:val="af7"/>
            <w:noProof/>
          </w:rPr>
          <w:t>表</w:t>
        </w:r>
        <w:r w:rsidR="004A13F5" w:rsidRPr="0067113D">
          <w:rPr>
            <w:rStyle w:val="af7"/>
            <w:noProof/>
          </w:rPr>
          <w:t xml:space="preserve">4-2 </w:t>
        </w:r>
        <w:r w:rsidR="004A13F5" w:rsidRPr="0067113D">
          <w:rPr>
            <w:rStyle w:val="af7"/>
            <w:noProof/>
          </w:rPr>
          <w:t>基于</w:t>
        </w:r>
        <w:r w:rsidR="004A13F5" w:rsidRPr="0067113D">
          <w:rPr>
            <w:rStyle w:val="af7"/>
            <w:noProof/>
          </w:rPr>
          <w:t>QR</w:t>
        </w:r>
        <w:r w:rsidR="004A13F5" w:rsidRPr="0067113D">
          <w:rPr>
            <w:rStyle w:val="af7"/>
            <w:noProof/>
          </w:rPr>
          <w:t>分解求逆算法运算量统计</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2 \h </w:instrText>
        </w:r>
        <w:r w:rsidR="004A13F5" w:rsidRPr="0067113D">
          <w:rPr>
            <w:noProof/>
            <w:webHidden/>
          </w:rPr>
        </w:r>
        <w:r w:rsidR="004A13F5" w:rsidRPr="0067113D">
          <w:rPr>
            <w:noProof/>
            <w:webHidden/>
          </w:rPr>
          <w:fldChar w:fldCharType="separate"/>
        </w:r>
        <w:r w:rsidR="004A4171">
          <w:rPr>
            <w:noProof/>
            <w:webHidden/>
          </w:rPr>
          <w:t>39</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53" w:history="1">
        <w:r w:rsidR="004A13F5" w:rsidRPr="0067113D">
          <w:rPr>
            <w:rStyle w:val="af7"/>
            <w:noProof/>
          </w:rPr>
          <w:t>表</w:t>
        </w:r>
        <w:r w:rsidR="004A13F5" w:rsidRPr="0067113D">
          <w:rPr>
            <w:rStyle w:val="af7"/>
            <w:noProof/>
          </w:rPr>
          <w:t xml:space="preserve">4-3 </w:t>
        </w:r>
        <w:r w:rsidR="004A13F5" w:rsidRPr="0067113D">
          <w:rPr>
            <w:rStyle w:val="af7"/>
            <w:noProof/>
          </w:rPr>
          <w:t>基于</w:t>
        </w:r>
        <w:r w:rsidR="00180524" w:rsidRPr="0067113D">
          <w:rPr>
            <w:rStyle w:val="af7"/>
            <w:noProof/>
          </w:rPr>
          <w:t>CHOLESKEY</w:t>
        </w:r>
        <w:r w:rsidR="004A13F5" w:rsidRPr="0067113D">
          <w:rPr>
            <w:rStyle w:val="af7"/>
            <w:noProof/>
          </w:rPr>
          <w:t>分解求逆算法运算量统计</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3 \h </w:instrText>
        </w:r>
        <w:r w:rsidR="004A13F5" w:rsidRPr="0067113D">
          <w:rPr>
            <w:noProof/>
            <w:webHidden/>
          </w:rPr>
        </w:r>
        <w:r w:rsidR="004A13F5" w:rsidRPr="0067113D">
          <w:rPr>
            <w:noProof/>
            <w:webHidden/>
          </w:rPr>
          <w:fldChar w:fldCharType="separate"/>
        </w:r>
        <w:r w:rsidR="004A4171">
          <w:rPr>
            <w:noProof/>
            <w:webHidden/>
          </w:rPr>
          <w:t>42</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54" w:history="1">
        <w:r w:rsidR="004A13F5" w:rsidRPr="0067113D">
          <w:rPr>
            <w:rStyle w:val="af7"/>
            <w:noProof/>
          </w:rPr>
          <w:t>表</w:t>
        </w:r>
        <w:r w:rsidR="004A13F5" w:rsidRPr="0067113D">
          <w:rPr>
            <w:rStyle w:val="af7"/>
            <w:noProof/>
          </w:rPr>
          <w:t xml:space="preserve">4-4 </w:t>
        </w:r>
        <w:r w:rsidR="004A13F5" w:rsidRPr="0067113D">
          <w:rPr>
            <w:rStyle w:val="af7"/>
            <w:noProof/>
          </w:rPr>
          <w:t>基于伴随矩阵求逆算法运算量统计</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4 \h </w:instrText>
        </w:r>
        <w:r w:rsidR="004A13F5" w:rsidRPr="0067113D">
          <w:rPr>
            <w:noProof/>
            <w:webHidden/>
          </w:rPr>
        </w:r>
        <w:r w:rsidR="004A13F5" w:rsidRPr="0067113D">
          <w:rPr>
            <w:noProof/>
            <w:webHidden/>
          </w:rPr>
          <w:fldChar w:fldCharType="separate"/>
        </w:r>
        <w:r w:rsidR="004A4171">
          <w:rPr>
            <w:noProof/>
            <w:webHidden/>
          </w:rPr>
          <w:t>44</w:t>
        </w:r>
        <w:r w:rsidR="004A13F5" w:rsidRPr="0067113D">
          <w:rPr>
            <w:noProof/>
            <w:webHidden/>
          </w:rPr>
          <w:fldChar w:fldCharType="end"/>
        </w:r>
      </w:hyperlink>
    </w:p>
    <w:p w:rsidR="004A13F5" w:rsidRPr="0067113D" w:rsidRDefault="00577DB6" w:rsidP="00EF1E67">
      <w:pPr>
        <w:pStyle w:val="afb"/>
        <w:rPr>
          <w:noProof/>
        </w:rPr>
      </w:pPr>
      <w:hyperlink w:anchor="_Toc387753855" w:history="1">
        <w:r w:rsidR="004A13F5" w:rsidRPr="0067113D">
          <w:rPr>
            <w:rStyle w:val="af7"/>
            <w:noProof/>
          </w:rPr>
          <w:t>表</w:t>
        </w:r>
        <w:r w:rsidR="004A13F5" w:rsidRPr="0067113D">
          <w:rPr>
            <w:rStyle w:val="af7"/>
            <w:noProof/>
          </w:rPr>
          <w:t xml:space="preserve">4-5 </w:t>
        </w:r>
        <w:r w:rsidR="004A13F5" w:rsidRPr="0067113D">
          <w:rPr>
            <w:rStyle w:val="af7"/>
            <w:noProof/>
            <w:lang w:val="zh-CN"/>
          </w:rPr>
          <w:t>矩阵求逆算法复杂度对比</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5 \h </w:instrText>
        </w:r>
        <w:r w:rsidR="004A13F5" w:rsidRPr="0067113D">
          <w:rPr>
            <w:noProof/>
            <w:webHidden/>
          </w:rPr>
        </w:r>
        <w:r w:rsidR="004A13F5" w:rsidRPr="0067113D">
          <w:rPr>
            <w:noProof/>
            <w:webHidden/>
          </w:rPr>
          <w:fldChar w:fldCharType="separate"/>
        </w:r>
        <w:r w:rsidR="004A4171">
          <w:rPr>
            <w:noProof/>
            <w:webHidden/>
          </w:rPr>
          <w:t>45</w:t>
        </w:r>
        <w:r w:rsidR="004A13F5" w:rsidRPr="0067113D">
          <w:rPr>
            <w:noProof/>
            <w:webHidden/>
          </w:rPr>
          <w:fldChar w:fldCharType="end"/>
        </w:r>
      </w:hyperlink>
      <w:r w:rsidR="002A4422" w:rsidRPr="0067113D">
        <w:fldChar w:fldCharType="end"/>
      </w:r>
      <w:r w:rsidR="002A4422" w:rsidRPr="0067113D">
        <w:fldChar w:fldCharType="begin"/>
      </w:r>
      <w:r w:rsidR="00EF1E67" w:rsidRPr="0067113D">
        <w:instrText xml:space="preserve"> TOC \h \z \c "</w:instrText>
      </w:r>
      <w:r w:rsidR="00EF1E67" w:rsidRPr="0067113D">
        <w:instrText>表</w:instrText>
      </w:r>
      <w:r w:rsidR="00EF1E67" w:rsidRPr="0067113D">
        <w:instrText xml:space="preserve">5-" </w:instrText>
      </w:r>
      <w:r w:rsidR="002A4422" w:rsidRPr="0067113D">
        <w:fldChar w:fldCharType="separate"/>
      </w:r>
    </w:p>
    <w:p w:rsidR="004A13F5" w:rsidRPr="0067113D" w:rsidRDefault="00577DB6">
      <w:pPr>
        <w:pStyle w:val="afb"/>
        <w:rPr>
          <w:rFonts w:eastAsiaTheme="minorEastAsia"/>
          <w:smallCaps w:val="0"/>
          <w:noProof/>
          <w:sz w:val="21"/>
          <w:szCs w:val="22"/>
        </w:rPr>
      </w:pPr>
      <w:hyperlink w:anchor="_Toc387753856" w:history="1">
        <w:r w:rsidR="004A13F5" w:rsidRPr="0067113D">
          <w:rPr>
            <w:rStyle w:val="af7"/>
            <w:noProof/>
          </w:rPr>
          <w:t>表</w:t>
        </w:r>
        <w:r w:rsidR="004A13F5" w:rsidRPr="0067113D">
          <w:rPr>
            <w:rStyle w:val="af7"/>
            <w:noProof/>
          </w:rPr>
          <w:t xml:space="preserve">5-1 </w:t>
        </w:r>
        <w:r w:rsidR="004A13F5" w:rsidRPr="0067113D">
          <w:rPr>
            <w:rStyle w:val="af7"/>
            <w:noProof/>
          </w:rPr>
          <w:t>联合算法实现的参数设定</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6 \h </w:instrText>
        </w:r>
        <w:r w:rsidR="004A13F5" w:rsidRPr="0067113D">
          <w:rPr>
            <w:noProof/>
            <w:webHidden/>
          </w:rPr>
        </w:r>
        <w:r w:rsidR="004A13F5" w:rsidRPr="0067113D">
          <w:rPr>
            <w:noProof/>
            <w:webHidden/>
          </w:rPr>
          <w:fldChar w:fldCharType="separate"/>
        </w:r>
        <w:r w:rsidR="004A4171">
          <w:rPr>
            <w:noProof/>
            <w:webHidden/>
          </w:rPr>
          <w:t>46</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57" w:history="1">
        <w:r w:rsidR="004A13F5" w:rsidRPr="0067113D">
          <w:rPr>
            <w:rStyle w:val="af7"/>
            <w:noProof/>
          </w:rPr>
          <w:t>表</w:t>
        </w:r>
        <w:r w:rsidR="004A13F5" w:rsidRPr="0067113D">
          <w:rPr>
            <w:rStyle w:val="af7"/>
            <w:noProof/>
          </w:rPr>
          <w:t xml:space="preserve">5-2 </w:t>
        </w:r>
        <w:r w:rsidR="004A13F5" w:rsidRPr="0067113D">
          <w:rPr>
            <w:rStyle w:val="af7"/>
            <w:noProof/>
          </w:rPr>
          <w:t>乘法器使用</w:t>
        </w:r>
        <w:r w:rsidR="004F4C04" w:rsidRPr="0067113D">
          <w:rPr>
            <w:rStyle w:val="af7"/>
            <w:noProof/>
          </w:rPr>
          <w:t>DSP48E1</w:t>
        </w:r>
        <w:r w:rsidR="004A13F5" w:rsidRPr="0067113D">
          <w:rPr>
            <w:rStyle w:val="af7"/>
            <w:noProof/>
          </w:rPr>
          <w:t>个数</w:t>
        </w:r>
        <w:bookmarkStart w:id="40" w:name="_GoBack"/>
        <w:bookmarkEnd w:id="40"/>
        <w:r w:rsidR="004A13F5" w:rsidRPr="0067113D">
          <w:rPr>
            <w:rStyle w:val="af7"/>
            <w:noProof/>
          </w:rPr>
          <w:t>参照表</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7 \h </w:instrText>
        </w:r>
        <w:r w:rsidR="004A13F5" w:rsidRPr="0067113D">
          <w:rPr>
            <w:noProof/>
            <w:webHidden/>
          </w:rPr>
        </w:r>
        <w:r w:rsidR="004A13F5" w:rsidRPr="0067113D">
          <w:rPr>
            <w:noProof/>
            <w:webHidden/>
          </w:rPr>
          <w:fldChar w:fldCharType="separate"/>
        </w:r>
        <w:r w:rsidR="004A4171">
          <w:rPr>
            <w:noProof/>
            <w:webHidden/>
          </w:rPr>
          <w:t>47</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58" w:history="1">
        <w:r w:rsidR="004A13F5" w:rsidRPr="0067113D">
          <w:rPr>
            <w:rStyle w:val="af7"/>
            <w:noProof/>
          </w:rPr>
          <w:t>表</w:t>
        </w:r>
        <w:r w:rsidR="004A13F5" w:rsidRPr="0067113D">
          <w:rPr>
            <w:rStyle w:val="af7"/>
            <w:noProof/>
          </w:rPr>
          <w:t xml:space="preserve">5-3 </w:t>
        </w:r>
        <w:r w:rsidR="004A13F5" w:rsidRPr="0067113D">
          <w:rPr>
            <w:rStyle w:val="af7"/>
            <w:noProof/>
          </w:rPr>
          <w:t>较大误差分级统计</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8 \h </w:instrText>
        </w:r>
        <w:r w:rsidR="004A13F5" w:rsidRPr="0067113D">
          <w:rPr>
            <w:noProof/>
            <w:webHidden/>
          </w:rPr>
        </w:r>
        <w:r w:rsidR="004A13F5" w:rsidRPr="0067113D">
          <w:rPr>
            <w:noProof/>
            <w:webHidden/>
          </w:rPr>
          <w:fldChar w:fldCharType="separate"/>
        </w:r>
        <w:r w:rsidR="004A4171">
          <w:rPr>
            <w:noProof/>
            <w:webHidden/>
          </w:rPr>
          <w:t>49</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59" w:history="1">
        <w:r w:rsidR="004A13F5" w:rsidRPr="0067113D">
          <w:rPr>
            <w:rStyle w:val="af7"/>
            <w:noProof/>
          </w:rPr>
          <w:t>表</w:t>
        </w:r>
        <w:r w:rsidR="004A13F5" w:rsidRPr="0067113D">
          <w:rPr>
            <w:rStyle w:val="af7"/>
            <w:noProof/>
          </w:rPr>
          <w:t xml:space="preserve">5-4 </w:t>
        </w:r>
        <w:r w:rsidR="004A13F5" w:rsidRPr="0067113D">
          <w:rPr>
            <w:rStyle w:val="af7"/>
            <w:noProof/>
          </w:rPr>
          <w:t>顶层模块接口信号描述</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59 \h </w:instrText>
        </w:r>
        <w:r w:rsidR="004A13F5" w:rsidRPr="0067113D">
          <w:rPr>
            <w:noProof/>
            <w:webHidden/>
          </w:rPr>
        </w:r>
        <w:r w:rsidR="004A13F5" w:rsidRPr="0067113D">
          <w:rPr>
            <w:noProof/>
            <w:webHidden/>
          </w:rPr>
          <w:fldChar w:fldCharType="separate"/>
        </w:r>
        <w:r w:rsidR="004A4171">
          <w:rPr>
            <w:noProof/>
            <w:webHidden/>
          </w:rPr>
          <w:t>50</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60" w:history="1">
        <w:r w:rsidR="004A13F5" w:rsidRPr="0067113D">
          <w:rPr>
            <w:rStyle w:val="af7"/>
            <w:noProof/>
          </w:rPr>
          <w:t>表</w:t>
        </w:r>
        <w:r w:rsidR="004A13F5" w:rsidRPr="0067113D">
          <w:rPr>
            <w:rStyle w:val="af7"/>
            <w:noProof/>
          </w:rPr>
          <w:t xml:space="preserve">5-5 </w:t>
        </w:r>
        <w:r w:rsidR="004A13F5" w:rsidRPr="0067113D">
          <w:rPr>
            <w:rStyle w:val="af7"/>
            <w:noProof/>
          </w:rPr>
          <w:t>矩阵求逆模块接口信号描述</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60 \h </w:instrText>
        </w:r>
        <w:r w:rsidR="004A13F5" w:rsidRPr="0067113D">
          <w:rPr>
            <w:noProof/>
            <w:webHidden/>
          </w:rPr>
        </w:r>
        <w:r w:rsidR="004A13F5" w:rsidRPr="0067113D">
          <w:rPr>
            <w:noProof/>
            <w:webHidden/>
          </w:rPr>
          <w:fldChar w:fldCharType="separate"/>
        </w:r>
        <w:r w:rsidR="004A4171">
          <w:rPr>
            <w:noProof/>
            <w:webHidden/>
          </w:rPr>
          <w:t>54</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61" w:history="1">
        <w:r w:rsidR="004A13F5" w:rsidRPr="0067113D">
          <w:rPr>
            <w:rStyle w:val="af7"/>
            <w:noProof/>
          </w:rPr>
          <w:t>表</w:t>
        </w:r>
        <w:r w:rsidR="004A13F5" w:rsidRPr="0067113D">
          <w:rPr>
            <w:rStyle w:val="af7"/>
            <w:noProof/>
          </w:rPr>
          <w:t xml:space="preserve">5-6 </w:t>
        </w:r>
        <w:r w:rsidR="004A13F5" w:rsidRPr="0067113D">
          <w:rPr>
            <w:rStyle w:val="af7"/>
            <w:noProof/>
          </w:rPr>
          <w:t>矩阵乘法模块接口信号描述</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61 \h </w:instrText>
        </w:r>
        <w:r w:rsidR="004A13F5" w:rsidRPr="0067113D">
          <w:rPr>
            <w:noProof/>
            <w:webHidden/>
          </w:rPr>
        </w:r>
        <w:r w:rsidR="004A13F5" w:rsidRPr="0067113D">
          <w:rPr>
            <w:noProof/>
            <w:webHidden/>
          </w:rPr>
          <w:fldChar w:fldCharType="separate"/>
        </w:r>
        <w:r w:rsidR="004A4171">
          <w:rPr>
            <w:noProof/>
            <w:webHidden/>
          </w:rPr>
          <w:t>59</w:t>
        </w:r>
        <w:r w:rsidR="004A13F5" w:rsidRPr="0067113D">
          <w:rPr>
            <w:noProof/>
            <w:webHidden/>
          </w:rPr>
          <w:fldChar w:fldCharType="end"/>
        </w:r>
      </w:hyperlink>
    </w:p>
    <w:p w:rsidR="004A13F5" w:rsidRPr="0067113D" w:rsidRDefault="00577DB6">
      <w:pPr>
        <w:pStyle w:val="afb"/>
        <w:rPr>
          <w:rFonts w:eastAsiaTheme="minorEastAsia"/>
          <w:smallCaps w:val="0"/>
          <w:noProof/>
          <w:sz w:val="21"/>
          <w:szCs w:val="22"/>
        </w:rPr>
      </w:pPr>
      <w:hyperlink w:anchor="_Toc387753862" w:history="1">
        <w:r w:rsidR="004A13F5" w:rsidRPr="0067113D">
          <w:rPr>
            <w:rStyle w:val="af7"/>
            <w:noProof/>
          </w:rPr>
          <w:t>表</w:t>
        </w:r>
        <w:r w:rsidR="004A13F5" w:rsidRPr="0067113D">
          <w:rPr>
            <w:rStyle w:val="af7"/>
            <w:noProof/>
          </w:rPr>
          <w:t xml:space="preserve">5-7 </w:t>
        </w:r>
        <w:r w:rsidR="004A13F5" w:rsidRPr="0067113D">
          <w:rPr>
            <w:rStyle w:val="af7"/>
            <w:noProof/>
          </w:rPr>
          <w:t>联合算法电路综合结果</w:t>
        </w:r>
        <w:r w:rsidR="004A13F5" w:rsidRPr="0067113D">
          <w:rPr>
            <w:noProof/>
            <w:webHidden/>
          </w:rPr>
          <w:tab/>
        </w:r>
        <w:r w:rsidR="004A13F5" w:rsidRPr="0067113D">
          <w:rPr>
            <w:noProof/>
            <w:webHidden/>
          </w:rPr>
          <w:fldChar w:fldCharType="begin"/>
        </w:r>
        <w:r w:rsidR="004A13F5" w:rsidRPr="0067113D">
          <w:rPr>
            <w:noProof/>
            <w:webHidden/>
          </w:rPr>
          <w:instrText xml:space="preserve"> PAGEREF _Toc387753862 \h </w:instrText>
        </w:r>
        <w:r w:rsidR="004A13F5" w:rsidRPr="0067113D">
          <w:rPr>
            <w:noProof/>
            <w:webHidden/>
          </w:rPr>
        </w:r>
        <w:r w:rsidR="004A13F5" w:rsidRPr="0067113D">
          <w:rPr>
            <w:noProof/>
            <w:webHidden/>
          </w:rPr>
          <w:fldChar w:fldCharType="separate"/>
        </w:r>
        <w:r w:rsidR="004A4171">
          <w:rPr>
            <w:noProof/>
            <w:webHidden/>
          </w:rPr>
          <w:t>64</w:t>
        </w:r>
        <w:r w:rsidR="004A13F5" w:rsidRPr="0067113D">
          <w:rPr>
            <w:noProof/>
            <w:webHidden/>
          </w:rPr>
          <w:fldChar w:fldCharType="end"/>
        </w:r>
      </w:hyperlink>
    </w:p>
    <w:p w:rsidR="00E002B9" w:rsidRPr="0067113D" w:rsidRDefault="002A4422" w:rsidP="00E002B9">
      <w:pPr>
        <w:pStyle w:val="afb"/>
        <w:tabs>
          <w:tab w:val="right" w:leader="dot" w:pos="8494"/>
        </w:tabs>
      </w:pPr>
      <w:r w:rsidRPr="0067113D">
        <w:fldChar w:fldCharType="end"/>
      </w:r>
    </w:p>
    <w:p w:rsidR="00E002B9" w:rsidRPr="0067113D" w:rsidRDefault="00E002B9" w:rsidP="00E002B9">
      <w:pPr>
        <w:sectPr w:rsidR="00E002B9" w:rsidRPr="0067113D" w:rsidSect="00C27A2F">
          <w:headerReference w:type="even" r:id="rId34"/>
          <w:headerReference w:type="default" r:id="rId35"/>
          <w:footerReference w:type="default" r:id="rId36"/>
          <w:endnotePr>
            <w:numFmt w:val="decimal"/>
          </w:endnotePr>
          <w:type w:val="oddPage"/>
          <w:pgSz w:w="11906" w:h="16838" w:code="9"/>
          <w:pgMar w:top="1985" w:right="1701" w:bottom="1985" w:left="1701" w:header="1134" w:footer="1134" w:gutter="0"/>
          <w:pgNumType w:fmt="upperRoman"/>
          <w:cols w:space="425"/>
          <w:docGrid w:type="lines" w:linePitch="326"/>
        </w:sectPr>
      </w:pPr>
    </w:p>
    <w:p w:rsidR="00E002B9" w:rsidRPr="0067113D" w:rsidRDefault="00E002B9" w:rsidP="00345CAB">
      <w:pPr>
        <w:pStyle w:val="afffff1"/>
      </w:pPr>
      <w:bookmarkStart w:id="41" w:name="_Toc151653661"/>
      <w:bookmarkStart w:id="42" w:name="_Toc256970561"/>
      <w:bookmarkStart w:id="43" w:name="_Toc256971847"/>
      <w:bookmarkStart w:id="44" w:name="_Toc256971918"/>
      <w:bookmarkStart w:id="45" w:name="_Toc256973781"/>
      <w:bookmarkStart w:id="46" w:name="_Toc256974232"/>
      <w:bookmarkStart w:id="47" w:name="_Toc256974303"/>
      <w:bookmarkStart w:id="48" w:name="_Toc256974374"/>
      <w:bookmarkStart w:id="49" w:name="_Toc286154910"/>
      <w:r w:rsidRPr="0067113D">
        <w:lastRenderedPageBreak/>
        <w:t>缩略词表</w:t>
      </w:r>
      <w:bookmarkEnd w:id="41"/>
      <w:bookmarkEnd w:id="42"/>
      <w:bookmarkEnd w:id="43"/>
      <w:bookmarkEnd w:id="44"/>
      <w:bookmarkEnd w:id="45"/>
      <w:bookmarkEnd w:id="46"/>
      <w:bookmarkEnd w:id="47"/>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0"/>
        <w:gridCol w:w="4688"/>
        <w:gridCol w:w="2672"/>
      </w:tblGrid>
      <w:tr w:rsidR="00E002B9" w:rsidRPr="0067113D" w:rsidTr="00B91130">
        <w:trPr>
          <w:trHeight w:val="389"/>
        </w:trPr>
        <w:tc>
          <w:tcPr>
            <w:tcW w:w="1360" w:type="dxa"/>
            <w:shd w:val="clear" w:color="auto" w:fill="auto"/>
            <w:vAlign w:val="center"/>
          </w:tcPr>
          <w:p w:rsidR="00E002B9" w:rsidRPr="0067113D" w:rsidRDefault="00E002B9" w:rsidP="00E002B9">
            <w:pPr>
              <w:pStyle w:val="109"/>
              <w:rPr>
                <w:rFonts w:cs="Times New Roman"/>
              </w:rPr>
            </w:pPr>
            <w:r w:rsidRPr="0067113D">
              <w:rPr>
                <w:rFonts w:cs="Times New Roman"/>
              </w:rPr>
              <w:t>英文缩写</w:t>
            </w:r>
          </w:p>
        </w:tc>
        <w:tc>
          <w:tcPr>
            <w:tcW w:w="4688" w:type="dxa"/>
            <w:shd w:val="clear" w:color="auto" w:fill="auto"/>
            <w:vAlign w:val="center"/>
          </w:tcPr>
          <w:p w:rsidR="00E002B9" w:rsidRPr="0067113D" w:rsidRDefault="00E002B9" w:rsidP="00E002B9">
            <w:pPr>
              <w:pStyle w:val="109"/>
              <w:rPr>
                <w:rFonts w:cs="Times New Roman"/>
              </w:rPr>
            </w:pPr>
            <w:r w:rsidRPr="0067113D">
              <w:rPr>
                <w:rFonts w:cs="Times New Roman"/>
              </w:rPr>
              <w:t>英文全称</w:t>
            </w:r>
          </w:p>
        </w:tc>
        <w:tc>
          <w:tcPr>
            <w:tcW w:w="2672" w:type="dxa"/>
            <w:shd w:val="clear" w:color="auto" w:fill="auto"/>
            <w:vAlign w:val="center"/>
          </w:tcPr>
          <w:p w:rsidR="00E002B9" w:rsidRPr="0067113D" w:rsidRDefault="00E002B9" w:rsidP="00E002B9">
            <w:pPr>
              <w:pStyle w:val="109"/>
              <w:rPr>
                <w:rFonts w:cs="Times New Roman"/>
              </w:rPr>
            </w:pPr>
            <w:r w:rsidRPr="0067113D">
              <w:rPr>
                <w:rFonts w:cs="Times New Roman"/>
              </w:rPr>
              <w:t>中文释义</w:t>
            </w:r>
          </w:p>
        </w:tc>
      </w:tr>
      <w:tr w:rsidR="003B48CD" w:rsidRPr="0067113D" w:rsidTr="00B91130">
        <w:trPr>
          <w:trHeight w:val="389"/>
        </w:trPr>
        <w:tc>
          <w:tcPr>
            <w:tcW w:w="1360" w:type="dxa"/>
            <w:shd w:val="clear" w:color="auto" w:fill="auto"/>
            <w:vAlign w:val="center"/>
          </w:tcPr>
          <w:p w:rsidR="003B48CD" w:rsidRPr="0067113D" w:rsidRDefault="003B48CD" w:rsidP="003B48CD">
            <w:pPr>
              <w:pStyle w:val="afa"/>
            </w:pPr>
            <w:r w:rsidRPr="0067113D">
              <w:t>ADC</w:t>
            </w:r>
          </w:p>
        </w:tc>
        <w:tc>
          <w:tcPr>
            <w:tcW w:w="4688" w:type="dxa"/>
            <w:shd w:val="clear" w:color="auto" w:fill="auto"/>
            <w:vAlign w:val="center"/>
          </w:tcPr>
          <w:p w:rsidR="003B48CD" w:rsidRPr="0067113D" w:rsidRDefault="001E1E6A" w:rsidP="001E1E6A">
            <w:pPr>
              <w:pStyle w:val="afa"/>
            </w:pPr>
            <w:r w:rsidRPr="0067113D">
              <w:t>A</w:t>
            </w:r>
            <w:r w:rsidR="003B48CD" w:rsidRPr="0067113D">
              <w:t>n</w:t>
            </w:r>
            <w:r w:rsidRPr="0067113D">
              <w:t>alog to D</w:t>
            </w:r>
            <w:r w:rsidR="003B48CD" w:rsidRPr="0067113D">
              <w:t xml:space="preserve">igital </w:t>
            </w:r>
            <w:r w:rsidRPr="0067113D">
              <w:t>C</w:t>
            </w:r>
            <w:r w:rsidR="003B48CD" w:rsidRPr="0067113D">
              <w:t>onvert</w:t>
            </w:r>
            <w:r w:rsidRPr="0067113D">
              <w:t>e</w:t>
            </w:r>
            <w:r w:rsidR="003B48CD" w:rsidRPr="0067113D">
              <w:t>r</w:t>
            </w:r>
          </w:p>
        </w:tc>
        <w:tc>
          <w:tcPr>
            <w:tcW w:w="2672" w:type="dxa"/>
            <w:shd w:val="clear" w:color="auto" w:fill="auto"/>
            <w:vAlign w:val="center"/>
          </w:tcPr>
          <w:p w:rsidR="003B48CD" w:rsidRPr="0067113D" w:rsidRDefault="003B48CD" w:rsidP="003B48CD">
            <w:pPr>
              <w:pStyle w:val="afa"/>
            </w:pPr>
            <w:r w:rsidRPr="0067113D">
              <w:t>模数转换器</w:t>
            </w:r>
          </w:p>
        </w:tc>
      </w:tr>
      <w:tr w:rsidR="001E1E6A" w:rsidRPr="0067113D" w:rsidTr="00B91130">
        <w:trPr>
          <w:trHeight w:val="389"/>
        </w:trPr>
        <w:tc>
          <w:tcPr>
            <w:tcW w:w="1360" w:type="dxa"/>
            <w:shd w:val="clear" w:color="auto" w:fill="auto"/>
            <w:vAlign w:val="center"/>
          </w:tcPr>
          <w:p w:rsidR="001E1E6A" w:rsidRPr="0067113D" w:rsidRDefault="001E1E6A" w:rsidP="003B48CD">
            <w:pPr>
              <w:pStyle w:val="afa"/>
            </w:pPr>
            <w:r w:rsidRPr="0067113D">
              <w:t>DAC</w:t>
            </w:r>
          </w:p>
        </w:tc>
        <w:tc>
          <w:tcPr>
            <w:tcW w:w="4688" w:type="dxa"/>
            <w:shd w:val="clear" w:color="auto" w:fill="auto"/>
            <w:vAlign w:val="center"/>
          </w:tcPr>
          <w:p w:rsidR="001E1E6A" w:rsidRPr="0067113D" w:rsidRDefault="001E1E6A" w:rsidP="001E1E6A">
            <w:pPr>
              <w:pStyle w:val="afa"/>
            </w:pPr>
            <w:r w:rsidRPr="0067113D">
              <w:t>Digital to Analog Converter</w:t>
            </w:r>
          </w:p>
        </w:tc>
        <w:tc>
          <w:tcPr>
            <w:tcW w:w="2672" w:type="dxa"/>
            <w:shd w:val="clear" w:color="auto" w:fill="auto"/>
            <w:vAlign w:val="center"/>
          </w:tcPr>
          <w:p w:rsidR="001E1E6A" w:rsidRPr="0067113D" w:rsidRDefault="001E1E6A" w:rsidP="003B48CD">
            <w:pPr>
              <w:pStyle w:val="afa"/>
            </w:pPr>
            <w:r w:rsidRPr="0067113D">
              <w:t>数模转换器</w:t>
            </w:r>
          </w:p>
        </w:tc>
      </w:tr>
      <w:tr w:rsidR="00E002B9" w:rsidRPr="0067113D" w:rsidTr="00B91130">
        <w:trPr>
          <w:trHeight w:val="389"/>
        </w:trPr>
        <w:tc>
          <w:tcPr>
            <w:tcW w:w="1360" w:type="dxa"/>
            <w:shd w:val="clear" w:color="auto" w:fill="auto"/>
            <w:vAlign w:val="center"/>
          </w:tcPr>
          <w:p w:rsidR="00E002B9" w:rsidRPr="0067113D" w:rsidRDefault="002A0795" w:rsidP="00E002B9">
            <w:pPr>
              <w:pStyle w:val="afa"/>
            </w:pPr>
            <w:r w:rsidRPr="0067113D">
              <w:t>TI</w:t>
            </w:r>
            <w:r w:rsidR="00DC3BE9" w:rsidRPr="0067113D">
              <w:t>ADC</w:t>
            </w:r>
          </w:p>
        </w:tc>
        <w:tc>
          <w:tcPr>
            <w:tcW w:w="4688" w:type="dxa"/>
            <w:shd w:val="clear" w:color="auto" w:fill="auto"/>
            <w:vAlign w:val="center"/>
          </w:tcPr>
          <w:p w:rsidR="00E002B9" w:rsidRPr="0067113D" w:rsidRDefault="001E1E6A" w:rsidP="00141857">
            <w:pPr>
              <w:pStyle w:val="afa"/>
            </w:pPr>
            <w:r w:rsidRPr="0067113D">
              <w:t>Time-</w:t>
            </w:r>
            <w:r w:rsidR="00141857" w:rsidRPr="0067113D">
              <w:t>I</w:t>
            </w:r>
            <w:r w:rsidRPr="0067113D">
              <w:t>nterleaved A</w:t>
            </w:r>
            <w:r w:rsidR="00E002B9" w:rsidRPr="0067113D">
              <w:t>n</w:t>
            </w:r>
            <w:r w:rsidRPr="0067113D">
              <w:t>alog to D</w:t>
            </w:r>
            <w:r w:rsidR="00E002B9" w:rsidRPr="0067113D">
              <w:t xml:space="preserve">igital </w:t>
            </w:r>
            <w:r w:rsidRPr="0067113D">
              <w:t>C</w:t>
            </w:r>
            <w:r w:rsidR="00E002B9" w:rsidRPr="0067113D">
              <w:t>onvert</w:t>
            </w:r>
            <w:r w:rsidRPr="0067113D">
              <w:t>e</w:t>
            </w:r>
            <w:r w:rsidR="00E002B9" w:rsidRPr="0067113D">
              <w:t>r</w:t>
            </w:r>
          </w:p>
        </w:tc>
        <w:tc>
          <w:tcPr>
            <w:tcW w:w="2672" w:type="dxa"/>
            <w:shd w:val="clear" w:color="auto" w:fill="auto"/>
            <w:vAlign w:val="center"/>
          </w:tcPr>
          <w:p w:rsidR="00E002B9" w:rsidRPr="0067113D" w:rsidRDefault="002D6B44" w:rsidP="00E002B9">
            <w:pPr>
              <w:pStyle w:val="afa"/>
            </w:pPr>
            <w:r w:rsidRPr="0067113D">
              <w:t>分时</w:t>
            </w:r>
            <w:r w:rsidR="00E253BC" w:rsidRPr="0067113D">
              <w:t>交替模数转换器</w:t>
            </w:r>
          </w:p>
        </w:tc>
      </w:tr>
      <w:tr w:rsidR="00E002B9" w:rsidRPr="0067113D" w:rsidTr="00B91130">
        <w:trPr>
          <w:trHeight w:val="389"/>
        </w:trPr>
        <w:tc>
          <w:tcPr>
            <w:tcW w:w="1360" w:type="dxa"/>
            <w:shd w:val="clear" w:color="auto" w:fill="auto"/>
            <w:vAlign w:val="center"/>
          </w:tcPr>
          <w:p w:rsidR="00E002B9" w:rsidRPr="0067113D" w:rsidRDefault="002D6B44" w:rsidP="00E002B9">
            <w:pPr>
              <w:pStyle w:val="afa"/>
            </w:pPr>
            <w:r w:rsidRPr="0067113D">
              <w:t>OFDM</w:t>
            </w:r>
          </w:p>
        </w:tc>
        <w:tc>
          <w:tcPr>
            <w:tcW w:w="4688" w:type="dxa"/>
            <w:shd w:val="clear" w:color="auto" w:fill="auto"/>
            <w:vAlign w:val="center"/>
          </w:tcPr>
          <w:p w:rsidR="00E002B9" w:rsidRPr="0067113D" w:rsidRDefault="002D6B44" w:rsidP="00E002B9">
            <w:pPr>
              <w:pStyle w:val="afa"/>
            </w:pPr>
            <w:r w:rsidRPr="0067113D">
              <w:t>Orthogonal Frequency Division Multiplexing</w:t>
            </w:r>
          </w:p>
        </w:tc>
        <w:tc>
          <w:tcPr>
            <w:tcW w:w="2672" w:type="dxa"/>
            <w:shd w:val="clear" w:color="auto" w:fill="auto"/>
            <w:vAlign w:val="center"/>
          </w:tcPr>
          <w:p w:rsidR="00E002B9" w:rsidRPr="0067113D" w:rsidRDefault="002D6B44" w:rsidP="00E002B9">
            <w:pPr>
              <w:pStyle w:val="afa"/>
            </w:pPr>
            <w:r w:rsidRPr="0067113D">
              <w:t>正交频分复用</w:t>
            </w:r>
          </w:p>
        </w:tc>
      </w:tr>
      <w:tr w:rsidR="00E002B9" w:rsidRPr="0067113D" w:rsidTr="00B91130">
        <w:trPr>
          <w:trHeight w:val="389"/>
        </w:trPr>
        <w:tc>
          <w:tcPr>
            <w:tcW w:w="1360" w:type="dxa"/>
            <w:shd w:val="clear" w:color="auto" w:fill="auto"/>
            <w:vAlign w:val="center"/>
          </w:tcPr>
          <w:p w:rsidR="00E002B9" w:rsidRPr="0067113D" w:rsidRDefault="00E002B9" w:rsidP="00E002B9">
            <w:pPr>
              <w:pStyle w:val="afa"/>
            </w:pPr>
            <w:r w:rsidRPr="0067113D">
              <w:t>SNR</w:t>
            </w:r>
          </w:p>
        </w:tc>
        <w:tc>
          <w:tcPr>
            <w:tcW w:w="4688" w:type="dxa"/>
            <w:shd w:val="clear" w:color="auto" w:fill="auto"/>
            <w:vAlign w:val="center"/>
          </w:tcPr>
          <w:p w:rsidR="00E002B9" w:rsidRPr="0067113D" w:rsidRDefault="00E002B9" w:rsidP="001E1E6A">
            <w:pPr>
              <w:pStyle w:val="afa"/>
            </w:pPr>
            <w:r w:rsidRPr="0067113D">
              <w:t>Signal</w:t>
            </w:r>
            <w:r w:rsidR="001E1E6A" w:rsidRPr="0067113D">
              <w:t xml:space="preserve"> to </w:t>
            </w:r>
            <w:r w:rsidRPr="0067113D">
              <w:t>Noise Ratio</w:t>
            </w:r>
          </w:p>
        </w:tc>
        <w:tc>
          <w:tcPr>
            <w:tcW w:w="2672" w:type="dxa"/>
            <w:shd w:val="clear" w:color="auto" w:fill="auto"/>
            <w:vAlign w:val="center"/>
          </w:tcPr>
          <w:p w:rsidR="00E002B9" w:rsidRPr="0067113D" w:rsidRDefault="00E002B9" w:rsidP="00E002B9">
            <w:pPr>
              <w:pStyle w:val="afa"/>
            </w:pPr>
            <w:r w:rsidRPr="0067113D">
              <w:t>信号噪声比</w:t>
            </w:r>
          </w:p>
        </w:tc>
      </w:tr>
      <w:tr w:rsidR="00E002B9" w:rsidRPr="0067113D" w:rsidTr="00B91130">
        <w:trPr>
          <w:trHeight w:val="389"/>
        </w:trPr>
        <w:tc>
          <w:tcPr>
            <w:tcW w:w="1360" w:type="dxa"/>
            <w:shd w:val="clear" w:color="auto" w:fill="auto"/>
            <w:vAlign w:val="center"/>
          </w:tcPr>
          <w:p w:rsidR="00E002B9" w:rsidRPr="0067113D" w:rsidRDefault="00CE0606" w:rsidP="00E002B9">
            <w:pPr>
              <w:pStyle w:val="afa"/>
            </w:pPr>
            <w:r w:rsidRPr="0067113D">
              <w:t>DSP</w:t>
            </w:r>
          </w:p>
        </w:tc>
        <w:tc>
          <w:tcPr>
            <w:tcW w:w="4688" w:type="dxa"/>
            <w:shd w:val="clear" w:color="auto" w:fill="auto"/>
            <w:vAlign w:val="center"/>
          </w:tcPr>
          <w:p w:rsidR="00E002B9" w:rsidRPr="0067113D" w:rsidRDefault="00CE0606" w:rsidP="00E002B9">
            <w:pPr>
              <w:pStyle w:val="afa"/>
            </w:pPr>
            <w:r w:rsidRPr="0067113D">
              <w:t>Digital Signal Processor</w:t>
            </w:r>
          </w:p>
        </w:tc>
        <w:tc>
          <w:tcPr>
            <w:tcW w:w="2672" w:type="dxa"/>
            <w:shd w:val="clear" w:color="auto" w:fill="auto"/>
            <w:vAlign w:val="center"/>
          </w:tcPr>
          <w:p w:rsidR="00E002B9" w:rsidRPr="0067113D" w:rsidRDefault="00CE0606" w:rsidP="00E002B9">
            <w:pPr>
              <w:pStyle w:val="afa"/>
            </w:pPr>
            <w:r w:rsidRPr="0067113D">
              <w:t>数字信号处理器</w:t>
            </w:r>
          </w:p>
        </w:tc>
      </w:tr>
      <w:tr w:rsidR="00E002B9" w:rsidRPr="0067113D" w:rsidTr="00B91130">
        <w:trPr>
          <w:trHeight w:val="389"/>
        </w:trPr>
        <w:tc>
          <w:tcPr>
            <w:tcW w:w="1360" w:type="dxa"/>
            <w:shd w:val="clear" w:color="auto" w:fill="auto"/>
            <w:vAlign w:val="center"/>
          </w:tcPr>
          <w:p w:rsidR="00E002B9" w:rsidRPr="0067113D" w:rsidRDefault="00CE0606" w:rsidP="00E002B9">
            <w:pPr>
              <w:pStyle w:val="afa"/>
            </w:pPr>
            <w:r w:rsidRPr="0067113D">
              <w:t>ASIC</w:t>
            </w:r>
          </w:p>
        </w:tc>
        <w:tc>
          <w:tcPr>
            <w:tcW w:w="4688" w:type="dxa"/>
            <w:shd w:val="clear" w:color="auto" w:fill="auto"/>
            <w:vAlign w:val="center"/>
          </w:tcPr>
          <w:p w:rsidR="00E002B9" w:rsidRPr="0067113D" w:rsidRDefault="00CE0606" w:rsidP="001E1E6A">
            <w:pPr>
              <w:pStyle w:val="afa"/>
            </w:pPr>
            <w:r w:rsidRPr="0067113D">
              <w:t>Application Specified Integrated Circuit</w:t>
            </w:r>
          </w:p>
        </w:tc>
        <w:tc>
          <w:tcPr>
            <w:tcW w:w="2672" w:type="dxa"/>
            <w:shd w:val="clear" w:color="auto" w:fill="auto"/>
            <w:vAlign w:val="center"/>
          </w:tcPr>
          <w:p w:rsidR="00E002B9" w:rsidRPr="0067113D" w:rsidRDefault="004B7DC1" w:rsidP="00E002B9">
            <w:pPr>
              <w:pStyle w:val="afa"/>
            </w:pPr>
            <w:r w:rsidRPr="0067113D">
              <w:t>专用集成电路</w:t>
            </w:r>
          </w:p>
        </w:tc>
      </w:tr>
      <w:tr w:rsidR="00E002B9" w:rsidRPr="0067113D" w:rsidTr="00B91130">
        <w:trPr>
          <w:trHeight w:val="389"/>
        </w:trPr>
        <w:tc>
          <w:tcPr>
            <w:tcW w:w="1360" w:type="dxa"/>
            <w:shd w:val="clear" w:color="auto" w:fill="auto"/>
            <w:vAlign w:val="center"/>
          </w:tcPr>
          <w:p w:rsidR="00E002B9" w:rsidRPr="0067113D" w:rsidRDefault="00E002B9" w:rsidP="00E002B9">
            <w:pPr>
              <w:pStyle w:val="afa"/>
            </w:pPr>
            <w:r w:rsidRPr="0067113D">
              <w:t>FPGA</w:t>
            </w:r>
          </w:p>
        </w:tc>
        <w:tc>
          <w:tcPr>
            <w:tcW w:w="4688" w:type="dxa"/>
            <w:shd w:val="clear" w:color="auto" w:fill="auto"/>
            <w:vAlign w:val="center"/>
          </w:tcPr>
          <w:p w:rsidR="00E002B9" w:rsidRPr="0067113D" w:rsidRDefault="00E002B9" w:rsidP="00E002B9">
            <w:pPr>
              <w:pStyle w:val="afa"/>
            </w:pPr>
            <w:r w:rsidRPr="0067113D">
              <w:t>Field Programmable Gate Array</w:t>
            </w:r>
          </w:p>
        </w:tc>
        <w:tc>
          <w:tcPr>
            <w:tcW w:w="2672" w:type="dxa"/>
            <w:shd w:val="clear" w:color="auto" w:fill="auto"/>
            <w:vAlign w:val="center"/>
          </w:tcPr>
          <w:p w:rsidR="00E002B9" w:rsidRPr="0067113D" w:rsidRDefault="00E002B9" w:rsidP="00E002B9">
            <w:pPr>
              <w:pStyle w:val="afa"/>
            </w:pPr>
            <w:r w:rsidRPr="0067113D">
              <w:t>现场可编程门阵列</w:t>
            </w:r>
          </w:p>
        </w:tc>
      </w:tr>
      <w:tr w:rsidR="00AE4E36" w:rsidRPr="0067113D" w:rsidTr="00B91130">
        <w:trPr>
          <w:trHeight w:val="389"/>
        </w:trPr>
        <w:tc>
          <w:tcPr>
            <w:tcW w:w="1360" w:type="dxa"/>
            <w:shd w:val="clear" w:color="auto" w:fill="auto"/>
            <w:vAlign w:val="center"/>
          </w:tcPr>
          <w:p w:rsidR="00447698" w:rsidRPr="0067113D" w:rsidRDefault="00CD4A2E" w:rsidP="00E002B9">
            <w:pPr>
              <w:pStyle w:val="afa"/>
            </w:pPr>
            <w:r w:rsidRPr="0067113D">
              <w:t>SDR</w:t>
            </w:r>
          </w:p>
        </w:tc>
        <w:tc>
          <w:tcPr>
            <w:tcW w:w="4688" w:type="dxa"/>
            <w:shd w:val="clear" w:color="auto" w:fill="auto"/>
            <w:vAlign w:val="center"/>
          </w:tcPr>
          <w:p w:rsidR="00447698" w:rsidRPr="0067113D" w:rsidRDefault="00CD4A2E" w:rsidP="00E002B9">
            <w:pPr>
              <w:pStyle w:val="afa"/>
            </w:pPr>
            <w:r w:rsidRPr="0067113D">
              <w:t>Software Defined Radio</w:t>
            </w:r>
          </w:p>
        </w:tc>
        <w:tc>
          <w:tcPr>
            <w:tcW w:w="2672" w:type="dxa"/>
            <w:shd w:val="clear" w:color="auto" w:fill="auto"/>
            <w:vAlign w:val="center"/>
          </w:tcPr>
          <w:p w:rsidR="00447698" w:rsidRPr="0067113D" w:rsidRDefault="00CD4A2E" w:rsidP="00E002B9">
            <w:pPr>
              <w:pStyle w:val="afa"/>
            </w:pPr>
            <w:r w:rsidRPr="0067113D">
              <w:t>软件无线电</w:t>
            </w:r>
          </w:p>
        </w:tc>
      </w:tr>
      <w:tr w:rsidR="008E11FB" w:rsidRPr="0067113D" w:rsidTr="00B91130">
        <w:trPr>
          <w:trHeight w:val="389"/>
        </w:trPr>
        <w:tc>
          <w:tcPr>
            <w:tcW w:w="1360" w:type="dxa"/>
            <w:shd w:val="clear" w:color="auto" w:fill="auto"/>
            <w:vAlign w:val="center"/>
          </w:tcPr>
          <w:p w:rsidR="008E11FB" w:rsidRPr="0067113D" w:rsidRDefault="001E1E6A" w:rsidP="00E002B9">
            <w:pPr>
              <w:pStyle w:val="afa"/>
            </w:pPr>
            <w:r w:rsidRPr="0067113D">
              <w:t>LOS</w:t>
            </w:r>
          </w:p>
        </w:tc>
        <w:tc>
          <w:tcPr>
            <w:tcW w:w="4688" w:type="dxa"/>
            <w:shd w:val="clear" w:color="auto" w:fill="auto"/>
            <w:vAlign w:val="center"/>
          </w:tcPr>
          <w:p w:rsidR="008E11FB" w:rsidRPr="0067113D" w:rsidRDefault="001E1E6A" w:rsidP="00E002B9">
            <w:pPr>
              <w:pStyle w:val="afa"/>
            </w:pPr>
            <w:r w:rsidRPr="0067113D">
              <w:t>Line Of Sight</w:t>
            </w:r>
          </w:p>
        </w:tc>
        <w:tc>
          <w:tcPr>
            <w:tcW w:w="2672" w:type="dxa"/>
            <w:shd w:val="clear" w:color="auto" w:fill="auto"/>
            <w:vAlign w:val="center"/>
          </w:tcPr>
          <w:p w:rsidR="008E11FB" w:rsidRPr="0067113D" w:rsidRDefault="001E1E6A" w:rsidP="00E002B9">
            <w:pPr>
              <w:pStyle w:val="afa"/>
            </w:pPr>
            <w:r w:rsidRPr="0067113D">
              <w:t>视距通信</w:t>
            </w:r>
          </w:p>
        </w:tc>
      </w:tr>
      <w:tr w:rsidR="00580676" w:rsidRPr="0067113D" w:rsidTr="00B91130">
        <w:trPr>
          <w:trHeight w:val="389"/>
        </w:trPr>
        <w:tc>
          <w:tcPr>
            <w:tcW w:w="1360" w:type="dxa"/>
            <w:shd w:val="clear" w:color="auto" w:fill="auto"/>
            <w:vAlign w:val="center"/>
          </w:tcPr>
          <w:p w:rsidR="00580676" w:rsidRPr="0067113D" w:rsidRDefault="00580676" w:rsidP="00E002B9">
            <w:pPr>
              <w:pStyle w:val="afa"/>
            </w:pPr>
            <w:r w:rsidRPr="0067113D">
              <w:t>UWB</w:t>
            </w:r>
          </w:p>
        </w:tc>
        <w:tc>
          <w:tcPr>
            <w:tcW w:w="4688" w:type="dxa"/>
            <w:shd w:val="clear" w:color="auto" w:fill="auto"/>
            <w:vAlign w:val="center"/>
          </w:tcPr>
          <w:p w:rsidR="00580676" w:rsidRPr="0067113D" w:rsidRDefault="00580676" w:rsidP="00076F8F">
            <w:pPr>
              <w:pStyle w:val="afa"/>
            </w:pPr>
            <w:r w:rsidRPr="0067113D">
              <w:t>Ultra</w:t>
            </w:r>
            <w:r w:rsidR="00076F8F" w:rsidRPr="0067113D">
              <w:t>-Wide</w:t>
            </w:r>
            <w:r w:rsidR="00AD6ED6" w:rsidRPr="0067113D">
              <w:t xml:space="preserve"> </w:t>
            </w:r>
            <w:r w:rsidR="00076F8F" w:rsidRPr="0067113D">
              <w:t>B</w:t>
            </w:r>
            <w:r w:rsidRPr="0067113D">
              <w:t>and</w:t>
            </w:r>
            <w:r w:rsidR="00076F8F" w:rsidRPr="0067113D">
              <w:t>width</w:t>
            </w:r>
          </w:p>
        </w:tc>
        <w:tc>
          <w:tcPr>
            <w:tcW w:w="2672" w:type="dxa"/>
            <w:shd w:val="clear" w:color="auto" w:fill="auto"/>
            <w:vAlign w:val="center"/>
          </w:tcPr>
          <w:p w:rsidR="00580676" w:rsidRPr="0067113D" w:rsidRDefault="00580676" w:rsidP="00E002B9">
            <w:pPr>
              <w:pStyle w:val="afa"/>
            </w:pPr>
            <w:r w:rsidRPr="0067113D">
              <w:t>超宽带</w:t>
            </w:r>
          </w:p>
        </w:tc>
      </w:tr>
      <w:tr w:rsidR="002A0406" w:rsidRPr="0067113D" w:rsidTr="00B06781">
        <w:trPr>
          <w:trHeight w:val="389"/>
        </w:trPr>
        <w:tc>
          <w:tcPr>
            <w:tcW w:w="1360" w:type="dxa"/>
            <w:shd w:val="clear" w:color="auto" w:fill="auto"/>
            <w:vAlign w:val="center"/>
          </w:tcPr>
          <w:p w:rsidR="00AE4E36" w:rsidRPr="0067113D" w:rsidRDefault="002A0406" w:rsidP="00B06781">
            <w:pPr>
              <w:pStyle w:val="afa"/>
            </w:pPr>
            <w:r w:rsidRPr="0067113D">
              <w:t>MCM</w:t>
            </w:r>
          </w:p>
        </w:tc>
        <w:tc>
          <w:tcPr>
            <w:tcW w:w="4688" w:type="dxa"/>
            <w:shd w:val="clear" w:color="auto" w:fill="auto"/>
            <w:vAlign w:val="center"/>
          </w:tcPr>
          <w:p w:rsidR="00AE4E36" w:rsidRPr="0067113D" w:rsidRDefault="002A0406" w:rsidP="00B06781">
            <w:pPr>
              <w:pStyle w:val="afa"/>
            </w:pPr>
            <w:r w:rsidRPr="0067113D">
              <w:t>Multi-Carrier Modulation</w:t>
            </w:r>
          </w:p>
        </w:tc>
        <w:tc>
          <w:tcPr>
            <w:tcW w:w="2672" w:type="dxa"/>
            <w:shd w:val="clear" w:color="auto" w:fill="auto"/>
            <w:vAlign w:val="center"/>
          </w:tcPr>
          <w:p w:rsidR="00AE4E36" w:rsidRPr="0067113D" w:rsidRDefault="002A0406" w:rsidP="00B06781">
            <w:pPr>
              <w:pStyle w:val="afa"/>
            </w:pPr>
            <w:r w:rsidRPr="0067113D">
              <w:t>多载波调制</w:t>
            </w:r>
          </w:p>
        </w:tc>
      </w:tr>
      <w:tr w:rsidR="00AE4E36" w:rsidRPr="0067113D" w:rsidTr="00B06781">
        <w:trPr>
          <w:trHeight w:val="389"/>
        </w:trPr>
        <w:tc>
          <w:tcPr>
            <w:tcW w:w="1360" w:type="dxa"/>
            <w:shd w:val="clear" w:color="auto" w:fill="auto"/>
            <w:vAlign w:val="center"/>
          </w:tcPr>
          <w:p w:rsidR="00AE4E36" w:rsidRPr="0067113D" w:rsidRDefault="00BB2A87" w:rsidP="00B06781">
            <w:pPr>
              <w:pStyle w:val="afa"/>
            </w:pPr>
            <w:r w:rsidRPr="0067113D">
              <w:t>SAR</w:t>
            </w:r>
          </w:p>
        </w:tc>
        <w:tc>
          <w:tcPr>
            <w:tcW w:w="4688" w:type="dxa"/>
            <w:shd w:val="clear" w:color="auto" w:fill="auto"/>
            <w:vAlign w:val="center"/>
          </w:tcPr>
          <w:p w:rsidR="00AE4E36" w:rsidRPr="0067113D" w:rsidRDefault="00BB2A87" w:rsidP="00B06781">
            <w:pPr>
              <w:pStyle w:val="afa"/>
            </w:pPr>
            <w:r w:rsidRPr="0067113D">
              <w:t>Successive Approximation Register</w:t>
            </w:r>
          </w:p>
        </w:tc>
        <w:tc>
          <w:tcPr>
            <w:tcW w:w="2672" w:type="dxa"/>
            <w:shd w:val="clear" w:color="auto" w:fill="auto"/>
            <w:vAlign w:val="center"/>
          </w:tcPr>
          <w:p w:rsidR="00AE4E36" w:rsidRPr="0067113D" w:rsidRDefault="00BB2A87" w:rsidP="00B06781">
            <w:pPr>
              <w:pStyle w:val="afa"/>
            </w:pPr>
            <w:r w:rsidRPr="0067113D">
              <w:t>逐次比较型</w:t>
            </w:r>
          </w:p>
        </w:tc>
      </w:tr>
      <w:tr w:rsidR="00AE4E36" w:rsidRPr="0067113D" w:rsidTr="00B91130">
        <w:trPr>
          <w:trHeight w:val="389"/>
        </w:trPr>
        <w:tc>
          <w:tcPr>
            <w:tcW w:w="1360" w:type="dxa"/>
            <w:shd w:val="clear" w:color="auto" w:fill="auto"/>
            <w:vAlign w:val="center"/>
          </w:tcPr>
          <w:p w:rsidR="00557DE2" w:rsidRPr="0067113D" w:rsidRDefault="00557DE2" w:rsidP="00E002B9">
            <w:pPr>
              <w:pStyle w:val="afa"/>
            </w:pPr>
            <w:r w:rsidRPr="0067113D">
              <w:t>ISI</w:t>
            </w:r>
          </w:p>
        </w:tc>
        <w:tc>
          <w:tcPr>
            <w:tcW w:w="4688" w:type="dxa"/>
            <w:shd w:val="clear" w:color="auto" w:fill="auto"/>
            <w:vAlign w:val="center"/>
          </w:tcPr>
          <w:p w:rsidR="00557DE2" w:rsidRPr="0067113D" w:rsidRDefault="00557DE2" w:rsidP="00076F8F">
            <w:pPr>
              <w:pStyle w:val="afa"/>
            </w:pPr>
            <w:r w:rsidRPr="0067113D">
              <w:t>Inter Symbol Interference</w:t>
            </w:r>
          </w:p>
        </w:tc>
        <w:tc>
          <w:tcPr>
            <w:tcW w:w="2672" w:type="dxa"/>
            <w:shd w:val="clear" w:color="auto" w:fill="auto"/>
            <w:vAlign w:val="center"/>
          </w:tcPr>
          <w:p w:rsidR="00557DE2" w:rsidRPr="0067113D" w:rsidRDefault="00557DE2" w:rsidP="00E002B9">
            <w:pPr>
              <w:pStyle w:val="afa"/>
            </w:pPr>
            <w:r w:rsidRPr="0067113D">
              <w:t>符号间干扰</w:t>
            </w:r>
          </w:p>
        </w:tc>
      </w:tr>
      <w:tr w:rsidR="00AE4E36" w:rsidRPr="0067113D" w:rsidTr="00B91130">
        <w:trPr>
          <w:trHeight w:val="389"/>
        </w:trPr>
        <w:tc>
          <w:tcPr>
            <w:tcW w:w="1360" w:type="dxa"/>
            <w:shd w:val="clear" w:color="auto" w:fill="auto"/>
            <w:vAlign w:val="center"/>
          </w:tcPr>
          <w:p w:rsidR="00557DE2" w:rsidRPr="0067113D" w:rsidRDefault="00557DE2" w:rsidP="00E002B9">
            <w:pPr>
              <w:pStyle w:val="afa"/>
            </w:pPr>
            <w:r w:rsidRPr="0067113D">
              <w:t>ICI</w:t>
            </w:r>
          </w:p>
        </w:tc>
        <w:tc>
          <w:tcPr>
            <w:tcW w:w="4688" w:type="dxa"/>
            <w:shd w:val="clear" w:color="auto" w:fill="auto"/>
            <w:vAlign w:val="center"/>
          </w:tcPr>
          <w:p w:rsidR="00557DE2" w:rsidRPr="0067113D" w:rsidRDefault="00557DE2" w:rsidP="00076F8F">
            <w:pPr>
              <w:pStyle w:val="afa"/>
            </w:pPr>
            <w:r w:rsidRPr="0067113D">
              <w:t>Inter Carrier Interference</w:t>
            </w:r>
          </w:p>
        </w:tc>
        <w:tc>
          <w:tcPr>
            <w:tcW w:w="2672" w:type="dxa"/>
            <w:shd w:val="clear" w:color="auto" w:fill="auto"/>
            <w:vAlign w:val="center"/>
          </w:tcPr>
          <w:p w:rsidR="00557DE2" w:rsidRPr="0067113D" w:rsidRDefault="00557DE2" w:rsidP="00E002B9">
            <w:pPr>
              <w:pStyle w:val="afa"/>
            </w:pPr>
            <w:r w:rsidRPr="0067113D">
              <w:t>子载波间干扰</w:t>
            </w:r>
          </w:p>
        </w:tc>
      </w:tr>
      <w:tr w:rsidR="008A5A73" w:rsidRPr="0067113D" w:rsidTr="00B06781">
        <w:trPr>
          <w:trHeight w:val="389"/>
        </w:trPr>
        <w:tc>
          <w:tcPr>
            <w:tcW w:w="1360" w:type="dxa"/>
            <w:shd w:val="clear" w:color="auto" w:fill="auto"/>
            <w:vAlign w:val="center"/>
          </w:tcPr>
          <w:p w:rsidR="008A5A73" w:rsidRPr="0067113D" w:rsidRDefault="008A5A73" w:rsidP="00B06781">
            <w:pPr>
              <w:pStyle w:val="afa"/>
            </w:pPr>
            <w:r w:rsidRPr="0067113D">
              <w:t>ENOB</w:t>
            </w:r>
          </w:p>
        </w:tc>
        <w:tc>
          <w:tcPr>
            <w:tcW w:w="4688" w:type="dxa"/>
            <w:shd w:val="clear" w:color="auto" w:fill="auto"/>
            <w:vAlign w:val="center"/>
          </w:tcPr>
          <w:p w:rsidR="008A5A73" w:rsidRPr="0067113D" w:rsidRDefault="008A5A73" w:rsidP="00B06781">
            <w:pPr>
              <w:pStyle w:val="afa"/>
            </w:pPr>
            <w:r w:rsidRPr="0067113D">
              <w:t>Effective Number of Bits</w:t>
            </w:r>
          </w:p>
        </w:tc>
        <w:tc>
          <w:tcPr>
            <w:tcW w:w="2672" w:type="dxa"/>
            <w:shd w:val="clear" w:color="auto" w:fill="auto"/>
            <w:vAlign w:val="center"/>
          </w:tcPr>
          <w:p w:rsidR="008A5A73" w:rsidRPr="0067113D" w:rsidRDefault="008A5A73" w:rsidP="00B06781">
            <w:pPr>
              <w:pStyle w:val="afa"/>
            </w:pPr>
            <w:r w:rsidRPr="0067113D">
              <w:t>有效比特位</w:t>
            </w:r>
          </w:p>
        </w:tc>
      </w:tr>
      <w:tr w:rsidR="002323C9" w:rsidRPr="0067113D" w:rsidTr="00B06781">
        <w:trPr>
          <w:trHeight w:val="389"/>
        </w:trPr>
        <w:tc>
          <w:tcPr>
            <w:tcW w:w="1360" w:type="dxa"/>
            <w:shd w:val="clear" w:color="auto" w:fill="auto"/>
            <w:vAlign w:val="center"/>
          </w:tcPr>
          <w:p w:rsidR="002323C9" w:rsidRPr="0067113D" w:rsidRDefault="002323C9" w:rsidP="00B06781">
            <w:pPr>
              <w:pStyle w:val="afa"/>
            </w:pPr>
            <w:r w:rsidRPr="0067113D">
              <w:t>LMS</w:t>
            </w:r>
          </w:p>
        </w:tc>
        <w:tc>
          <w:tcPr>
            <w:tcW w:w="4688" w:type="dxa"/>
            <w:shd w:val="clear" w:color="auto" w:fill="auto"/>
            <w:vAlign w:val="center"/>
          </w:tcPr>
          <w:p w:rsidR="002323C9" w:rsidRPr="0067113D" w:rsidRDefault="002323C9" w:rsidP="00B06781">
            <w:pPr>
              <w:pStyle w:val="afa"/>
            </w:pPr>
            <w:r w:rsidRPr="0067113D">
              <w:t>Least Mean Square</w:t>
            </w:r>
          </w:p>
        </w:tc>
        <w:tc>
          <w:tcPr>
            <w:tcW w:w="2672" w:type="dxa"/>
            <w:shd w:val="clear" w:color="auto" w:fill="auto"/>
            <w:vAlign w:val="center"/>
          </w:tcPr>
          <w:p w:rsidR="002323C9" w:rsidRPr="0067113D" w:rsidRDefault="002323C9" w:rsidP="00B06781">
            <w:pPr>
              <w:pStyle w:val="afa"/>
            </w:pPr>
            <w:r w:rsidRPr="0067113D">
              <w:t>最小均方值</w:t>
            </w:r>
          </w:p>
        </w:tc>
      </w:tr>
      <w:tr w:rsidR="007E6BDD" w:rsidRPr="0067113D" w:rsidTr="00B06781">
        <w:trPr>
          <w:trHeight w:val="389"/>
        </w:trPr>
        <w:tc>
          <w:tcPr>
            <w:tcW w:w="1360" w:type="dxa"/>
            <w:shd w:val="clear" w:color="auto" w:fill="auto"/>
            <w:vAlign w:val="center"/>
          </w:tcPr>
          <w:p w:rsidR="007E6BDD" w:rsidRPr="0067113D" w:rsidRDefault="007E6BDD" w:rsidP="00B06781">
            <w:pPr>
              <w:pStyle w:val="afa"/>
            </w:pPr>
            <w:r w:rsidRPr="0067113D">
              <w:t>BER</w:t>
            </w:r>
          </w:p>
        </w:tc>
        <w:tc>
          <w:tcPr>
            <w:tcW w:w="4688" w:type="dxa"/>
            <w:shd w:val="clear" w:color="auto" w:fill="auto"/>
            <w:vAlign w:val="center"/>
          </w:tcPr>
          <w:p w:rsidR="007E6BDD" w:rsidRPr="0067113D" w:rsidRDefault="007E6BDD" w:rsidP="00B06781">
            <w:pPr>
              <w:pStyle w:val="afa"/>
            </w:pPr>
            <w:r w:rsidRPr="0067113D">
              <w:t>Bit Error Rate</w:t>
            </w:r>
          </w:p>
        </w:tc>
        <w:tc>
          <w:tcPr>
            <w:tcW w:w="2672" w:type="dxa"/>
            <w:shd w:val="clear" w:color="auto" w:fill="auto"/>
            <w:vAlign w:val="center"/>
          </w:tcPr>
          <w:p w:rsidR="007E6BDD" w:rsidRPr="0067113D" w:rsidRDefault="007E6BDD" w:rsidP="00B06781">
            <w:pPr>
              <w:pStyle w:val="afa"/>
            </w:pPr>
            <w:r w:rsidRPr="0067113D">
              <w:t>误比特率</w:t>
            </w:r>
          </w:p>
        </w:tc>
      </w:tr>
      <w:tr w:rsidR="007E6BDD" w:rsidRPr="0067113D" w:rsidTr="00B06781">
        <w:trPr>
          <w:trHeight w:val="389"/>
        </w:trPr>
        <w:tc>
          <w:tcPr>
            <w:tcW w:w="1360" w:type="dxa"/>
            <w:shd w:val="clear" w:color="auto" w:fill="auto"/>
            <w:vAlign w:val="center"/>
          </w:tcPr>
          <w:p w:rsidR="007E6BDD" w:rsidRPr="0067113D" w:rsidRDefault="007E6BDD" w:rsidP="00B06781">
            <w:pPr>
              <w:pStyle w:val="afa"/>
            </w:pPr>
            <w:r w:rsidRPr="0067113D">
              <w:t>MSE</w:t>
            </w:r>
          </w:p>
        </w:tc>
        <w:tc>
          <w:tcPr>
            <w:tcW w:w="4688" w:type="dxa"/>
            <w:shd w:val="clear" w:color="auto" w:fill="auto"/>
            <w:vAlign w:val="center"/>
          </w:tcPr>
          <w:p w:rsidR="007E6BDD" w:rsidRPr="0067113D" w:rsidRDefault="007E6BDD" w:rsidP="00B06781">
            <w:pPr>
              <w:pStyle w:val="afa"/>
            </w:pPr>
            <w:r w:rsidRPr="0067113D">
              <w:t>Mean Square Error</w:t>
            </w:r>
          </w:p>
        </w:tc>
        <w:tc>
          <w:tcPr>
            <w:tcW w:w="2672" w:type="dxa"/>
            <w:shd w:val="clear" w:color="auto" w:fill="auto"/>
            <w:vAlign w:val="center"/>
          </w:tcPr>
          <w:p w:rsidR="007E6BDD" w:rsidRPr="0067113D" w:rsidRDefault="007E6BDD" w:rsidP="00B06781">
            <w:pPr>
              <w:pStyle w:val="afa"/>
            </w:pPr>
            <w:r w:rsidRPr="0067113D">
              <w:t>均方误差</w:t>
            </w:r>
          </w:p>
        </w:tc>
      </w:tr>
      <w:tr w:rsidR="0052226B" w:rsidRPr="0067113D" w:rsidTr="00B06781">
        <w:trPr>
          <w:trHeight w:val="389"/>
        </w:trPr>
        <w:tc>
          <w:tcPr>
            <w:tcW w:w="1360" w:type="dxa"/>
            <w:shd w:val="clear" w:color="auto" w:fill="auto"/>
            <w:vAlign w:val="center"/>
          </w:tcPr>
          <w:p w:rsidR="0052226B" w:rsidRPr="0067113D" w:rsidRDefault="0052226B" w:rsidP="00B06781">
            <w:pPr>
              <w:pStyle w:val="afa"/>
            </w:pPr>
            <w:r w:rsidRPr="0067113D">
              <w:t>QAM</w:t>
            </w:r>
          </w:p>
        </w:tc>
        <w:tc>
          <w:tcPr>
            <w:tcW w:w="4688" w:type="dxa"/>
            <w:shd w:val="clear" w:color="auto" w:fill="auto"/>
            <w:vAlign w:val="center"/>
          </w:tcPr>
          <w:p w:rsidR="0052226B" w:rsidRPr="0067113D" w:rsidRDefault="0052226B" w:rsidP="0052226B">
            <w:pPr>
              <w:pStyle w:val="afa"/>
            </w:pPr>
            <w:r w:rsidRPr="0067113D">
              <w:t>Quadrature Amplitude Modulation</w:t>
            </w:r>
          </w:p>
        </w:tc>
        <w:tc>
          <w:tcPr>
            <w:tcW w:w="2672" w:type="dxa"/>
            <w:shd w:val="clear" w:color="auto" w:fill="auto"/>
            <w:vAlign w:val="center"/>
          </w:tcPr>
          <w:p w:rsidR="0052226B" w:rsidRPr="0067113D" w:rsidRDefault="0052226B" w:rsidP="00B06781">
            <w:pPr>
              <w:pStyle w:val="afa"/>
            </w:pPr>
            <w:r w:rsidRPr="0067113D">
              <w:t>正交幅度调制</w:t>
            </w:r>
          </w:p>
        </w:tc>
      </w:tr>
    </w:tbl>
    <w:p w:rsidR="00E002B9" w:rsidRPr="0067113D" w:rsidRDefault="00E002B9" w:rsidP="00E002B9"/>
    <w:p w:rsidR="00D574DB" w:rsidRPr="0067113D" w:rsidRDefault="002A4422" w:rsidP="00E002B9">
      <w:pPr>
        <w:sectPr w:rsidR="00D574DB" w:rsidRPr="0067113D" w:rsidSect="00C27A2F">
          <w:headerReference w:type="even" r:id="rId37"/>
          <w:headerReference w:type="default" r:id="rId38"/>
          <w:footerReference w:type="even" r:id="rId39"/>
          <w:footerReference w:type="default" r:id="rId40"/>
          <w:headerReference w:type="first" r:id="rId41"/>
          <w:endnotePr>
            <w:numFmt w:val="decimal"/>
          </w:endnotePr>
          <w:type w:val="oddPage"/>
          <w:pgSz w:w="11906" w:h="16838" w:code="9"/>
          <w:pgMar w:top="1985" w:right="1701" w:bottom="1985" w:left="1701" w:header="1134" w:footer="1134" w:gutter="0"/>
          <w:pgNumType w:fmt="upperRoman"/>
          <w:cols w:space="425"/>
          <w:docGrid w:type="lines" w:linePitch="326"/>
        </w:sectPr>
      </w:pPr>
      <w:r w:rsidRPr="0067113D">
        <w:rPr>
          <w:color w:val="FFFFFF" w:themeColor="background1"/>
        </w:rPr>
        <w:fldChar w:fldCharType="begin"/>
      </w:r>
      <w:r w:rsidR="00D574DB" w:rsidRPr="0067113D">
        <w:rPr>
          <w:color w:val="FFFFFF" w:themeColor="background1"/>
        </w:rPr>
        <w:instrText xml:space="preserve"> MACROBUTTON MTEditEquationSection2 </w:instrText>
      </w:r>
      <w:r w:rsidR="00D574DB" w:rsidRPr="0067113D">
        <w:rPr>
          <w:rStyle w:val="MTEquationSection"/>
          <w:color w:val="FFFFFF" w:themeColor="background1"/>
        </w:rPr>
        <w:instrText>Equation Chapter (Next) Section 1</w:instrText>
      </w:r>
      <w:r w:rsidRPr="0067113D">
        <w:rPr>
          <w:color w:val="FFFFFF" w:themeColor="background1"/>
        </w:rPr>
        <w:fldChar w:fldCharType="begin"/>
      </w:r>
      <w:r w:rsidR="00D574DB" w:rsidRPr="0067113D">
        <w:rPr>
          <w:color w:val="FFFFFF" w:themeColor="background1"/>
        </w:rPr>
        <w:instrText xml:space="preserve"> SEQ MTEqn \r \h \* MERGEFORMAT </w:instrText>
      </w:r>
      <w:r w:rsidRPr="0067113D">
        <w:rPr>
          <w:color w:val="FFFFFF" w:themeColor="background1"/>
        </w:rPr>
        <w:fldChar w:fldCharType="end"/>
      </w:r>
      <w:r w:rsidRPr="0067113D">
        <w:rPr>
          <w:color w:val="FFFFFF" w:themeColor="background1"/>
        </w:rPr>
        <w:fldChar w:fldCharType="begin"/>
      </w:r>
      <w:r w:rsidR="00D574DB" w:rsidRPr="0067113D">
        <w:rPr>
          <w:color w:val="FFFFFF" w:themeColor="background1"/>
        </w:rPr>
        <w:instrText xml:space="preserve"> SEQ MTSec \r 1 \h \* MERGEFORMAT </w:instrText>
      </w:r>
      <w:r w:rsidRPr="0067113D">
        <w:rPr>
          <w:color w:val="FFFFFF" w:themeColor="background1"/>
        </w:rPr>
        <w:fldChar w:fldCharType="end"/>
      </w:r>
      <w:r w:rsidRPr="0067113D">
        <w:rPr>
          <w:color w:val="FFFFFF" w:themeColor="background1"/>
        </w:rPr>
        <w:fldChar w:fldCharType="begin"/>
      </w:r>
      <w:r w:rsidR="00D574DB" w:rsidRPr="0067113D">
        <w:rPr>
          <w:color w:val="FFFFFF" w:themeColor="background1"/>
        </w:rPr>
        <w:instrText xml:space="preserve"> SEQ MTChap \h \* MERGEFORMAT </w:instrText>
      </w:r>
      <w:r w:rsidRPr="0067113D">
        <w:rPr>
          <w:color w:val="FFFFFF" w:themeColor="background1"/>
        </w:rPr>
        <w:fldChar w:fldCharType="end"/>
      </w:r>
      <w:r w:rsidRPr="0067113D">
        <w:rPr>
          <w:color w:val="FFFFFF" w:themeColor="background1"/>
        </w:rPr>
        <w:fldChar w:fldCharType="end"/>
      </w:r>
    </w:p>
    <w:p w:rsidR="00D017BE" w:rsidRPr="0067113D" w:rsidRDefault="00D017BE" w:rsidP="00BA50C1">
      <w:pPr>
        <w:pStyle w:val="1"/>
      </w:pPr>
      <w:bookmarkStart w:id="50" w:name="_Toc389658757"/>
      <w:r w:rsidRPr="0067113D">
        <w:lastRenderedPageBreak/>
        <w:t>引言</w:t>
      </w:r>
      <w:bookmarkEnd w:id="50"/>
    </w:p>
    <w:p w:rsidR="00DA2E30" w:rsidRPr="0067113D" w:rsidRDefault="00D017BE" w:rsidP="00D16402">
      <w:pPr>
        <w:pStyle w:val="a3"/>
      </w:pPr>
      <w:bookmarkStart w:id="51" w:name="_Toc389658758"/>
      <w:r w:rsidRPr="0067113D">
        <w:t>研究背景</w:t>
      </w:r>
      <w:bookmarkEnd w:id="51"/>
    </w:p>
    <w:p w:rsidR="00307C6D" w:rsidRPr="0067113D" w:rsidRDefault="00CE0606" w:rsidP="00156478">
      <w:pPr>
        <w:pStyle w:val="affffb"/>
      </w:pPr>
      <w:r w:rsidRPr="0067113D">
        <w:t>随着通信、微电子</w:t>
      </w:r>
      <w:r w:rsidR="002B5154" w:rsidRPr="0067113D">
        <w:t>等</w:t>
      </w:r>
      <w:r w:rsidRPr="0067113D">
        <w:t>技术的发展，数字信号处理技术</w:t>
      </w:r>
      <w:r w:rsidR="00070D79" w:rsidRPr="0067113D">
        <w:t>得到了迅猛发展，并</w:t>
      </w:r>
      <w:r w:rsidR="002B5154" w:rsidRPr="0067113D">
        <w:t>被</w:t>
      </w:r>
      <w:r w:rsidR="00070D79" w:rsidRPr="0067113D">
        <w:t>广泛运用</w:t>
      </w:r>
      <w:r w:rsidR="002B5154" w:rsidRPr="0067113D">
        <w:t>于</w:t>
      </w:r>
      <w:r w:rsidR="00070D79" w:rsidRPr="0067113D">
        <w:t>军事及民用等各个科技领域。</w:t>
      </w:r>
      <w:r w:rsidRPr="0067113D">
        <w:t>数字信号处理技术</w:t>
      </w:r>
      <w:r w:rsidR="002B5154" w:rsidRPr="0067113D">
        <w:t>与</w:t>
      </w:r>
      <w:r w:rsidR="00070D79" w:rsidRPr="0067113D">
        <w:t>计算机、专用集成电路（</w:t>
      </w:r>
      <w:r w:rsidR="00070D79" w:rsidRPr="0067113D">
        <w:t>ASIC</w:t>
      </w:r>
      <w:r w:rsidR="00070D79" w:rsidRPr="0067113D">
        <w:t>）或数字信号处理器（</w:t>
      </w:r>
      <w:r w:rsidR="00070D79" w:rsidRPr="0067113D">
        <w:t>DSP</w:t>
      </w:r>
      <w:r w:rsidR="00070D79" w:rsidRPr="0067113D">
        <w:t>）</w:t>
      </w:r>
      <w:r w:rsidR="002B5154" w:rsidRPr="0067113D">
        <w:t>结合可以发挥出其</w:t>
      </w:r>
      <w:r w:rsidRPr="0067113D">
        <w:t>灵活、高速与高精度等优点。</w:t>
      </w:r>
      <w:r w:rsidR="00070D79" w:rsidRPr="0067113D">
        <w:t>与此</w:t>
      </w:r>
      <w:r w:rsidRPr="0067113D">
        <w:t>同时，数字信号处理具有</w:t>
      </w:r>
      <w:r w:rsidR="00070D79" w:rsidRPr="0067113D">
        <w:t>较强的抗干扰性，方便储存与再生，</w:t>
      </w:r>
      <w:r w:rsidR="00E96B64" w:rsidRPr="0067113D">
        <w:t>因此与模拟信号处理设备相比，数字信号处理设备体积小、</w:t>
      </w:r>
      <w:r w:rsidR="00070D79" w:rsidRPr="0067113D">
        <w:t>成本低，效率高，</w:t>
      </w:r>
      <w:r w:rsidRPr="0067113D">
        <w:t>功耗低</w:t>
      </w:r>
      <w:r w:rsidR="00E96B64" w:rsidRPr="0067113D">
        <w:t>。</w:t>
      </w:r>
      <w:r w:rsidR="007F067E" w:rsidRPr="0067113D">
        <w:t>采用数字信号处理还能实现各种高效的自适应算法，对自适应技术应用的场合十分适用</w:t>
      </w:r>
      <w:r w:rsidR="00251701" w:rsidRPr="0067113D">
        <w:t>。</w:t>
      </w:r>
      <w:r w:rsidR="007F067E" w:rsidRPr="0067113D">
        <w:t>综上这些优点，</w:t>
      </w:r>
      <w:r w:rsidR="00070D79" w:rsidRPr="0067113D">
        <w:t>越来越多的模拟信号处理技术被替换为数字信号处理技术</w:t>
      </w:r>
      <w:r w:rsidR="007F067E" w:rsidRPr="0067113D">
        <w:t>。</w:t>
      </w:r>
      <w:r w:rsidR="008C3184" w:rsidRPr="0067113D">
        <w:t>然而，</w:t>
      </w:r>
      <w:r w:rsidR="00070D79" w:rsidRPr="0067113D">
        <w:t>自然世界</w:t>
      </w:r>
      <w:r w:rsidR="008C3184" w:rsidRPr="0067113D">
        <w:t>始终是模拟世界</w:t>
      </w:r>
      <w:r w:rsidR="007F067E" w:rsidRPr="0067113D">
        <w:t>，将模拟与数字世界连接的桥梁就是模数转换器（</w:t>
      </w:r>
      <w:r w:rsidR="007F067E" w:rsidRPr="0067113D">
        <w:t>ADC</w:t>
      </w:r>
      <w:r w:rsidR="00307C6D" w:rsidRPr="0067113D">
        <w:t>），它是一种将模拟信号转换成数字信号的器件。</w:t>
      </w:r>
      <w:r w:rsidR="00307C6D" w:rsidRPr="0067113D">
        <w:t>ADC</w:t>
      </w:r>
      <w:r w:rsidR="00307C6D" w:rsidRPr="0067113D">
        <w:t>的输入端是模拟信号，时间轴和幅度轴均是连续变换的。</w:t>
      </w:r>
      <w:r w:rsidR="00307C6D" w:rsidRPr="0067113D">
        <w:t>ADC</w:t>
      </w:r>
      <w:r w:rsidR="00307C6D" w:rsidRPr="0067113D">
        <w:t>输出端是数字信号，时间轴和幅度轴均是离散的。从模拟信号到数字信号的转变过程可以看做是一个信号经过了采样、量化和编码的过程。</w:t>
      </w:r>
    </w:p>
    <w:p w:rsidR="00307C6D" w:rsidRPr="0067113D" w:rsidRDefault="00307C6D" w:rsidP="00251701">
      <w:pPr>
        <w:pStyle w:val="affffb"/>
      </w:pPr>
      <w:r w:rsidRPr="0067113D">
        <w:t>在模数混合系统中，尤其是高速数字通信、超宽带（</w:t>
      </w:r>
      <w:r w:rsidRPr="0067113D">
        <w:t>UWB</w:t>
      </w:r>
      <w:r w:rsidRPr="0067113D">
        <w:t>）、软件无线电（</w:t>
      </w:r>
      <w:r w:rsidRPr="0067113D">
        <w:t>SDR</w:t>
      </w:r>
      <w:r w:rsidRPr="0067113D">
        <w:t>）、医疗仪器与测量等模数混合系统通常具有较高的系统吞吐量，并对数据精度有较高要求，因此当输入模拟信号具有较大的动态范围时，系统的吞吐率和实时性常常受限于</w:t>
      </w:r>
      <w:r w:rsidRPr="0067113D">
        <w:t>ADC</w:t>
      </w:r>
      <w:r w:rsidRPr="0067113D">
        <w:t>的采样频率。</w:t>
      </w:r>
    </w:p>
    <w:p w:rsidR="00CB0C58" w:rsidRPr="0067113D" w:rsidRDefault="00CB0C58" w:rsidP="00251701">
      <w:pPr>
        <w:pStyle w:val="affffb"/>
      </w:pPr>
      <w:r w:rsidRPr="0067113D">
        <w:t>由于制造工艺的限制，传统单片</w:t>
      </w:r>
      <w:r w:rsidRPr="0067113D">
        <w:t>ADC</w:t>
      </w:r>
      <w:r w:rsidRPr="0067113D">
        <w:t>，如</w:t>
      </w:r>
      <w:r w:rsidR="00BB2A87" w:rsidRPr="0067113D">
        <w:t>闪烁型</w:t>
      </w:r>
      <w:r w:rsidR="00BB2A87" w:rsidRPr="0067113D">
        <w:t>ADC</w:t>
      </w:r>
      <w:r w:rsidR="00BB2A87" w:rsidRPr="0067113D">
        <w:t>（</w:t>
      </w:r>
      <w:r w:rsidRPr="0067113D">
        <w:t>Flash ADC</w:t>
      </w:r>
      <w:r w:rsidR="00BB2A87" w:rsidRPr="0067113D">
        <w:t>)</w:t>
      </w:r>
      <w:r w:rsidRPr="0067113D">
        <w:t>、</w:t>
      </w:r>
      <w:r w:rsidR="00BB2A87" w:rsidRPr="0067113D">
        <w:t>流水</w:t>
      </w:r>
      <w:r w:rsidR="00DF5C92" w:rsidRPr="0067113D">
        <w:t>线</w:t>
      </w:r>
      <w:r w:rsidR="00BB2A87" w:rsidRPr="0067113D">
        <w:t>型</w:t>
      </w:r>
      <w:r w:rsidR="00BB2A87" w:rsidRPr="0067113D">
        <w:t>ADC</w:t>
      </w:r>
      <w:r w:rsidR="00BB2A87" w:rsidRPr="0067113D">
        <w:t>（</w:t>
      </w:r>
      <w:r w:rsidR="00BB2A87" w:rsidRPr="0067113D">
        <w:t>Pipeline</w:t>
      </w:r>
      <w:r w:rsidRPr="0067113D">
        <w:t xml:space="preserve"> ADC</w:t>
      </w:r>
      <w:r w:rsidR="00BB2A87" w:rsidRPr="0067113D">
        <w:t>）</w:t>
      </w:r>
      <w:r w:rsidRPr="0067113D">
        <w:t>、</w:t>
      </w:r>
      <w:r w:rsidR="00BB2A87" w:rsidRPr="0067113D">
        <w:t>逐次比较型</w:t>
      </w:r>
      <w:r w:rsidR="00BB2A87" w:rsidRPr="0067113D">
        <w:t>ADC</w:t>
      </w:r>
      <w:r w:rsidR="00BB2A87" w:rsidRPr="0067113D">
        <w:t>（</w:t>
      </w:r>
      <w:r w:rsidR="00BB2A87" w:rsidRPr="0067113D">
        <w:t>SAR</w:t>
      </w:r>
      <w:r w:rsidR="008664F5" w:rsidRPr="0067113D">
        <w:t xml:space="preserve"> </w:t>
      </w:r>
      <w:r w:rsidRPr="0067113D">
        <w:t>ADC</w:t>
      </w:r>
      <w:r w:rsidR="00BB2A87" w:rsidRPr="0067113D">
        <w:t>）</w:t>
      </w:r>
      <w:r w:rsidRPr="0067113D">
        <w:t>和</w:t>
      </w:r>
      <w:r w:rsidRPr="0067113D">
        <w:rPr>
          <w:position w:val="-8"/>
        </w:rPr>
        <w:object w:dxaOrig="560" w:dyaOrig="300">
          <v:shape id="_x0000_i1030" type="#_x0000_t75" style="width:27.3pt;height:14.5pt" o:ole="">
            <v:imagedata r:id="rId42" o:title=""/>
          </v:shape>
          <o:OLEObject Type="Embed" ProgID="Equation.DSMT4" ShapeID="_x0000_i1030" DrawAspect="Content" ObjectID="_1463406618" r:id="rId43"/>
        </w:object>
      </w:r>
      <w:r w:rsidRPr="0067113D">
        <w:t>ADC</w:t>
      </w:r>
      <w:r w:rsidRPr="0067113D">
        <w:t>等结构，都有不同的指标瓶颈，如</w:t>
      </w:r>
      <w:r w:rsidR="005B45F7" w:rsidRPr="0067113D">
        <w:t>频率</w:t>
      </w:r>
      <w:r w:rsidRPr="0067113D">
        <w:t>、精度和功耗等方面。</w:t>
      </w:r>
      <w:r w:rsidR="00C802B1" w:rsidRPr="0067113D">
        <w:t>根据科学研究及数据统计结果，</w:t>
      </w:r>
      <w:r w:rsidR="00C802B1" w:rsidRPr="0067113D">
        <w:fldChar w:fldCharType="begin"/>
      </w:r>
      <w:r w:rsidR="00C802B1" w:rsidRPr="0067113D">
        <w:instrText xml:space="preserve"> REF _Ref383008347 \h </w:instrText>
      </w:r>
      <w:r w:rsidR="00180524" w:rsidRPr="0067113D">
        <w:instrText xml:space="preserve"> \* MERGEFORMAT </w:instrText>
      </w:r>
      <w:r w:rsidR="00C802B1" w:rsidRPr="0067113D">
        <w:fldChar w:fldCharType="separate"/>
      </w:r>
      <w:r w:rsidR="004A4171" w:rsidRPr="0067113D">
        <w:t>表</w:t>
      </w:r>
      <w:r w:rsidR="004A4171" w:rsidRPr="0067113D">
        <w:t>1-</w:t>
      </w:r>
      <w:r w:rsidR="004A4171">
        <w:t>1</w:t>
      </w:r>
      <w:r w:rsidR="00C802B1" w:rsidRPr="0067113D">
        <w:fldChar w:fldCharType="end"/>
      </w:r>
      <w:r w:rsidR="00C802B1" w:rsidRPr="0067113D">
        <w:t>为传统结构</w:t>
      </w:r>
      <w:r w:rsidR="00C802B1" w:rsidRPr="0067113D">
        <w:t>ADC</w:t>
      </w:r>
      <w:r w:rsidR="00C802B1" w:rsidRPr="0067113D">
        <w:t>的采样频率、采样精度及功率消耗之间的关系。</w:t>
      </w:r>
    </w:p>
    <w:p w:rsidR="00744395" w:rsidRPr="0067113D" w:rsidRDefault="005B45F7" w:rsidP="005B45F7">
      <w:pPr>
        <w:pStyle w:val="aff3"/>
        <w:rPr>
          <w:rFonts w:ascii="Times New Roman" w:hAnsi="Times New Roman"/>
        </w:rPr>
      </w:pPr>
      <w:bookmarkStart w:id="52" w:name="_Ref383008347"/>
      <w:bookmarkStart w:id="53" w:name="_Ref382340340"/>
      <w:bookmarkStart w:id="54" w:name="_Toc387753837"/>
      <w:r w:rsidRPr="0067113D">
        <w:rPr>
          <w:rFonts w:ascii="Times New Roman" w:hAnsi="Times New Roman"/>
        </w:rPr>
        <w:t>表</w:t>
      </w:r>
      <w:r w:rsidRPr="0067113D">
        <w:rPr>
          <w:rFonts w:ascii="Times New Roman" w:hAnsi="Times New Roman"/>
        </w:rPr>
        <w:t>1-</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1- \* ARABIC </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noProof/>
        </w:rPr>
        <w:fldChar w:fldCharType="end"/>
      </w:r>
      <w:bookmarkEnd w:id="52"/>
      <w:r w:rsidR="003055F3" w:rsidRPr="0067113D">
        <w:rPr>
          <w:rFonts w:ascii="Times New Roman" w:hAnsi="Times New Roman"/>
          <w:noProof/>
        </w:rPr>
        <w:t xml:space="preserve"> </w:t>
      </w:r>
      <w:r w:rsidR="00744395" w:rsidRPr="0067113D">
        <w:rPr>
          <w:rFonts w:ascii="Times New Roman" w:hAnsi="Times New Roman"/>
        </w:rPr>
        <w:t>多种</w:t>
      </w:r>
      <w:r w:rsidR="00744395" w:rsidRPr="0067113D">
        <w:rPr>
          <w:rFonts w:ascii="Times New Roman" w:hAnsi="Times New Roman"/>
        </w:rPr>
        <w:t>ADC</w:t>
      </w:r>
      <w:r w:rsidR="00744395" w:rsidRPr="0067113D">
        <w:rPr>
          <w:rFonts w:ascii="Times New Roman" w:hAnsi="Times New Roman"/>
        </w:rPr>
        <w:t>技术的指标对比</w:t>
      </w:r>
      <w:bookmarkEnd w:id="53"/>
      <w:bookmarkEnd w:id="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737"/>
        <w:gridCol w:w="1870"/>
        <w:gridCol w:w="1531"/>
        <w:gridCol w:w="1701"/>
      </w:tblGrid>
      <w:tr w:rsidR="00FB0D77" w:rsidRPr="0067113D" w:rsidTr="008A4417">
        <w:trPr>
          <w:jc w:val="center"/>
        </w:trPr>
        <w:tc>
          <w:tcPr>
            <w:tcW w:w="1344" w:type="dxa"/>
            <w:shd w:val="clear" w:color="auto" w:fill="auto"/>
            <w:vAlign w:val="center"/>
          </w:tcPr>
          <w:p w:rsidR="00FB0D77" w:rsidRPr="0067113D" w:rsidRDefault="00FB0D77" w:rsidP="00EB4539">
            <w:pPr>
              <w:tabs>
                <w:tab w:val="left" w:pos="8222"/>
              </w:tabs>
              <w:ind w:right="84"/>
              <w:jc w:val="center"/>
              <w:rPr>
                <w:sz w:val="21"/>
                <w:szCs w:val="21"/>
              </w:rPr>
            </w:pPr>
            <w:r w:rsidRPr="0067113D">
              <w:rPr>
                <w:sz w:val="21"/>
                <w:szCs w:val="21"/>
              </w:rPr>
              <w:t>ADC</w:t>
            </w:r>
          </w:p>
        </w:tc>
        <w:tc>
          <w:tcPr>
            <w:tcW w:w="1737" w:type="dxa"/>
            <w:shd w:val="clear" w:color="auto" w:fill="auto"/>
            <w:vAlign w:val="center"/>
          </w:tcPr>
          <w:p w:rsidR="00FB0D77" w:rsidRPr="0067113D" w:rsidRDefault="00180524" w:rsidP="00EB4539">
            <w:pPr>
              <w:tabs>
                <w:tab w:val="left" w:pos="8222"/>
              </w:tabs>
              <w:ind w:right="84"/>
              <w:jc w:val="center"/>
              <w:rPr>
                <w:sz w:val="21"/>
                <w:szCs w:val="21"/>
              </w:rPr>
            </w:pPr>
            <w:r w:rsidRPr="0067113D">
              <w:rPr>
                <w:position w:val="-8"/>
                <w:sz w:val="21"/>
                <w:szCs w:val="21"/>
              </w:rPr>
              <w:object w:dxaOrig="560" w:dyaOrig="300">
                <v:shape id="_x0000_i1031" type="#_x0000_t75" style="width:27.3pt;height:14.5pt" o:ole="">
                  <v:imagedata r:id="rId44" o:title=""/>
                </v:shape>
                <o:OLEObject Type="Embed" ProgID="Equation.DSMT4" ShapeID="_x0000_i1031" DrawAspect="Content" ObjectID="_1463406619" r:id="rId45"/>
              </w:object>
            </w:r>
          </w:p>
        </w:tc>
        <w:tc>
          <w:tcPr>
            <w:tcW w:w="1870" w:type="dxa"/>
            <w:shd w:val="clear" w:color="auto" w:fill="auto"/>
            <w:vAlign w:val="center"/>
          </w:tcPr>
          <w:p w:rsidR="00FB0D77" w:rsidRPr="0067113D" w:rsidRDefault="00141857" w:rsidP="00EB4539">
            <w:pPr>
              <w:tabs>
                <w:tab w:val="left" w:pos="8222"/>
              </w:tabs>
              <w:ind w:right="84"/>
              <w:jc w:val="center"/>
              <w:rPr>
                <w:sz w:val="21"/>
                <w:szCs w:val="21"/>
              </w:rPr>
            </w:pPr>
            <w:r w:rsidRPr="0067113D">
              <w:rPr>
                <w:sz w:val="21"/>
                <w:szCs w:val="21"/>
              </w:rPr>
              <w:t>逐次逼近型</w:t>
            </w:r>
          </w:p>
        </w:tc>
        <w:tc>
          <w:tcPr>
            <w:tcW w:w="1531" w:type="dxa"/>
            <w:shd w:val="clear" w:color="auto" w:fill="auto"/>
            <w:vAlign w:val="center"/>
          </w:tcPr>
          <w:p w:rsidR="00FB0D77" w:rsidRPr="0067113D" w:rsidRDefault="00141857" w:rsidP="00EB4539">
            <w:pPr>
              <w:tabs>
                <w:tab w:val="left" w:pos="8222"/>
              </w:tabs>
              <w:ind w:right="84"/>
              <w:jc w:val="center"/>
              <w:rPr>
                <w:sz w:val="21"/>
                <w:szCs w:val="21"/>
              </w:rPr>
            </w:pPr>
            <w:r w:rsidRPr="0067113D">
              <w:rPr>
                <w:sz w:val="21"/>
                <w:szCs w:val="21"/>
              </w:rPr>
              <w:t>流水线型</w:t>
            </w:r>
          </w:p>
        </w:tc>
        <w:tc>
          <w:tcPr>
            <w:tcW w:w="1701" w:type="dxa"/>
            <w:shd w:val="clear" w:color="auto" w:fill="auto"/>
            <w:vAlign w:val="center"/>
          </w:tcPr>
          <w:p w:rsidR="00FB0D77" w:rsidRPr="0067113D" w:rsidRDefault="00141857" w:rsidP="00EB4539">
            <w:pPr>
              <w:tabs>
                <w:tab w:val="left" w:pos="8222"/>
              </w:tabs>
              <w:ind w:right="84"/>
              <w:jc w:val="center"/>
              <w:rPr>
                <w:sz w:val="21"/>
                <w:szCs w:val="21"/>
              </w:rPr>
            </w:pPr>
            <w:r w:rsidRPr="0067113D">
              <w:rPr>
                <w:sz w:val="21"/>
                <w:szCs w:val="21"/>
              </w:rPr>
              <w:t>闪烁型</w:t>
            </w:r>
          </w:p>
        </w:tc>
      </w:tr>
      <w:tr w:rsidR="00FB0D77" w:rsidRPr="0067113D" w:rsidTr="008A4417">
        <w:trPr>
          <w:jc w:val="center"/>
        </w:trPr>
        <w:tc>
          <w:tcPr>
            <w:tcW w:w="1344" w:type="dxa"/>
            <w:shd w:val="clear" w:color="auto" w:fill="auto"/>
            <w:vAlign w:val="center"/>
          </w:tcPr>
          <w:p w:rsidR="00FB0D77" w:rsidRPr="0067113D" w:rsidRDefault="00FB0D77" w:rsidP="00EB4539">
            <w:pPr>
              <w:tabs>
                <w:tab w:val="left" w:pos="8222"/>
              </w:tabs>
              <w:ind w:right="84"/>
              <w:jc w:val="center"/>
              <w:rPr>
                <w:sz w:val="21"/>
                <w:szCs w:val="21"/>
              </w:rPr>
            </w:pPr>
            <w:r w:rsidRPr="0067113D">
              <w:rPr>
                <w:sz w:val="21"/>
                <w:szCs w:val="21"/>
              </w:rPr>
              <w:t>采样频率</w:t>
            </w:r>
          </w:p>
        </w:tc>
        <w:tc>
          <w:tcPr>
            <w:tcW w:w="1737"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800" w:dyaOrig="279">
                <v:shape id="_x0000_i1032" type="#_x0000_t75" style="width:41.8pt;height:13.35pt" o:ole="">
                  <v:imagedata r:id="rId46" o:title=""/>
                </v:shape>
                <o:OLEObject Type="Embed" ProgID="Equation.DSMT4" ShapeID="_x0000_i1032" DrawAspect="Content" ObjectID="_1463406620" r:id="rId47"/>
              </w:object>
            </w:r>
          </w:p>
        </w:tc>
        <w:tc>
          <w:tcPr>
            <w:tcW w:w="1870"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780" w:dyaOrig="279">
                <v:shape id="_x0000_i1033" type="#_x0000_t75" style="width:40.05pt;height:13.35pt" o:ole="">
                  <v:imagedata r:id="rId48" o:title=""/>
                </v:shape>
                <o:OLEObject Type="Embed" ProgID="Equation.DSMT4" ShapeID="_x0000_i1033" DrawAspect="Content" ObjectID="_1463406621" r:id="rId49"/>
              </w:object>
            </w:r>
          </w:p>
        </w:tc>
        <w:tc>
          <w:tcPr>
            <w:tcW w:w="1531"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900" w:dyaOrig="279">
                <v:shape id="_x0000_i1034" type="#_x0000_t75" style="width:45.85pt;height:13.35pt" o:ole="">
                  <v:imagedata r:id="rId50" o:title=""/>
                </v:shape>
                <o:OLEObject Type="Embed" ProgID="Equation.DSMT4" ShapeID="_x0000_i1034" DrawAspect="Content" ObjectID="_1463406622" r:id="rId51"/>
              </w:object>
            </w:r>
          </w:p>
        </w:tc>
        <w:tc>
          <w:tcPr>
            <w:tcW w:w="1701"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600" w:dyaOrig="279">
                <v:shape id="_x0000_i1035" type="#_x0000_t75" style="width:29.05pt;height:13.35pt" o:ole="">
                  <v:imagedata r:id="rId52" o:title=""/>
                </v:shape>
                <o:OLEObject Type="Embed" ProgID="Equation.DSMT4" ShapeID="_x0000_i1035" DrawAspect="Content" ObjectID="_1463406623" r:id="rId53"/>
              </w:object>
            </w:r>
          </w:p>
        </w:tc>
      </w:tr>
      <w:tr w:rsidR="00FB0D77" w:rsidRPr="0067113D" w:rsidTr="008A4417">
        <w:trPr>
          <w:jc w:val="center"/>
        </w:trPr>
        <w:tc>
          <w:tcPr>
            <w:tcW w:w="1344" w:type="dxa"/>
            <w:shd w:val="clear" w:color="auto" w:fill="auto"/>
            <w:vAlign w:val="center"/>
          </w:tcPr>
          <w:p w:rsidR="00FB0D77" w:rsidRPr="0067113D" w:rsidRDefault="00FB0D77" w:rsidP="00EB4539">
            <w:pPr>
              <w:tabs>
                <w:tab w:val="left" w:pos="8222"/>
              </w:tabs>
              <w:ind w:right="84"/>
              <w:jc w:val="center"/>
              <w:rPr>
                <w:sz w:val="21"/>
                <w:szCs w:val="21"/>
              </w:rPr>
            </w:pPr>
            <w:r w:rsidRPr="0067113D">
              <w:rPr>
                <w:sz w:val="21"/>
                <w:szCs w:val="21"/>
              </w:rPr>
              <w:t>采样精度</w:t>
            </w:r>
          </w:p>
        </w:tc>
        <w:tc>
          <w:tcPr>
            <w:tcW w:w="1737"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580" w:dyaOrig="279">
                <v:shape id="_x0000_i1036" type="#_x0000_t75" style="width:29.05pt;height:13.35pt" o:ole="">
                  <v:imagedata r:id="rId54" o:title=""/>
                </v:shape>
                <o:OLEObject Type="Embed" ProgID="Equation.DSMT4" ShapeID="_x0000_i1036" DrawAspect="Content" ObjectID="_1463406624" r:id="rId55"/>
              </w:object>
            </w:r>
          </w:p>
        </w:tc>
        <w:tc>
          <w:tcPr>
            <w:tcW w:w="1870"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560" w:dyaOrig="279">
                <v:shape id="_x0000_i1037" type="#_x0000_t75" style="width:27.3pt;height:13.35pt" o:ole="">
                  <v:imagedata r:id="rId56" o:title=""/>
                </v:shape>
                <o:OLEObject Type="Embed" ProgID="Equation.DSMT4" ShapeID="_x0000_i1037" DrawAspect="Content" ObjectID="_1463406625" r:id="rId57"/>
              </w:object>
            </w:r>
          </w:p>
        </w:tc>
        <w:tc>
          <w:tcPr>
            <w:tcW w:w="1531"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560" w:dyaOrig="279">
                <v:shape id="_x0000_i1038" type="#_x0000_t75" style="width:27.3pt;height:13.35pt" o:ole="">
                  <v:imagedata r:id="rId58" o:title=""/>
                </v:shape>
                <o:OLEObject Type="Embed" ProgID="Equation.DSMT4" ShapeID="_x0000_i1038" DrawAspect="Content" ObjectID="_1463406626" r:id="rId59"/>
              </w:object>
            </w:r>
          </w:p>
        </w:tc>
        <w:tc>
          <w:tcPr>
            <w:tcW w:w="1701"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440" w:dyaOrig="279">
                <v:shape id="_x0000_i1039" type="#_x0000_t75" style="width:21.5pt;height:13.35pt" o:ole="">
                  <v:imagedata r:id="rId60" o:title=""/>
                </v:shape>
                <o:OLEObject Type="Embed" ProgID="Equation.DSMT4" ShapeID="_x0000_i1039" DrawAspect="Content" ObjectID="_1463406627" r:id="rId61"/>
              </w:object>
            </w:r>
          </w:p>
        </w:tc>
      </w:tr>
      <w:tr w:rsidR="00FB0D77" w:rsidRPr="0067113D" w:rsidTr="008A4417">
        <w:trPr>
          <w:jc w:val="center"/>
        </w:trPr>
        <w:tc>
          <w:tcPr>
            <w:tcW w:w="1344" w:type="dxa"/>
            <w:shd w:val="clear" w:color="auto" w:fill="auto"/>
            <w:vAlign w:val="center"/>
          </w:tcPr>
          <w:p w:rsidR="00FB0D77" w:rsidRPr="0067113D" w:rsidRDefault="00FB0D77" w:rsidP="00EB4539">
            <w:pPr>
              <w:tabs>
                <w:tab w:val="left" w:pos="8222"/>
              </w:tabs>
              <w:ind w:right="84"/>
              <w:jc w:val="center"/>
              <w:rPr>
                <w:sz w:val="21"/>
                <w:szCs w:val="21"/>
              </w:rPr>
            </w:pPr>
            <w:r w:rsidRPr="0067113D">
              <w:rPr>
                <w:sz w:val="21"/>
                <w:szCs w:val="21"/>
              </w:rPr>
              <w:t>功率消耗</w:t>
            </w:r>
          </w:p>
        </w:tc>
        <w:tc>
          <w:tcPr>
            <w:tcW w:w="1737"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980" w:dyaOrig="279">
                <v:shape id="_x0000_i1040" type="#_x0000_t75" style="width:49.35pt;height:13.35pt" o:ole="">
                  <v:imagedata r:id="rId62" o:title=""/>
                </v:shape>
                <o:OLEObject Type="Embed" ProgID="Equation.DSMT4" ShapeID="_x0000_i1040" DrawAspect="Content" ObjectID="_1463406628" r:id="rId63"/>
              </w:object>
            </w:r>
          </w:p>
        </w:tc>
        <w:tc>
          <w:tcPr>
            <w:tcW w:w="1870"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1240" w:dyaOrig="279">
                <v:shape id="_x0000_i1041" type="#_x0000_t75" style="width:62.15pt;height:13.35pt" o:ole="">
                  <v:imagedata r:id="rId64" o:title=""/>
                </v:shape>
                <o:OLEObject Type="Embed" ProgID="Equation.DSMT4" ShapeID="_x0000_i1041" DrawAspect="Content" ObjectID="_1463406629" r:id="rId65"/>
              </w:object>
            </w:r>
          </w:p>
        </w:tc>
        <w:tc>
          <w:tcPr>
            <w:tcW w:w="1531" w:type="dxa"/>
            <w:shd w:val="clear" w:color="auto" w:fill="auto"/>
            <w:vAlign w:val="center"/>
          </w:tcPr>
          <w:p w:rsidR="00FB0D77" w:rsidRPr="0067113D" w:rsidRDefault="00BA1C34" w:rsidP="00EB4539">
            <w:pPr>
              <w:tabs>
                <w:tab w:val="left" w:pos="8222"/>
              </w:tabs>
              <w:ind w:right="84"/>
              <w:jc w:val="center"/>
              <w:rPr>
                <w:sz w:val="21"/>
                <w:szCs w:val="21"/>
              </w:rPr>
            </w:pPr>
            <w:r w:rsidRPr="0067113D">
              <w:rPr>
                <w:position w:val="-6"/>
                <w:sz w:val="21"/>
                <w:szCs w:val="21"/>
              </w:rPr>
              <w:object w:dxaOrig="920" w:dyaOrig="279">
                <v:shape id="_x0000_i1042" type="#_x0000_t75" style="width:45.85pt;height:13.35pt" o:ole="">
                  <v:imagedata r:id="rId66" o:title=""/>
                </v:shape>
                <o:OLEObject Type="Embed" ProgID="Equation.DSMT4" ShapeID="_x0000_i1042" DrawAspect="Content" ObjectID="_1463406630" r:id="rId67"/>
              </w:object>
            </w:r>
          </w:p>
        </w:tc>
        <w:tc>
          <w:tcPr>
            <w:tcW w:w="1701" w:type="dxa"/>
            <w:shd w:val="clear" w:color="auto" w:fill="auto"/>
            <w:vAlign w:val="center"/>
          </w:tcPr>
          <w:p w:rsidR="00FB0D77" w:rsidRPr="0067113D" w:rsidRDefault="00BA1C34" w:rsidP="00BA1C34">
            <w:pPr>
              <w:tabs>
                <w:tab w:val="left" w:pos="8222"/>
              </w:tabs>
              <w:ind w:right="84"/>
              <w:jc w:val="center"/>
              <w:rPr>
                <w:sz w:val="21"/>
                <w:szCs w:val="21"/>
              </w:rPr>
            </w:pPr>
            <w:r w:rsidRPr="0067113D">
              <w:rPr>
                <w:position w:val="-6"/>
                <w:sz w:val="21"/>
                <w:szCs w:val="21"/>
              </w:rPr>
              <w:object w:dxaOrig="800" w:dyaOrig="279">
                <v:shape id="_x0000_i1043" type="#_x0000_t75" style="width:41.8pt;height:13.35pt" o:ole="">
                  <v:imagedata r:id="rId68" o:title=""/>
                </v:shape>
                <o:OLEObject Type="Embed" ProgID="Equation.DSMT4" ShapeID="_x0000_i1043" DrawAspect="Content" ObjectID="_1463406631" r:id="rId69"/>
              </w:object>
            </w:r>
          </w:p>
        </w:tc>
      </w:tr>
    </w:tbl>
    <w:p w:rsidR="00E34FFB" w:rsidRPr="0067113D" w:rsidRDefault="005B45F7" w:rsidP="00D22C5A">
      <w:pPr>
        <w:pStyle w:val="affffb"/>
      </w:pPr>
      <w:r w:rsidRPr="0067113D">
        <w:t>在现代的高速通信系统中，系统的吞吐率非常高，常常需要采样频率为多</w:t>
      </w:r>
      <w:r w:rsidR="00B74A57" w:rsidRPr="0067113D">
        <w:t>GHz</w:t>
      </w:r>
      <w:r w:rsidRPr="0067113D">
        <w:lastRenderedPageBreak/>
        <w:t>的模数转换器。</w:t>
      </w:r>
      <w:r w:rsidR="00CE6C0F" w:rsidRPr="0067113D">
        <w:t>根据</w:t>
      </w:r>
      <w:r w:rsidR="002A4422" w:rsidRPr="0067113D">
        <w:fldChar w:fldCharType="begin"/>
      </w:r>
      <w:r w:rsidRPr="0067113D">
        <w:instrText>REF _Ref383008347 \h</w:instrText>
      </w:r>
      <w:r w:rsidR="00180524" w:rsidRPr="0067113D">
        <w:instrText xml:space="preserve"> \* MERGEFORMAT </w:instrText>
      </w:r>
      <w:r w:rsidR="002A4422" w:rsidRPr="0067113D">
        <w:fldChar w:fldCharType="separate"/>
      </w:r>
      <w:r w:rsidR="004A4171" w:rsidRPr="0067113D">
        <w:t>表</w:t>
      </w:r>
      <w:r w:rsidR="004A4171" w:rsidRPr="0067113D">
        <w:t>1-</w:t>
      </w:r>
      <w:r w:rsidR="004A4171">
        <w:t>1</w:t>
      </w:r>
      <w:r w:rsidR="002A4422" w:rsidRPr="0067113D">
        <w:fldChar w:fldCharType="end"/>
      </w:r>
      <w:r w:rsidRPr="0067113D">
        <w:t>多种</w:t>
      </w:r>
      <w:r w:rsidRPr="0067113D">
        <w:t>ADC</w:t>
      </w:r>
      <w:r w:rsidRPr="0067113D">
        <w:t>采样频率的对比，</w:t>
      </w:r>
      <w:r w:rsidR="00D00F7D" w:rsidRPr="0067113D">
        <w:t>普通单片</w:t>
      </w:r>
      <w:r w:rsidR="00D00F7D" w:rsidRPr="0067113D">
        <w:t>ADC</w:t>
      </w:r>
      <w:r w:rsidR="00D22C5A" w:rsidRPr="0067113D">
        <w:t>的</w:t>
      </w:r>
      <w:r w:rsidR="00251701" w:rsidRPr="0067113D">
        <w:t>采样</w:t>
      </w:r>
      <w:r w:rsidR="001045DD" w:rsidRPr="0067113D">
        <w:t>频率</w:t>
      </w:r>
      <w:r w:rsidR="00251701" w:rsidRPr="0067113D">
        <w:t>难以达到</w:t>
      </w:r>
      <w:r w:rsidR="00B74A57" w:rsidRPr="0067113D">
        <w:t>GHz</w:t>
      </w:r>
      <w:r w:rsidR="00251701" w:rsidRPr="0067113D">
        <w:t>，</w:t>
      </w:r>
      <w:r w:rsidR="00D22C5A" w:rsidRPr="0067113D">
        <w:t>这些</w:t>
      </w:r>
      <w:r w:rsidR="00D22C5A" w:rsidRPr="0067113D">
        <w:t>ADC</w:t>
      </w:r>
      <w:r w:rsidR="00D22C5A" w:rsidRPr="0067113D">
        <w:t>结构难以满足系统对超高速超高精度的需求。</w:t>
      </w:r>
      <w:r w:rsidR="00D00F7D" w:rsidRPr="0067113D">
        <w:t>因此，</w:t>
      </w:r>
      <w:r w:rsidR="004B4939" w:rsidRPr="0067113D">
        <w:t>在目前的工艺基础之上，想要同时保证</w:t>
      </w:r>
      <w:r w:rsidR="00D22C5A" w:rsidRPr="0067113D">
        <w:t>高速</w:t>
      </w:r>
      <w:r w:rsidR="004B4939" w:rsidRPr="0067113D">
        <w:t>、高</w:t>
      </w:r>
      <w:r w:rsidR="00D22C5A" w:rsidRPr="0067113D">
        <w:t>精度，</w:t>
      </w:r>
      <w:r w:rsidR="004B4939" w:rsidRPr="0067113D">
        <w:t>我们</w:t>
      </w:r>
      <w:r w:rsidR="00D22C5A" w:rsidRPr="0067113D">
        <w:t>需要探寻新</w:t>
      </w:r>
      <w:r w:rsidR="004B4939" w:rsidRPr="0067113D">
        <w:t>的</w:t>
      </w:r>
      <w:r w:rsidR="00D22C5A" w:rsidRPr="0067113D">
        <w:t>方法。一种行之有效的方法是用多片传统型</w:t>
      </w:r>
      <w:r w:rsidR="00D22C5A" w:rsidRPr="0067113D">
        <w:t>ADC</w:t>
      </w:r>
      <w:r w:rsidR="00D22C5A" w:rsidRPr="0067113D">
        <w:t>，</w:t>
      </w:r>
      <w:r w:rsidR="0057365A" w:rsidRPr="0067113D">
        <w:t>组成高精度、高速的采样系统</w:t>
      </w:r>
      <w:r w:rsidR="00D22C5A" w:rsidRPr="0067113D">
        <w:t>。</w:t>
      </w:r>
    </w:p>
    <w:p w:rsidR="00D22C5A" w:rsidRPr="0067113D" w:rsidRDefault="00D22C5A" w:rsidP="00D22C5A">
      <w:pPr>
        <w:pStyle w:val="affffb"/>
      </w:pPr>
      <w:r w:rsidRPr="0067113D">
        <w:t>主流的实现技术分成</w:t>
      </w:r>
      <w:r w:rsidR="004B4939" w:rsidRPr="0067113D">
        <w:t>时域和频域</w:t>
      </w:r>
      <w:r w:rsidRPr="0067113D">
        <w:t>两大类</w:t>
      </w:r>
      <w:r w:rsidR="004B4939" w:rsidRPr="0067113D">
        <w:t>方法</w:t>
      </w:r>
      <w:r w:rsidRPr="0067113D">
        <w:t>：一类是在基于频分滤波器组的并行采样技术</w:t>
      </w:r>
      <w:r w:rsidR="002A4422" w:rsidRPr="0067113D">
        <w:fldChar w:fldCharType="begin">
          <w:fldData xml:space="preserve">PEVuZE5vdGU+PENpdGU+PEF1dGhvcj5Mb3dlbmJvcmc8L0F1dGhvcj48WWVhcj4yMDAwPC9ZZWFy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</w:fldData>
        </w:fldChar>
      </w:r>
      <w:r w:rsidR="000B5312" w:rsidRPr="0067113D">
        <w:instrText xml:space="preserve"> ADDIN EN.CITE </w:instrText>
      </w:r>
      <w:r w:rsidR="002A4422" w:rsidRPr="0067113D">
        <w:fldChar w:fldCharType="begin">
          <w:fldData xml:space="preserve">PEVuZE5vdGU+PENpdGU+PEF1dGhvcj5Mb3dlbmJvcmc8L0F1dGhvcj48WWVhcj4yMDAwPC9ZZWFy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</w:fldData>
        </w:fldChar>
      </w:r>
      <w:r w:rsidR="000B5312" w:rsidRPr="0067113D">
        <w:instrText xml:space="preserve"> ADDIN EN.CITE.DATA </w:instrText>
      </w:r>
      <w:r w:rsidR="002A4422" w:rsidRPr="0067113D">
        <w:fldChar w:fldCharType="end"/>
      </w:r>
      <w:r w:rsidR="002A4422" w:rsidRPr="0067113D">
        <w:fldChar w:fldCharType="separate"/>
      </w:r>
      <w:r w:rsidR="000B5312" w:rsidRPr="0067113D">
        <w:rPr>
          <w:noProof/>
          <w:vertAlign w:val="superscript"/>
        </w:rPr>
        <w:t>[</w:t>
      </w:r>
      <w:hyperlink w:anchor="_ENREF_1" w:tooltip="Lowenborg, 2000 #1" w:history="1">
        <w:r w:rsidR="00ED5E0F" w:rsidRPr="0067113D">
          <w:rPr>
            <w:noProof/>
            <w:vertAlign w:val="superscript"/>
          </w:rPr>
          <w:t>1</w:t>
        </w:r>
      </w:hyperlink>
      <w:r w:rsidR="000B5312" w:rsidRPr="0067113D">
        <w:rPr>
          <w:noProof/>
          <w:vertAlign w:val="superscript"/>
        </w:rPr>
        <w:t xml:space="preserve">, </w:t>
      </w:r>
      <w:hyperlink w:anchor="_ENREF_2" w:tooltip="Velazquez, 1998 #2" w:history="1">
        <w:r w:rsidR="00ED5E0F" w:rsidRPr="0067113D">
          <w:rPr>
            <w:noProof/>
            <w:vertAlign w:val="superscript"/>
          </w:rPr>
          <w:t>2</w:t>
        </w:r>
      </w:hyperlink>
      <w:r w:rsidR="000B5312" w:rsidRPr="0067113D">
        <w:rPr>
          <w:noProof/>
          <w:vertAlign w:val="superscript"/>
        </w:rPr>
        <w:t>]</w:t>
      </w:r>
      <w:r w:rsidR="002A4422" w:rsidRPr="0067113D">
        <w:fldChar w:fldCharType="end"/>
      </w:r>
      <w:r w:rsidRPr="0067113D">
        <w:t>，主要利用频域上的频带分割技术</w:t>
      </w:r>
      <w:r w:rsidR="00E34FFB" w:rsidRPr="0067113D">
        <w:t>。</w:t>
      </w:r>
      <w:r w:rsidRPr="0067113D">
        <w:t>这种分割滤波器通常利用模拟域的高通、低通和带通滤波器</w:t>
      </w:r>
      <w:r w:rsidR="00E34FFB" w:rsidRPr="0067113D">
        <w:t>实现，过渡带的宽度影响整个系统的性能。这种结构的实现</w:t>
      </w:r>
      <w:r w:rsidR="0057365A" w:rsidRPr="0067113D">
        <w:t>需要模拟和数字滤波器，</w:t>
      </w:r>
      <w:r w:rsidR="00E34FFB" w:rsidRPr="0067113D">
        <w:t>具有非常大的复杂度，目前尚未普及采用，处于研究阶段</w:t>
      </w:r>
      <w:r w:rsidR="002A4422" w:rsidRPr="0067113D">
        <w:fldChar w:fldCharType="begin"/>
      </w:r>
      <w:r w:rsidR="00E34FFB" w:rsidRPr="0067113D">
        <w:instrText xml:space="preserve"> ADDIN EN.CITE &lt;EndNote&gt;&lt;Cite&gt;&lt;Author&gt;</w:instrText>
      </w:r>
      <w:r w:rsidR="00E34FFB" w:rsidRPr="0067113D">
        <w:instrText>王洪</w:instrText>
      </w:r>
      <w:r w:rsidR="00E34FFB" w:rsidRPr="0067113D">
        <w:instrText>&lt;/Author&gt;&lt;Year&gt;2007&lt;/Year&gt;&lt;RecNum&gt;3&lt;/RecNum&gt;&lt;DisplayText&gt;&lt;style face="superscript"&gt;[3]&lt;/style&gt;&lt;/DisplayText&gt;&lt;record&gt;&lt;rec-number&gt;3&lt;/rec-number&gt;&lt;foreign-keys&gt;&lt;key app="EN" db-id="eavs9adsdpf2pdexx20pr5ezs2aavevf2zf9"&gt;3&lt;/key&gt;&lt;/foreign-keys&gt;&lt;ref-type name="Thesis"&gt;32&lt;/ref-type&gt;&lt;contributors&gt;&lt;authors&gt;&lt;author&gt;</w:instrText>
      </w:r>
      <w:r w:rsidR="00E34FFB" w:rsidRPr="0067113D">
        <w:instrText>王洪</w:instrText>
      </w:r>
      <w:r w:rsidR="00E34FFB" w:rsidRPr="0067113D">
        <w:instrText>,&lt;/author&gt;&lt;/authors&gt;&lt;/contributors&gt;&lt;titles&gt;&lt;title&gt;</w:instrText>
      </w:r>
      <w:r w:rsidR="00E34FFB" w:rsidRPr="0067113D">
        <w:instrText>宽带数字接收机关键技术研究及系统实现</w:instrText>
      </w:r>
      <w:r w:rsidR="00E34FFB" w:rsidRPr="0067113D">
        <w:instrText>&lt;/title&gt;&lt;/titles&gt;&lt;keywords&gt;&lt;keyword&gt;</w:instrText>
      </w:r>
      <w:r w:rsidR="00E34FFB" w:rsidRPr="0067113D">
        <w:instrText>数字接收机</w:instrText>
      </w:r>
      <w:r w:rsidR="00E34FFB" w:rsidRPr="0067113D">
        <w:instrText>&lt;/keyword&gt;&lt;keyword&gt;</w:instrText>
      </w:r>
      <w:r w:rsidR="00E34FFB" w:rsidRPr="0067113D">
        <w:instrText>下变频器</w:instrText>
      </w:r>
      <w:r w:rsidR="00E34FFB" w:rsidRPr="0067113D">
        <w:instrText>&lt;/keyword&gt;&lt;keyword&gt;</w:instrText>
      </w:r>
      <w:r w:rsidR="00E34FFB" w:rsidRPr="0067113D">
        <w:instrText>时间交替并行采集</w:instrText>
      </w:r>
      <w:r w:rsidR="00E34FFB" w:rsidRPr="0067113D">
        <w:instrText>&lt;/keyword&gt;&lt;keyword&gt;</w:instrText>
      </w:r>
      <w:r w:rsidR="00E34FFB" w:rsidRPr="0067113D">
        <w:instrText>信道化接收机</w:instrText>
      </w:r>
      <w:r w:rsidR="00E34FFB" w:rsidRPr="0067113D">
        <w:instrText>&lt;/keyword&gt;&lt;keyword&gt;</w:instrText>
      </w:r>
      <w:r w:rsidR="00E34FFB" w:rsidRPr="0067113D">
        <w:instrText>动态范围</w:instrText>
      </w:r>
      <w:r w:rsidR="00E34FFB" w:rsidRPr="0067113D">
        <w:instrText>&lt;/keyword&gt;&lt;keyword&gt;</w:instrText>
      </w:r>
      <w:r w:rsidR="00E34FFB" w:rsidRPr="0067113D">
        <w:instrText>灵敏度</w:instrText>
      </w:r>
      <w:r w:rsidR="00E34FFB" w:rsidRPr="0067113D">
        <w:instrText>&lt;/keyword&gt;&lt;keyword&gt;</w:instrText>
      </w:r>
      <w:r w:rsidR="00E34FFB" w:rsidRPr="0067113D">
        <w:instrText>自动增益控制</w:instrText>
      </w:r>
      <w:r w:rsidR="00E34FFB" w:rsidRPr="0067113D">
        <w:instrText>&lt;/keyword&gt;&lt;keyword&gt;CORDIC&lt;/keyword&gt;&lt;/keywords&gt;&lt;dates&gt;&lt;year&gt;2007&lt;/year&gt;&lt;/dates&gt;&lt;publisher&gt;</w:instrText>
      </w:r>
      <w:r w:rsidR="00E34FFB" w:rsidRPr="0067113D">
        <w:instrText>电子科技大学</w:instrText>
      </w:r>
      <w:r w:rsidR="00E34FFB" w:rsidRPr="0067113D">
        <w:instrText xml:space="preserve"> %9 </w:instrText>
      </w:r>
      <w:r w:rsidR="00E34FFB" w:rsidRPr="0067113D">
        <w:instrText>博士</w:instrText>
      </w:r>
      <w:r w:rsidR="00E34FFB" w:rsidRPr="0067113D">
        <w:instrText>&lt;/publisher&gt;&lt;urls&gt;&lt;/urls&gt;&lt;/record&gt;&lt;/Cite&gt;&lt;/EndNote&gt;</w:instrText>
      </w:r>
      <w:r w:rsidR="002A4422" w:rsidRPr="0067113D">
        <w:fldChar w:fldCharType="separate"/>
      </w:r>
      <w:r w:rsidR="00E34FFB" w:rsidRPr="0067113D">
        <w:rPr>
          <w:noProof/>
          <w:vertAlign w:val="superscript"/>
        </w:rPr>
        <w:t>[</w:t>
      </w:r>
      <w:hyperlink w:anchor="_ENREF_3" w:tooltip="王洪, 2007 #3" w:history="1">
        <w:r w:rsidR="00ED5E0F" w:rsidRPr="0067113D">
          <w:rPr>
            <w:noProof/>
            <w:vertAlign w:val="superscript"/>
          </w:rPr>
          <w:t>3</w:t>
        </w:r>
      </w:hyperlink>
      <w:r w:rsidR="00E34FFB" w:rsidRPr="0067113D">
        <w:rPr>
          <w:noProof/>
          <w:vertAlign w:val="superscript"/>
        </w:rPr>
        <w:t>]</w:t>
      </w:r>
      <w:r w:rsidR="002A4422" w:rsidRPr="0067113D">
        <w:fldChar w:fldCharType="end"/>
      </w:r>
      <w:r w:rsidR="00E34FFB" w:rsidRPr="0067113D">
        <w:t>。</w:t>
      </w:r>
    </w:p>
    <w:p w:rsidR="00E34FFB" w:rsidRPr="0067113D" w:rsidRDefault="00E34FFB" w:rsidP="00D22C5A">
      <w:pPr>
        <w:pStyle w:val="affffb"/>
      </w:pPr>
      <w:r w:rsidRPr="0067113D">
        <w:t>另一类</w:t>
      </w:r>
      <w:r w:rsidR="0057365A" w:rsidRPr="0067113D">
        <w:t>实现技术</w:t>
      </w:r>
      <w:r w:rsidRPr="0067113D">
        <w:t>通过在时域上用多片</w:t>
      </w:r>
      <w:r w:rsidRPr="0067113D">
        <w:t>ADC</w:t>
      </w:r>
      <w:r w:rsidR="00350A5F" w:rsidRPr="0067113D">
        <w:t>分时</w:t>
      </w:r>
      <w:r w:rsidRPr="0067113D">
        <w:t>交替地进行采样，利用相对速率较低、精度较高的传统</w:t>
      </w:r>
      <w:r w:rsidRPr="0067113D">
        <w:t>ADC</w:t>
      </w:r>
      <w:r w:rsidR="006C05D4" w:rsidRPr="0067113D">
        <w:t>，</w:t>
      </w:r>
      <w:r w:rsidRPr="0067113D">
        <w:t>实现高采样速率高精度的分时</w:t>
      </w:r>
      <w:r w:rsidRPr="0067113D">
        <w:t>ADC</w:t>
      </w:r>
      <w:r w:rsidRPr="0067113D">
        <w:t>系统。这种结构硬件实现简单，现已成为并行采样结构</w:t>
      </w:r>
      <w:r w:rsidRPr="0067113D">
        <w:t>ADC</w:t>
      </w:r>
      <w:r w:rsidRPr="0067113D">
        <w:t>的主流，并有成熟的商业产品。</w:t>
      </w:r>
    </w:p>
    <w:p w:rsidR="007352CD" w:rsidRPr="0067113D" w:rsidRDefault="002B268B" w:rsidP="00D16402">
      <w:pPr>
        <w:pStyle w:val="a3"/>
      </w:pPr>
      <w:bookmarkStart w:id="55" w:name="_Toc389658759"/>
      <w:r w:rsidRPr="0067113D">
        <w:t>分时</w:t>
      </w:r>
      <w:r w:rsidRPr="0067113D">
        <w:t>ADC</w:t>
      </w:r>
      <w:r w:rsidRPr="0067113D">
        <w:t>国内外研究动态</w:t>
      </w:r>
      <w:bookmarkEnd w:id="55"/>
    </w:p>
    <w:p w:rsidR="00922AB8" w:rsidRPr="0067113D" w:rsidRDefault="00922AB8" w:rsidP="00B4341E">
      <w:pPr>
        <w:pStyle w:val="affffb"/>
      </w:pPr>
      <w:r w:rsidRPr="0067113D">
        <w:t>分时</w:t>
      </w:r>
      <w:r w:rsidRPr="0067113D">
        <w:t>ADC</w:t>
      </w:r>
      <w:r w:rsidRPr="0067113D">
        <w:t>结构最早出现于</w:t>
      </w:r>
      <w:r w:rsidRPr="0067113D">
        <w:t>20</w:t>
      </w:r>
      <w:r w:rsidRPr="0067113D">
        <w:t>世纪末，由美国的布莱克和霍奇共同提出</w:t>
      </w:r>
      <w:r w:rsidR="002A4422" w:rsidRPr="0067113D">
        <w:fldChar w:fldCharType="begin"/>
      </w:r>
      <w:r w:rsidRPr="0067113D">
        <w:instrText xml:space="preserve"> ADDIN EN.CITE &lt;EndNote&gt;&lt;Cite&gt;&lt;Author&gt;Black&lt;/Author&gt;&lt;Year&gt;1980&lt;/Year&gt;&lt;RecNum&gt;5&lt;/RecNum&gt;&lt;DisplayText&gt;&lt;style face="superscript"&gt;[4]&lt;/style&gt;&lt;/DisplayText&gt;&lt;record&gt;&lt;rec-number&gt;5&lt;/rec-number&gt;&lt;foreign-keys&gt;&lt;key app="EN" db-id="eavs9adsdpf2pdexx20pr5ezs2aavevf2zf9"&gt;5&lt;/key&gt;&lt;/foreign-keys&gt;&lt;ref-type name="Journal Article"&gt;17&lt;/ref-type&gt;&lt;contributors&gt;&lt;authors&gt;&lt;author&gt;Black, W. C., Jr.&lt;/author&gt;&lt;author&gt;Hodges, D.&lt;/author&gt;&lt;/authors&gt;&lt;/contributors&gt;&lt;titles&gt;&lt;title&gt;Time interleaved converter arrays&lt;/title&gt;&lt;secondary-title&gt;Solid-State Circuits, IEEE Journal of&lt;/secondary-title&gt;&lt;/titles&gt;&lt;periodical&gt;&lt;full-title&gt;Solid-State Circuits, IEEE Journal of&lt;/full-title&gt;&lt;/periodical&gt;&lt;pages&gt;1022-1029&lt;/pages&gt;&lt;volume&gt;15&lt;/volume&gt;&lt;number&gt;6&lt;/number&gt;&lt;keywords&gt;&lt;keyword&gt;Analogue-digital conversion&lt;/keyword&gt;&lt;keyword&gt;Field effect integrated circuits&lt;/keyword&gt;&lt;keyword&gt;Analog-digital conversion&lt;/keyword&gt;&lt;keyword&gt;Bandwidth&lt;/keyword&gt;&lt;keyword&gt;CMOS process&lt;/keyword&gt;&lt;keyword&gt;Costs&lt;/keyword&gt;&lt;keyword&gt;Digital signal processors&lt;/keyword&gt;&lt;keyword&gt;Helium&lt;/keyword&gt;&lt;keyword&gt;Signal sampling&lt;/keyword&gt;&lt;keyword&gt;Solid state circuits&lt;/keyword&gt;&lt;keyword&gt;TV receivers&lt;/keyword&gt;&lt;keyword&gt;Testing&lt;/keyword&gt;&lt;/keywords&gt;&lt;dates&gt;&lt;year&gt;1980&lt;/year&gt;&lt;/dates&gt;&lt;isbn&gt;0018-9200&lt;/isbn&gt;&lt;urls&gt;&lt;/urls&gt;&lt;electronic-resource-num&gt;10.1109/JSSC.1980.1051512&lt;/electronic-resource-num&gt;&lt;/record&gt;&lt;/Cite&gt;&lt;/EndNote&gt;</w:instrText>
      </w:r>
      <w:r w:rsidR="002A4422" w:rsidRPr="0067113D">
        <w:fldChar w:fldCharType="separate"/>
      </w:r>
      <w:r w:rsidRPr="0067113D">
        <w:rPr>
          <w:noProof/>
          <w:vertAlign w:val="superscript"/>
        </w:rPr>
        <w:t>[</w:t>
      </w:r>
      <w:hyperlink w:anchor="_ENREF_4" w:tooltip="Black, 1980 #5" w:history="1">
        <w:r w:rsidR="00ED5E0F" w:rsidRPr="0067113D">
          <w:rPr>
            <w:noProof/>
            <w:vertAlign w:val="superscript"/>
          </w:rPr>
          <w:t>4</w:t>
        </w:r>
      </w:hyperlink>
      <w:r w:rsidRPr="0067113D">
        <w:rPr>
          <w:noProof/>
          <w:vertAlign w:val="superscript"/>
        </w:rPr>
        <w:t>]</w:t>
      </w:r>
      <w:r w:rsidR="002A4422" w:rsidRPr="0067113D">
        <w:fldChar w:fldCharType="end"/>
      </w:r>
      <w:r w:rsidR="00350A5F" w:rsidRPr="0067113D">
        <w:t>。它</w:t>
      </w:r>
      <w:r w:rsidRPr="0067113D">
        <w:t>利用多片</w:t>
      </w:r>
      <w:r w:rsidRPr="0067113D">
        <w:t>ADC</w:t>
      </w:r>
      <w:r w:rsidR="00350A5F" w:rsidRPr="0067113D">
        <w:t>并行采样</w:t>
      </w:r>
      <w:r w:rsidRPr="0067113D">
        <w:t>以提高系统的采样频率。理想情况下，</w:t>
      </w:r>
      <w:r w:rsidR="00350A5F" w:rsidRPr="0067113D">
        <w:rPr>
          <w:position w:val="-4"/>
        </w:rPr>
        <w:object w:dxaOrig="220" w:dyaOrig="260">
          <v:shape id="_x0000_i1044" type="#_x0000_t75" style="width:11.05pt;height:12.75pt" o:ole="">
            <v:imagedata r:id="rId70" o:title=""/>
          </v:shape>
          <o:OLEObject Type="Embed" ProgID="Equation.DSMT4" ShapeID="_x0000_i1044" DrawAspect="Content" ObjectID="_1463406632" r:id="rId71"/>
        </w:object>
      </w:r>
      <w:r w:rsidRPr="0067113D">
        <w:t>通道分时</w:t>
      </w:r>
      <w:r w:rsidRPr="0067113D">
        <w:t>ADC</w:t>
      </w:r>
      <w:r w:rsidRPr="0067113D">
        <w:t>对信号进行等时间间隔采样后进行合路输出，系统采样率可以达到单通道</w:t>
      </w:r>
      <w:r w:rsidRPr="0067113D">
        <w:t>ADC</w:t>
      </w:r>
      <w:r w:rsidRPr="0067113D">
        <w:t>采样率的</w:t>
      </w:r>
      <w:r w:rsidR="00350A5F" w:rsidRPr="0067113D">
        <w:rPr>
          <w:position w:val="-4"/>
        </w:rPr>
        <w:object w:dxaOrig="220" w:dyaOrig="260">
          <v:shape id="_x0000_i1045" type="#_x0000_t75" style="width:11.05pt;height:12.75pt" o:ole="">
            <v:imagedata r:id="rId70" o:title=""/>
          </v:shape>
          <o:OLEObject Type="Embed" ProgID="Equation.DSMT4" ShapeID="_x0000_i1045" DrawAspect="Content" ObjectID="_1463406633" r:id="rId72"/>
        </w:object>
      </w:r>
      <w:r w:rsidRPr="0067113D">
        <w:t>倍。如果利用多片较低速、高精度的</w:t>
      </w:r>
      <w:r w:rsidRPr="0067113D">
        <w:t>ADC</w:t>
      </w:r>
      <w:r w:rsidRPr="0067113D">
        <w:t>组成分时</w:t>
      </w:r>
      <w:r w:rsidRPr="0067113D">
        <w:t>ADC</w:t>
      </w:r>
      <w:r w:rsidRPr="0067113D">
        <w:t>结构，可以达到高速</w:t>
      </w:r>
      <w:r w:rsidR="00350A5F" w:rsidRPr="0067113D">
        <w:t>、</w:t>
      </w:r>
      <w:r w:rsidRPr="0067113D">
        <w:t>高精度的采样效果。尽管分时</w:t>
      </w:r>
      <w:r w:rsidRPr="0067113D">
        <w:t>ADC</w:t>
      </w:r>
      <w:r w:rsidRPr="0067113D">
        <w:t>具有高速采样这一优点，却也存在固有缺点。现实情况下，由于器件的制造工艺、温度、电压的变化等原因，导致分时</w:t>
      </w:r>
      <w:r w:rsidRPr="0067113D">
        <w:t>ADC</w:t>
      </w:r>
      <w:r w:rsidRPr="0067113D">
        <w:t>各子通道间的</w:t>
      </w:r>
      <w:r w:rsidR="00350A5F" w:rsidRPr="0067113D">
        <w:t>不完全一致匹配</w:t>
      </w:r>
      <w:r w:rsidRPr="0067113D">
        <w:t>，存在着通道间的失配误差。</w:t>
      </w:r>
    </w:p>
    <w:p w:rsidR="00EC6275" w:rsidRPr="0067113D" w:rsidRDefault="0070659E" w:rsidP="00EC6275">
      <w:pPr>
        <w:pStyle w:val="affffb"/>
      </w:pPr>
      <w:r w:rsidRPr="0067113D">
        <w:t>分时</w:t>
      </w:r>
      <w:r w:rsidRPr="0067113D">
        <w:t>ADC</w:t>
      </w:r>
      <w:r w:rsidRPr="0067113D">
        <w:t>中由于通道间不匹配导致了三种线性误差，</w:t>
      </w:r>
      <w:r w:rsidR="00EC6275" w:rsidRPr="0067113D">
        <w:t>时钟失配误差（</w:t>
      </w:r>
      <w:r w:rsidR="00EC6275" w:rsidRPr="0067113D">
        <w:t>Time Mismatch Error</w:t>
      </w:r>
      <w:r w:rsidR="00EC6275" w:rsidRPr="0067113D">
        <w:t>）是由于非理想的多相时钟信号或</w:t>
      </w:r>
      <w:r w:rsidR="00EC6275" w:rsidRPr="0067113D">
        <w:t>PCB</w:t>
      </w:r>
      <w:r w:rsidR="00EC6275" w:rsidRPr="0067113D">
        <w:t>板布线延时的差异，不能保证通过时钟网络分配给每片子</w:t>
      </w:r>
      <w:r w:rsidR="00EC6275" w:rsidRPr="0067113D">
        <w:t>ADC</w:t>
      </w:r>
      <w:r w:rsidR="00EC6275" w:rsidRPr="0067113D">
        <w:t>的时钟精准无偏移，导致</w:t>
      </w:r>
      <w:r w:rsidR="00EC6275" w:rsidRPr="0067113D">
        <w:t>ADC</w:t>
      </w:r>
      <w:r w:rsidR="00EC6275" w:rsidRPr="0067113D">
        <w:t>采样点的偏差</w:t>
      </w:r>
      <w:r w:rsidR="0052336C" w:rsidRPr="0067113D">
        <w:t>，对采样信号进行相位调制</w:t>
      </w:r>
      <w:r w:rsidR="00EC6275" w:rsidRPr="0067113D">
        <w:t>，由此引起时钟失配误差。增益失配</w:t>
      </w:r>
      <w:r w:rsidR="00892DAF" w:rsidRPr="0067113D">
        <w:t>误差</w:t>
      </w:r>
      <w:r w:rsidR="00EC6275" w:rsidRPr="0067113D">
        <w:t>（</w:t>
      </w:r>
      <w:r w:rsidR="00EC6275" w:rsidRPr="0067113D">
        <w:t>Gain Mismatch Error</w:t>
      </w:r>
      <w:r w:rsidR="00EC6275" w:rsidRPr="0067113D">
        <w:t>）是由于每片</w:t>
      </w:r>
      <w:r w:rsidR="00EC6275" w:rsidRPr="0067113D">
        <w:t>ADC</w:t>
      </w:r>
      <w:r w:rsidR="00EC6275" w:rsidRPr="0067113D">
        <w:t>的输入输出增益系数不一致而引起的误差</w:t>
      </w:r>
      <w:r w:rsidR="0052336C" w:rsidRPr="0067113D">
        <w:t>，</w:t>
      </w:r>
      <w:r w:rsidR="00892DAF" w:rsidRPr="0067113D">
        <w:t>相当于</w:t>
      </w:r>
      <w:r w:rsidR="0052336C" w:rsidRPr="0067113D">
        <w:t>对采样信号进行幅度调制</w:t>
      </w:r>
      <w:r w:rsidR="00EC6275" w:rsidRPr="0067113D">
        <w:t>。</w:t>
      </w:r>
      <w:r w:rsidR="00892DAF" w:rsidRPr="0067113D">
        <w:t>两种失配误差在频域上产生了杂散谱线</w:t>
      </w:r>
      <w:r w:rsidR="0052336C" w:rsidRPr="0067113D">
        <w:t>，</w:t>
      </w:r>
      <w:r w:rsidR="00892DAF" w:rsidRPr="0067113D">
        <w:t>谱线为只</w:t>
      </w:r>
      <w:r w:rsidR="0052336C" w:rsidRPr="0067113D">
        <w:t>与被采样信号的频率相关。</w:t>
      </w:r>
      <w:r w:rsidR="00EC6275" w:rsidRPr="0067113D">
        <w:t>偏置失配误差</w:t>
      </w:r>
      <w:r w:rsidR="00EC6275" w:rsidRPr="0067113D">
        <w:t>(Offset Mismatch Error)</w:t>
      </w:r>
      <w:r w:rsidR="00EC6275" w:rsidRPr="0067113D">
        <w:t>是由于各个通道间的直流偏置系数存在差异而导致的</w:t>
      </w:r>
      <w:r w:rsidR="0052336C" w:rsidRPr="0067113D">
        <w:t>，同样对</w:t>
      </w:r>
      <w:r w:rsidR="00892DAF" w:rsidRPr="0067113D">
        <w:t>在频域上产生了杂散谱线</w:t>
      </w:r>
      <w:r w:rsidR="00EC6275" w:rsidRPr="0067113D">
        <w:t>。</w:t>
      </w:r>
      <w:r w:rsidR="00C0788C" w:rsidRPr="0067113D">
        <w:t>分时</w:t>
      </w:r>
      <w:r w:rsidR="00C0788C" w:rsidRPr="0067113D">
        <w:t>ADC</w:t>
      </w:r>
      <w:r w:rsidR="00C0788C" w:rsidRPr="0067113D">
        <w:t>的失配误差影响了模数转换性能，降低了信噪比（</w:t>
      </w:r>
      <w:r w:rsidR="00C0788C" w:rsidRPr="0067113D">
        <w:t>SNR</w:t>
      </w:r>
      <w:r w:rsidR="00C0788C" w:rsidRPr="0067113D">
        <w:t>）和有效比特位（</w:t>
      </w:r>
      <w:r w:rsidR="00C0788C" w:rsidRPr="0067113D">
        <w:t>ENOB</w:t>
      </w:r>
      <w:r w:rsidR="00C0788C" w:rsidRPr="0067113D">
        <w:t>），需要对失配误差进行校准。</w:t>
      </w:r>
    </w:p>
    <w:p w:rsidR="00C0788C" w:rsidRPr="0067113D" w:rsidRDefault="00C0788C" w:rsidP="00B4341E">
      <w:pPr>
        <w:pStyle w:val="affffb"/>
      </w:pPr>
      <w:r w:rsidRPr="0067113D">
        <w:lastRenderedPageBreak/>
        <w:t>在失配误差的校准方面，国外许多高校及研究机构在理论与实现上均有丰硕的研究成果，例如奥地利的</w:t>
      </w:r>
      <w:r w:rsidRPr="0067113D">
        <w:t>University of Graz</w:t>
      </w:r>
      <w:r w:rsidRPr="0067113D">
        <w:t>、美国的</w:t>
      </w:r>
      <w:r w:rsidRPr="0067113D">
        <w:t>UC Davis</w:t>
      </w:r>
      <w:r w:rsidRPr="0067113D">
        <w:t>分校、</w:t>
      </w:r>
      <w:r w:rsidRPr="0067113D">
        <w:t>Santa Barbara</w:t>
      </w:r>
      <w:r w:rsidR="00892DAF" w:rsidRPr="0067113D">
        <w:t>分校等高校</w:t>
      </w:r>
      <w:r w:rsidRPr="0067113D">
        <w:t>。</w:t>
      </w:r>
      <w:r w:rsidR="00EC17B9" w:rsidRPr="0067113D">
        <w:t>Graz</w:t>
      </w:r>
      <w:r w:rsidR="00EC17B9" w:rsidRPr="0067113D">
        <w:t>的</w:t>
      </w:r>
      <w:r w:rsidR="00EC17B9" w:rsidRPr="0067113D">
        <w:t>Christian. Vogel</w:t>
      </w:r>
      <w:r w:rsidR="00EC17B9" w:rsidRPr="0067113D">
        <w:t>和</w:t>
      </w:r>
      <w:r w:rsidR="000C3FBB" w:rsidRPr="0067113D">
        <w:t>Shahzad Saleem</w:t>
      </w:r>
      <w:r w:rsidR="000C3FBB" w:rsidRPr="0067113D">
        <w:t>博士自</w:t>
      </w:r>
      <w:r w:rsidR="000C3FBB" w:rsidRPr="0067113D">
        <w:t>2004</w:t>
      </w:r>
      <w:r w:rsidR="000C3FBB" w:rsidRPr="0067113D">
        <w:t>年起开始研究分时</w:t>
      </w:r>
      <w:r w:rsidR="000C3FBB" w:rsidRPr="0067113D">
        <w:t>ADC</w:t>
      </w:r>
      <w:r w:rsidR="000C3FBB" w:rsidRPr="0067113D">
        <w:t>的误差估计校准算法，他们的研究重点是自适应算法</w:t>
      </w:r>
      <w:r w:rsidR="007115D6" w:rsidRPr="0067113D">
        <w:t>，消除时钟、增益和失配误差，主要采取</w:t>
      </w:r>
      <w:r w:rsidR="007115D6" w:rsidRPr="0067113D">
        <w:t>LMS</w:t>
      </w:r>
      <w:r w:rsidR="007115D6" w:rsidRPr="0067113D">
        <w:t>算法进行更新</w:t>
      </w:r>
      <w:r w:rsidR="000C3FBB" w:rsidRPr="0067113D">
        <w:t>，在时钟失配误差校准算法上创新点较多，发表了十余篇高质量论文</w:t>
      </w:r>
      <w:r w:rsidR="002A4422" w:rsidRPr="0067113D">
        <w:fldChar w:fldCharType="begin">
          <w:fldData xml:space="preserve">PEVuZE5vdGU+PENpdGU+PEF1dGhvcj5TYWxlZW08L0F1dGhvcj48WWVhcj4yMDEwPC9ZZWFyPjxS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</w:fldData>
        </w:fldChar>
      </w:r>
      <w:r w:rsidR="000C3FBB" w:rsidRPr="0067113D">
        <w:instrText xml:space="preserve"> ADDIN EN.CITE </w:instrText>
      </w:r>
      <w:r w:rsidR="002A4422" w:rsidRPr="0067113D">
        <w:fldChar w:fldCharType="begin">
          <w:fldData xml:space="preserve">PEVuZE5vdGU+PENpdGU+PEF1dGhvcj5TYWxlZW08L0F1dGhvcj48WWVhcj4yMDEwPC9ZZWFyPjxS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</w:fldData>
        </w:fldChar>
      </w:r>
      <w:r w:rsidR="000C3FBB" w:rsidRPr="0067113D">
        <w:instrText xml:space="preserve"> ADDIN EN.CITE.DATA </w:instrText>
      </w:r>
      <w:r w:rsidR="002A4422" w:rsidRPr="0067113D">
        <w:fldChar w:fldCharType="end"/>
      </w:r>
      <w:r w:rsidR="002A4422" w:rsidRPr="0067113D">
        <w:fldChar w:fldCharType="separate"/>
      </w:r>
      <w:r w:rsidR="000C3FBB" w:rsidRPr="0067113D">
        <w:rPr>
          <w:noProof/>
          <w:vertAlign w:val="superscript"/>
        </w:rPr>
        <w:t>[</w:t>
      </w:r>
      <w:hyperlink w:anchor="_ENREF_5" w:tooltip="Saleem, 2010 #36" w:history="1">
        <w:r w:rsidR="00ED5E0F" w:rsidRPr="0067113D">
          <w:rPr>
            <w:noProof/>
            <w:vertAlign w:val="superscript"/>
          </w:rPr>
          <w:t>5-9</w:t>
        </w:r>
      </w:hyperlink>
      <w:r w:rsidR="000C3FBB" w:rsidRPr="0067113D">
        <w:rPr>
          <w:noProof/>
          <w:vertAlign w:val="superscript"/>
        </w:rPr>
        <w:t>]</w:t>
      </w:r>
      <w:r w:rsidR="002A4422" w:rsidRPr="0067113D">
        <w:fldChar w:fldCharType="end"/>
      </w:r>
      <w:r w:rsidR="000C3FBB" w:rsidRPr="0067113D">
        <w:t>。</w:t>
      </w:r>
      <w:r w:rsidR="006A56E4" w:rsidRPr="0067113D">
        <w:t>美国</w:t>
      </w:r>
      <w:r w:rsidR="006A56E4" w:rsidRPr="0067113D">
        <w:t>UC Davis</w:t>
      </w:r>
      <w:r w:rsidR="006A56E4" w:rsidRPr="0067113D">
        <w:t>分校的</w:t>
      </w:r>
      <w:r w:rsidR="006A56E4" w:rsidRPr="0067113D">
        <w:t>Lewis</w:t>
      </w:r>
      <w:r w:rsidR="006A56E4" w:rsidRPr="0067113D">
        <w:t>教授和</w:t>
      </w:r>
      <w:r w:rsidR="006A56E4" w:rsidRPr="0067113D">
        <w:t>Hurst</w:t>
      </w:r>
      <w:r w:rsidR="006A56E4" w:rsidRPr="0067113D">
        <w:t>教授主要从事于模数混合信号的集成电路设计</w:t>
      </w:r>
      <w:r w:rsidR="00617D02" w:rsidRPr="0067113D">
        <w:t>，他们带领学生研究分时</w:t>
      </w:r>
      <w:r w:rsidR="00617D02" w:rsidRPr="0067113D">
        <w:t>ADC</w:t>
      </w:r>
      <w:r w:rsidR="00617D02" w:rsidRPr="0067113D">
        <w:t>的时钟失配误差校准，同样专注于自适应盲校准算法。在</w:t>
      </w:r>
      <w:r w:rsidR="00617D02" w:rsidRPr="0067113D">
        <w:t>IEEE JSSC</w:t>
      </w:r>
      <w:r w:rsidR="00617D02" w:rsidRPr="0067113D">
        <w:t>和</w:t>
      </w:r>
      <w:r w:rsidR="00617D02" w:rsidRPr="0067113D">
        <w:t>IEEE TCAS</w:t>
      </w:r>
      <w:r w:rsidR="00617D02" w:rsidRPr="0067113D">
        <w:t>上发表多篇高质量论文</w:t>
      </w:r>
      <w:r w:rsidR="002A4422" w:rsidRPr="0067113D">
        <w:fldChar w:fldCharType="begin">
          <w:fldData xml:space="preserve">PEVuZE5vdGU+PENpdGU+PEF1dGhvcj5IdWFuZzwvQXV0aG9yPjxZZWFyPjIwMDc8L1llYXI+PFJl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</w:fldData>
        </w:fldChar>
      </w:r>
      <w:r w:rsidR="000B5312" w:rsidRPr="0067113D">
        <w:instrText xml:space="preserve"> ADDIN EN.CITE </w:instrText>
      </w:r>
      <w:r w:rsidR="002A4422" w:rsidRPr="0067113D">
        <w:fldChar w:fldCharType="begin">
          <w:fldData xml:space="preserve">PEVuZE5vdGU+PENpdGU+PEF1dGhvcj5IdWFuZzwvQXV0aG9yPjxZZWFyPjIwMDc8L1llYXI+PFJl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</w:fldData>
        </w:fldChar>
      </w:r>
      <w:r w:rsidR="000B5312" w:rsidRPr="0067113D">
        <w:instrText xml:space="preserve"> ADDIN EN.CITE.DATA </w:instrText>
      </w:r>
      <w:r w:rsidR="002A4422" w:rsidRPr="0067113D">
        <w:fldChar w:fldCharType="end"/>
      </w:r>
      <w:r w:rsidR="002A4422" w:rsidRPr="0067113D">
        <w:fldChar w:fldCharType="separate"/>
      </w:r>
      <w:r w:rsidR="000B5312" w:rsidRPr="0067113D">
        <w:rPr>
          <w:noProof/>
          <w:vertAlign w:val="superscript"/>
        </w:rPr>
        <w:t>[</w:t>
      </w:r>
      <w:hyperlink w:anchor="_ENREF_10" w:tooltip="Huang, 2007 #38" w:history="1">
        <w:r w:rsidR="00ED5E0F" w:rsidRPr="0067113D">
          <w:rPr>
            <w:noProof/>
            <w:vertAlign w:val="superscript"/>
          </w:rPr>
          <w:t>10-13</w:t>
        </w:r>
      </w:hyperlink>
      <w:r w:rsidR="000B5312" w:rsidRPr="0067113D">
        <w:rPr>
          <w:noProof/>
          <w:vertAlign w:val="superscript"/>
        </w:rPr>
        <w:t>]</w:t>
      </w:r>
      <w:r w:rsidR="002A4422" w:rsidRPr="0067113D">
        <w:fldChar w:fldCharType="end"/>
      </w:r>
      <w:r w:rsidR="00617D02" w:rsidRPr="0067113D">
        <w:t>。</w:t>
      </w:r>
      <w:r w:rsidR="000B5312" w:rsidRPr="0067113D">
        <w:t>美国</w:t>
      </w:r>
      <w:r w:rsidR="000B5312" w:rsidRPr="0067113D">
        <w:t>UC Santa Barbara</w:t>
      </w:r>
      <w:r w:rsidR="000B5312" w:rsidRPr="0067113D">
        <w:t>的</w:t>
      </w:r>
      <w:r w:rsidR="000B5312" w:rsidRPr="0067113D">
        <w:t>Munkyo Seo</w:t>
      </w:r>
      <w:r w:rsidR="000B5312" w:rsidRPr="0067113D">
        <w:t>博士提出了一种基于通道间相关性的估计算法，</w:t>
      </w:r>
      <w:r w:rsidR="00311E0B" w:rsidRPr="0067113D">
        <w:t>对时钟失配误差的估计效果好</w:t>
      </w:r>
      <w:r w:rsidR="002A4422" w:rsidRPr="0067113D">
        <w:fldChar w:fldCharType="begin">
          <w:fldData xml:space="preserve">PEVuZE5vdGU+PENpdGU+PEF1dGhvcj5TZW88L0F1dGhvcj48WWVhcj4yMDA3PC9ZZWFyPjxSZWNO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</w:fldData>
        </w:fldChar>
      </w:r>
      <w:r w:rsidR="00311E0B" w:rsidRPr="0067113D">
        <w:instrText xml:space="preserve"> ADDIN EN.CITE </w:instrText>
      </w:r>
      <w:r w:rsidR="002A4422" w:rsidRPr="0067113D">
        <w:fldChar w:fldCharType="begin">
          <w:fldData xml:space="preserve">PEVuZE5vdGU+PENpdGU+PEF1dGhvcj5TZW88L0F1dGhvcj48WWVhcj4yMDA3PC9ZZWFyPjxSZWNO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</w:fldData>
        </w:fldChar>
      </w:r>
      <w:r w:rsidR="00311E0B" w:rsidRPr="0067113D">
        <w:instrText xml:space="preserve"> ADDIN EN.CITE.DATA </w:instrText>
      </w:r>
      <w:r w:rsidR="002A4422" w:rsidRPr="0067113D">
        <w:fldChar w:fldCharType="end"/>
      </w:r>
      <w:r w:rsidR="002A4422" w:rsidRPr="0067113D">
        <w:fldChar w:fldCharType="separate"/>
      </w:r>
      <w:r w:rsidR="00311E0B" w:rsidRPr="0067113D">
        <w:rPr>
          <w:noProof/>
          <w:vertAlign w:val="superscript"/>
        </w:rPr>
        <w:t>[</w:t>
      </w:r>
      <w:hyperlink w:anchor="_ENREF_14" w:tooltip="Seo, 2007 #42" w:history="1">
        <w:r w:rsidR="00ED5E0F" w:rsidRPr="0067113D">
          <w:rPr>
            <w:noProof/>
            <w:vertAlign w:val="superscript"/>
          </w:rPr>
          <w:t>14-16</w:t>
        </w:r>
      </w:hyperlink>
      <w:r w:rsidR="00311E0B" w:rsidRPr="0067113D">
        <w:rPr>
          <w:noProof/>
          <w:vertAlign w:val="superscript"/>
        </w:rPr>
        <w:t>]</w:t>
      </w:r>
      <w:r w:rsidR="002A4422" w:rsidRPr="0067113D">
        <w:fldChar w:fldCharType="end"/>
      </w:r>
      <w:r w:rsidR="00311E0B" w:rsidRPr="0067113D">
        <w:t>。</w:t>
      </w:r>
      <w:r w:rsidR="00446364" w:rsidRPr="0067113D">
        <w:t>在工业制造方面，富士通</w:t>
      </w:r>
      <w:r w:rsidR="003565C9" w:rsidRPr="0067113D">
        <w:t>公司生产出采样率高达</w:t>
      </w:r>
      <w:r w:rsidR="003565C9" w:rsidRPr="0067113D">
        <w:t>56GHz</w:t>
      </w:r>
      <w:r w:rsidR="003565C9" w:rsidRPr="0067113D">
        <w:t>、采样精度</w:t>
      </w:r>
      <w:r w:rsidR="003565C9" w:rsidRPr="0067113D">
        <w:t>8</w:t>
      </w:r>
      <w:r w:rsidR="006434E5" w:rsidRPr="0067113D">
        <w:t>bits</w:t>
      </w:r>
      <w:r w:rsidR="003565C9" w:rsidRPr="0067113D">
        <w:t>，功耗</w:t>
      </w:r>
      <w:r w:rsidR="003565C9" w:rsidRPr="0067113D">
        <w:t>2W</w:t>
      </w:r>
      <w:r w:rsidR="003565C9" w:rsidRPr="0067113D">
        <w:t>的分时</w:t>
      </w:r>
      <w:r w:rsidR="003565C9" w:rsidRPr="0067113D">
        <w:t>ADC</w:t>
      </w:r>
      <w:r w:rsidR="003565C9" w:rsidRPr="0067113D">
        <w:t>采样芯片，达到工业界的先进水平</w:t>
      </w:r>
      <w:r w:rsidR="002A4422" w:rsidRPr="0067113D">
        <w:fldChar w:fldCharType="begin"/>
      </w:r>
      <w:r w:rsidR="004F775C" w:rsidRPr="0067113D">
        <w:instrText xml:space="preserve"> ADDIN EN.CITE &lt;EndNote&gt;&lt;Cite&gt;&lt;RecNum&gt;45&lt;/RecNum&gt;&lt;DisplayText&gt;&lt;style face="superscript"&gt;[17]&lt;/style&gt;&lt;/DisplayText&gt;&lt;record&gt;&lt;rec-number&gt;45&lt;/rec-number&gt;&lt;foreign-keys&gt;&lt;key app="EN" db-id="eavs9adsdpf2pdexx20pr5ezs2aavevf2zf9"&gt;45&lt;/key&gt;&lt;/foreign-keys&gt;&lt;ref-type name="Web Page"&gt;12&lt;/ref-type&gt;&lt;contributors&gt;&lt;/contributors&gt;&lt;titles&gt;&lt;title&gt;&amp;quot;The Fujitsu 56 GSa/a analog-to-digital converter enables 100GbE transport,&amp;quot;&lt;/title&gt;&lt;/titles&gt;&lt;dates&gt;&lt;/dates&gt;&lt;urls&gt;&lt;related-urls&gt;&lt;url&gt;http://www.fujitsu.com/emea/services/microelectronics/dataconverters/chais/&lt;/url&gt;&lt;/related-urls&gt;&lt;/urls&gt;&lt;/record&gt;&lt;/Cite&gt;&lt;/EndNote&gt;</w:instrText>
      </w:r>
      <w:r w:rsidR="002A4422" w:rsidRPr="0067113D">
        <w:fldChar w:fldCharType="separate"/>
      </w:r>
      <w:r w:rsidR="003565C9" w:rsidRPr="0067113D">
        <w:rPr>
          <w:noProof/>
          <w:vertAlign w:val="superscript"/>
        </w:rPr>
        <w:t>[</w:t>
      </w:r>
      <w:hyperlink w:anchor="_ENREF_17" w:tooltip=",  #45" w:history="1">
        <w:r w:rsidR="00ED5E0F" w:rsidRPr="0067113D">
          <w:rPr>
            <w:noProof/>
            <w:vertAlign w:val="superscript"/>
          </w:rPr>
          <w:t>17</w:t>
        </w:r>
      </w:hyperlink>
      <w:r w:rsidR="003565C9" w:rsidRPr="0067113D">
        <w:rPr>
          <w:noProof/>
          <w:vertAlign w:val="superscript"/>
        </w:rPr>
        <w:t>]</w:t>
      </w:r>
      <w:r w:rsidR="002A4422" w:rsidRPr="0067113D">
        <w:fldChar w:fldCharType="end"/>
      </w:r>
      <w:r w:rsidR="003565C9" w:rsidRPr="0067113D">
        <w:t>。</w:t>
      </w:r>
    </w:p>
    <w:p w:rsidR="007C7840" w:rsidRPr="0067113D" w:rsidRDefault="00A82607" w:rsidP="00B4341E">
      <w:pPr>
        <w:pStyle w:val="affffb"/>
      </w:pPr>
      <w:r w:rsidRPr="0067113D">
        <w:t>国内的分时</w:t>
      </w:r>
      <w:r w:rsidRPr="0067113D">
        <w:t>ADC</w:t>
      </w:r>
      <w:r w:rsidRPr="0067113D">
        <w:t>研究起步并迅速发展，一些大学及科研机构完成了不错的板级及芯片</w:t>
      </w:r>
      <w:r w:rsidR="003214E7" w:rsidRPr="0067113D">
        <w:t>级</w:t>
      </w:r>
      <w:r w:rsidRPr="0067113D">
        <w:t>设计实现。相比于国外先进水平仍有较大差距，但也存在不错的成果</w:t>
      </w:r>
      <w:r w:rsidR="002A4422" w:rsidRPr="0067113D">
        <w:fldChar w:fldCharType="begin">
          <w:fldData xml:space="preserve">PEVuZE5vdGU+PENpdGU+PEF1dGhvcj7lj7blh6E8L0F1dGhvcj48WWVhcj4yMDEwPC9ZZWFyPjxS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</w:fldData>
        </w:fldChar>
      </w:r>
      <w:r w:rsidR="003565C9" w:rsidRPr="0067113D">
        <w:instrText xml:space="preserve"> ADDIN EN.CITE </w:instrText>
      </w:r>
      <w:r w:rsidR="002A4422" w:rsidRPr="0067113D">
        <w:fldChar w:fldCharType="begin">
          <w:fldData xml:space="preserve">PEVuZE5vdGU+PENpdGU+PEF1dGhvcj7lj7blh6E8L0F1dGhvcj48WWVhcj4yMDEwPC9ZZWFyPjxS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</w:fldData>
        </w:fldChar>
      </w:r>
      <w:r w:rsidR="003565C9" w:rsidRPr="0067113D">
        <w:instrText xml:space="preserve"> ADDIN EN.CITE.DATA </w:instrText>
      </w:r>
      <w:r w:rsidR="002A4422" w:rsidRPr="0067113D">
        <w:fldChar w:fldCharType="end"/>
      </w:r>
      <w:r w:rsidR="002A4422" w:rsidRPr="0067113D">
        <w:fldChar w:fldCharType="separate"/>
      </w:r>
      <w:r w:rsidR="003565C9" w:rsidRPr="0067113D">
        <w:rPr>
          <w:noProof/>
          <w:vertAlign w:val="superscript"/>
        </w:rPr>
        <w:t>[</w:t>
      </w:r>
      <w:hyperlink w:anchor="_ENREF_18" w:tooltip="叶凡, 2010 #35" w:history="1">
        <w:r w:rsidR="00ED5E0F" w:rsidRPr="0067113D">
          <w:rPr>
            <w:noProof/>
            <w:vertAlign w:val="superscript"/>
          </w:rPr>
          <w:t>18-22</w:t>
        </w:r>
      </w:hyperlink>
      <w:r w:rsidR="003565C9" w:rsidRPr="0067113D">
        <w:rPr>
          <w:noProof/>
          <w:vertAlign w:val="superscript"/>
        </w:rPr>
        <w:t>]</w:t>
      </w:r>
      <w:r w:rsidR="002A4422" w:rsidRPr="0067113D">
        <w:fldChar w:fldCharType="end"/>
      </w:r>
      <w:r w:rsidRPr="0067113D">
        <w:t>。</w:t>
      </w:r>
      <w:r w:rsidR="00826EF5" w:rsidRPr="0067113D">
        <w:t>复旦大学在</w:t>
      </w:r>
      <w:r w:rsidR="00826EF5" w:rsidRPr="0067113D">
        <w:t>2010</w:t>
      </w:r>
      <w:r w:rsidR="00826EF5" w:rsidRPr="0067113D">
        <w:t>年实现了采样频率</w:t>
      </w:r>
      <w:r w:rsidR="00D757AD" w:rsidRPr="0067113D">
        <w:t>200MHz</w:t>
      </w:r>
      <w:r w:rsidR="00826EF5" w:rsidRPr="0067113D">
        <w:t>、采样精度</w:t>
      </w:r>
      <w:r w:rsidR="00826EF5" w:rsidRPr="0067113D">
        <w:t>14</w:t>
      </w:r>
      <w:r w:rsidR="006434E5" w:rsidRPr="0067113D">
        <w:t>bits</w:t>
      </w:r>
      <w:r w:rsidR="00826EF5" w:rsidRPr="0067113D">
        <w:t>的双通道分时</w:t>
      </w:r>
      <w:r w:rsidR="00826EF5" w:rsidRPr="0067113D">
        <w:t>ADC</w:t>
      </w:r>
      <w:r w:rsidR="00826EF5" w:rsidRPr="0067113D">
        <w:t>采样芯片</w:t>
      </w:r>
      <w:r w:rsidR="002A4422" w:rsidRPr="0067113D">
        <w:fldChar w:fldCharType="begin"/>
      </w:r>
      <w:r w:rsidR="003565C9" w:rsidRPr="0067113D">
        <w:instrText xml:space="preserve"> ADDIN EN.CITE &lt;EndNote&gt;&lt;Cite&gt;&lt;Author&gt;</w:instrText>
      </w:r>
      <w:r w:rsidR="003565C9" w:rsidRPr="0067113D">
        <w:instrText>叶凡</w:instrText>
      </w:r>
      <w:r w:rsidR="003565C9" w:rsidRPr="0067113D">
        <w:instrText>&lt;/Author&gt;&lt;Year&gt;2010&lt;/Year&gt;&lt;RecNum&gt;35&lt;/RecNum&gt;&lt;DisplayText&gt;&lt;style face="superscript"&gt;[18]&lt;/style&gt;&lt;/DisplayText&gt;&lt;record&gt;&lt;rec-number&gt;35&lt;/rec-number&gt;&lt;foreign-keys&gt;&lt;key app="EN" db-id="eavs9adsdpf2pdexx20pr5ezs2aavevf2zf9"&gt;35&lt;/key&gt;&lt;/foreign-keys&gt;&lt;ref-type name="Thesis"&gt;32&lt;/ref-type&gt;&lt;contributors&gt;&lt;authors&gt;&lt;author&gt;</w:instrText>
      </w:r>
      <w:r w:rsidR="003565C9" w:rsidRPr="0067113D">
        <w:instrText>叶凡</w:instrText>
      </w:r>
      <w:r w:rsidR="003565C9" w:rsidRPr="0067113D">
        <w:instrText>&lt;/author&gt;&lt;/authors&gt;&lt;tertiary-authors&gt;&lt;author&gt;</w:instrText>
      </w:r>
      <w:r w:rsidR="003565C9" w:rsidRPr="0067113D">
        <w:instrText>任俊彦</w:instrText>
      </w:r>
      <w:r w:rsidR="003565C9" w:rsidRPr="0067113D">
        <w:instrText>,&lt;/author&gt;&lt;/tertiary-authors&gt;&lt;/contributors&gt;&lt;titles&gt;&lt;title&gt;</w:instrText>
      </w:r>
      <w:r w:rsidR="003565C9" w:rsidRPr="0067113D">
        <w:instrText>多通道时间交织模数转换器的校正与集成电路实现方法研究</w:instrText>
      </w:r>
      <w:r w:rsidR="003565C9" w:rsidRPr="0067113D">
        <w:instrText>&lt;/title&gt;&lt;/titles&gt;&lt;keywords&gt;&lt;keyword&gt;</w:instrText>
      </w:r>
      <w:r w:rsidR="003565C9" w:rsidRPr="0067113D">
        <w:instrText>模数转换器</w:instrText>
      </w:r>
      <w:r w:rsidR="003565C9" w:rsidRPr="0067113D">
        <w:instrText>&lt;/keyword&gt;&lt;keyword&gt;</w:instrText>
      </w:r>
      <w:r w:rsidR="003565C9" w:rsidRPr="0067113D">
        <w:instrText>时间交织型</w:instrText>
      </w:r>
      <w:r w:rsidR="003565C9" w:rsidRPr="0067113D">
        <w:instrText>&lt;/keyword&gt;&lt;keyword&gt;</w:instrText>
      </w:r>
      <w:r w:rsidR="003565C9" w:rsidRPr="0067113D">
        <w:instrText>数字后台校正</w:instrText>
      </w:r>
      <w:r w:rsidR="003565C9" w:rsidRPr="0067113D">
        <w:instrText>&lt;/keyword&gt;&lt;keyword&gt;</w:instrText>
      </w:r>
      <w:r w:rsidR="003565C9" w:rsidRPr="0067113D">
        <w:instrText>最小均方算法</w:instrText>
      </w:r>
      <w:r w:rsidR="003565C9" w:rsidRPr="0067113D">
        <w:instrText>&lt;/keyword&gt;&lt;keyword&gt;</w:instrText>
      </w:r>
      <w:r w:rsidR="003565C9" w:rsidRPr="0067113D">
        <w:instrText>插值滤波器</w:instrText>
      </w:r>
      <w:r w:rsidR="003565C9" w:rsidRPr="0067113D">
        <w:instrText>&lt;/keyword&gt;&lt;keyword&gt;</w:instrText>
      </w:r>
      <w:r w:rsidR="003565C9" w:rsidRPr="0067113D">
        <w:instrText>采样保持</w:instrText>
      </w:r>
      <w:r w:rsidR="003565C9" w:rsidRPr="0067113D">
        <w:instrText>&lt;/keyword&gt;&lt;keyword&gt;</w:instrText>
      </w:r>
      <w:r w:rsidR="003565C9" w:rsidRPr="0067113D">
        <w:instrText>流水线型</w:instrText>
      </w:r>
      <w:r w:rsidR="003565C9" w:rsidRPr="0067113D">
        <w:instrText>&lt;/keyword&gt;&lt;/keywords&gt;&lt;dates&gt;&lt;year&gt;2010&lt;/year&gt;&lt;/dates&gt;&lt;publisher&gt;</w:instrText>
      </w:r>
      <w:r w:rsidR="003565C9" w:rsidRPr="0067113D">
        <w:instrText>复旦大学</w:instrText>
      </w:r>
      <w:r w:rsidR="003565C9" w:rsidRPr="0067113D">
        <w:instrText>&lt;/publisher&gt;&lt;work-type&gt;</w:instrText>
      </w:r>
      <w:r w:rsidR="003565C9" w:rsidRPr="0067113D">
        <w:instrText>博士</w:instrText>
      </w:r>
      <w:r w:rsidR="003565C9" w:rsidRPr="0067113D">
        <w:instrText>&lt;/work-type&gt;&lt;urls&gt;&lt;/urls&gt;&lt;remote-database-provider&gt;Cnki&lt;/remote-database-provider&gt;&lt;/record&gt;&lt;/Cite&gt;&lt;/EndNote&gt;</w:instrText>
      </w:r>
      <w:r w:rsidR="002A4422" w:rsidRPr="0067113D">
        <w:fldChar w:fldCharType="separate"/>
      </w:r>
      <w:r w:rsidR="003565C9" w:rsidRPr="0067113D">
        <w:rPr>
          <w:noProof/>
          <w:vertAlign w:val="superscript"/>
        </w:rPr>
        <w:t>[</w:t>
      </w:r>
      <w:hyperlink w:anchor="_ENREF_18" w:tooltip="叶凡, 2010 #35" w:history="1">
        <w:r w:rsidR="00ED5E0F" w:rsidRPr="0067113D">
          <w:rPr>
            <w:noProof/>
            <w:vertAlign w:val="superscript"/>
          </w:rPr>
          <w:t>18</w:t>
        </w:r>
      </w:hyperlink>
      <w:r w:rsidR="003565C9" w:rsidRPr="0067113D">
        <w:rPr>
          <w:noProof/>
          <w:vertAlign w:val="superscript"/>
        </w:rPr>
        <w:t>]</w:t>
      </w:r>
      <w:r w:rsidR="002A4422" w:rsidRPr="0067113D">
        <w:fldChar w:fldCharType="end"/>
      </w:r>
      <w:r w:rsidR="00826EF5" w:rsidRPr="0067113D">
        <w:t>。</w:t>
      </w:r>
      <w:r w:rsidR="00826EF5" w:rsidRPr="0067113D">
        <w:t>2009</w:t>
      </w:r>
      <w:r w:rsidR="00826EF5" w:rsidRPr="0067113D">
        <w:t>年，北京大学深圳研究院设计实现一款利用两块</w:t>
      </w:r>
      <w:r w:rsidR="00826EF5" w:rsidRPr="0067113D">
        <w:t>4</w:t>
      </w:r>
      <w:r w:rsidR="00826EF5" w:rsidRPr="0067113D">
        <w:t>通道分时</w:t>
      </w:r>
      <w:r w:rsidR="00826EF5" w:rsidRPr="0067113D">
        <w:t>ADC</w:t>
      </w:r>
      <w:r w:rsidR="00826EF5" w:rsidRPr="0067113D">
        <w:t>系统级联实现的</w:t>
      </w:r>
      <w:r w:rsidR="00826EF5" w:rsidRPr="0067113D">
        <w:t>8</w:t>
      </w:r>
      <w:r w:rsidR="00826EF5" w:rsidRPr="0067113D">
        <w:t>通道分时</w:t>
      </w:r>
      <w:r w:rsidR="00826EF5" w:rsidRPr="0067113D">
        <w:t>ADC</w:t>
      </w:r>
      <w:r w:rsidR="00826EF5" w:rsidRPr="0067113D">
        <w:t>，采样频率</w:t>
      </w:r>
      <w:r w:rsidR="00D757AD" w:rsidRPr="0067113D">
        <w:t>640MHz</w:t>
      </w:r>
      <w:r w:rsidR="00826EF5" w:rsidRPr="0067113D">
        <w:t>、采样精度</w:t>
      </w:r>
      <w:r w:rsidR="00826EF5" w:rsidRPr="0067113D">
        <w:t>1</w:t>
      </w:r>
      <w:r w:rsidR="00754E96" w:rsidRPr="0067113D">
        <w:t>2</w:t>
      </w:r>
      <w:r w:rsidR="006434E5" w:rsidRPr="0067113D">
        <w:t>bits</w:t>
      </w:r>
      <w:r w:rsidR="002A4422" w:rsidRPr="0067113D">
        <w:rPr>
          <w:noProof/>
          <w:vertAlign w:val="superscript"/>
        </w:rPr>
        <w:fldChar w:fldCharType="begin"/>
      </w:r>
      <w:r w:rsidR="003565C9" w:rsidRPr="0067113D">
        <w:rPr>
          <w:noProof/>
          <w:vertAlign w:val="superscript"/>
        </w:rPr>
        <w:instrText xml:space="preserve"> ADDIN EN.CITE &lt;EndNote&gt;&lt;Cite&gt;&lt;Author&gt;</w:instrText>
      </w:r>
      <w:r w:rsidR="003565C9" w:rsidRPr="0067113D">
        <w:rPr>
          <w:noProof/>
          <w:vertAlign w:val="superscript"/>
        </w:rPr>
        <w:instrText>朱志东</w:instrText>
      </w:r>
      <w:r w:rsidR="003565C9" w:rsidRPr="0067113D">
        <w:rPr>
          <w:noProof/>
          <w:vertAlign w:val="superscript"/>
        </w:rPr>
        <w:instrText>&lt;/Author&gt;&lt;Year&gt;2009&lt;/Year&gt;&lt;RecNum&gt;13&lt;/RecNum&gt;&lt;DisplayText&gt;&lt;style face="superscript"&gt;[19]&lt;/style&gt;&lt;/DisplayText&gt;&lt;record&gt;&lt;rec-number&gt;13&lt;/rec-number&gt;&lt;foreign-keys&gt;&lt;key app="EN" db-id="eavs9adsdpf2pdexx20pr5ezs2aavevf2zf9"&gt;13&lt;/key&gt;&lt;/foreign-keys&gt;&lt;ref-type name="Journal Article"&gt;17&lt;/ref-type&gt;&lt;contributors&gt;&lt;authors&gt;&lt;author&gt;</w:instrText>
      </w:r>
      <w:r w:rsidR="003565C9" w:rsidRPr="0067113D">
        <w:rPr>
          <w:noProof/>
          <w:vertAlign w:val="superscript"/>
        </w:rPr>
        <w:instrText>朱志东</w:instrText>
      </w:r>
      <w:r w:rsidR="003565C9" w:rsidRPr="0067113D">
        <w:rPr>
          <w:noProof/>
          <w:vertAlign w:val="superscript"/>
        </w:rPr>
        <w:instrText>&lt;/author&gt;&lt;author&gt;</w:instrText>
      </w:r>
      <w:r w:rsidR="003565C9" w:rsidRPr="0067113D">
        <w:rPr>
          <w:noProof/>
          <w:vertAlign w:val="superscript"/>
        </w:rPr>
        <w:instrText>邹月娴</w:instrText>
      </w:r>
      <w:r w:rsidR="003565C9" w:rsidRPr="0067113D">
        <w:rPr>
          <w:noProof/>
          <w:vertAlign w:val="superscript"/>
        </w:rPr>
        <w:instrText>&lt;/author&gt;&lt;author&gt;</w:instrText>
      </w:r>
      <w:r w:rsidR="003565C9" w:rsidRPr="0067113D">
        <w:rPr>
          <w:noProof/>
          <w:vertAlign w:val="superscript"/>
        </w:rPr>
        <w:instrText>陶阁</w:instrText>
      </w:r>
      <w:r w:rsidR="003565C9" w:rsidRPr="0067113D">
        <w:rPr>
          <w:noProof/>
          <w:vertAlign w:val="superscript"/>
        </w:rPr>
        <w:instrText>&lt;/author&gt;&lt;/authors&gt;&lt;/contributors&gt;&lt;auth-address&gt;</w:instrText>
      </w:r>
      <w:r w:rsidR="003565C9" w:rsidRPr="0067113D">
        <w:rPr>
          <w:noProof/>
          <w:vertAlign w:val="superscript"/>
        </w:rPr>
        <w:instrText>北京大学深圳研究生院集成微系统科学工程与应用重点实验室</w:instrText>
      </w:r>
      <w:r w:rsidR="003565C9" w:rsidRPr="0067113D">
        <w:rPr>
          <w:noProof/>
          <w:vertAlign w:val="superscript"/>
        </w:rPr>
        <w:instrText>;&lt;/auth-address&gt;&lt;titles&gt;&lt;title&gt;</w:instrText>
      </w:r>
      <w:r w:rsidR="003565C9" w:rsidRPr="0067113D">
        <w:rPr>
          <w:noProof/>
          <w:vertAlign w:val="superscript"/>
        </w:rPr>
        <w:instrText>一种宽带高性能</w:instrText>
      </w:r>
      <w:r w:rsidR="003565C9" w:rsidRPr="0067113D">
        <w:rPr>
          <w:noProof/>
          <w:vertAlign w:val="superscript"/>
        </w:rPr>
        <w:instrText>TIADC</w:instrText>
      </w:r>
      <w:r w:rsidR="003565C9" w:rsidRPr="0067113D">
        <w:rPr>
          <w:noProof/>
          <w:vertAlign w:val="superscript"/>
        </w:rPr>
        <w:instrText>时钟发生器</w:instrText>
      </w:r>
      <w:r w:rsidR="003565C9" w:rsidRPr="0067113D">
        <w:rPr>
          <w:noProof/>
          <w:vertAlign w:val="superscript"/>
        </w:rPr>
        <w:instrText>&lt;/title&gt;&lt;secondary-title&gt;</w:instrText>
      </w:r>
      <w:r w:rsidR="003565C9" w:rsidRPr="0067113D">
        <w:rPr>
          <w:noProof/>
          <w:vertAlign w:val="superscript"/>
        </w:rPr>
        <w:instrText>数据采集与处理</w:instrText>
      </w:r>
      <w:r w:rsidR="003565C9" w:rsidRPr="0067113D">
        <w:rPr>
          <w:noProof/>
          <w:vertAlign w:val="superscript"/>
        </w:rPr>
        <w:instrText>&lt;/secondary-title&gt;&lt;/titles&gt;&lt;periodical&gt;&lt;full-title&gt;</w:instrText>
      </w:r>
      <w:r w:rsidR="003565C9" w:rsidRPr="0067113D">
        <w:rPr>
          <w:noProof/>
          <w:vertAlign w:val="superscript"/>
        </w:rPr>
        <w:instrText>数据采集与处理</w:instrText>
      </w:r>
      <w:r w:rsidR="003565C9" w:rsidRPr="0067113D">
        <w:rPr>
          <w:noProof/>
          <w:vertAlign w:val="superscript"/>
        </w:rPr>
        <w:instrText>&lt;/full-title&gt;&lt;/periodical&gt;&lt;pages&gt;177-181&lt;/pages&gt;&lt;number&gt;S1&lt;/number&gt;&lt;keywords&gt;&lt;keyword&gt;</w:instrText>
      </w:r>
      <w:r w:rsidR="003565C9" w:rsidRPr="0067113D">
        <w:rPr>
          <w:noProof/>
          <w:vertAlign w:val="superscript"/>
        </w:rPr>
        <w:instrText>时钟树</w:instrText>
      </w:r>
      <w:r w:rsidR="003565C9" w:rsidRPr="0067113D">
        <w:rPr>
          <w:noProof/>
          <w:vertAlign w:val="superscript"/>
        </w:rPr>
        <w:instrText>&lt;/keyword&gt;&lt;keyword&gt;TIADC</w:instrText>
      </w:r>
      <w:r w:rsidR="003565C9" w:rsidRPr="0067113D">
        <w:rPr>
          <w:noProof/>
          <w:vertAlign w:val="superscript"/>
        </w:rPr>
        <w:instrText>系统</w:instrText>
      </w:r>
      <w:r w:rsidR="003565C9" w:rsidRPr="0067113D">
        <w:rPr>
          <w:noProof/>
          <w:vertAlign w:val="superscript"/>
        </w:rPr>
        <w:instrText>&lt;/keyword&gt;&lt;keyword&gt;</w:instrText>
      </w:r>
      <w:r w:rsidR="003565C9" w:rsidRPr="0067113D">
        <w:rPr>
          <w:noProof/>
          <w:vertAlign w:val="superscript"/>
        </w:rPr>
        <w:instrText>时钟发生器</w:instrText>
      </w:r>
      <w:r w:rsidR="003565C9" w:rsidRPr="0067113D">
        <w:rPr>
          <w:noProof/>
          <w:vertAlign w:val="superscript"/>
        </w:rPr>
        <w:instrText>&lt;/keyword&gt;&lt;keyword&gt;</w:instrText>
      </w:r>
      <w:r w:rsidR="003565C9" w:rsidRPr="0067113D">
        <w:rPr>
          <w:noProof/>
          <w:vertAlign w:val="superscript"/>
        </w:rPr>
        <w:instrText>时间失配</w:instrText>
      </w:r>
      <w:r w:rsidR="003565C9" w:rsidRPr="0067113D">
        <w:rPr>
          <w:noProof/>
          <w:vertAlign w:val="superscript"/>
        </w:rPr>
        <w:instrText>&lt;/keyword&gt;&lt;keyword&gt;</w:instrText>
      </w:r>
      <w:r w:rsidR="003565C9" w:rsidRPr="0067113D">
        <w:rPr>
          <w:noProof/>
          <w:vertAlign w:val="superscript"/>
        </w:rPr>
        <w:instrText>低抖动</w:instrText>
      </w:r>
      <w:r w:rsidR="003565C9" w:rsidRPr="0067113D">
        <w:rPr>
          <w:noProof/>
          <w:vertAlign w:val="superscript"/>
        </w:rPr>
        <w:instrText>&lt;/keyword&gt;&lt;/keywords&gt;&lt;dates&gt;&lt;year&gt;2009&lt;/year&gt;&lt;/dates&gt;&lt;isbn&gt;1004-9037&lt;/isbn&gt;&lt;call-num&gt;32-1367/TN&lt;/call-num&gt;&lt;urls&gt;&lt;/urls&gt;&lt;remote-database-provider&gt;Cnki&lt;/remote-database-provider&gt;&lt;/record&gt;&lt;/Cite&gt;&lt;/EndNote&gt;</w:instrText>
      </w:r>
      <w:r w:rsidR="002A4422" w:rsidRPr="0067113D">
        <w:rPr>
          <w:noProof/>
          <w:vertAlign w:val="superscript"/>
        </w:rPr>
        <w:fldChar w:fldCharType="separate"/>
      </w:r>
      <w:r w:rsidR="003565C9" w:rsidRPr="0067113D">
        <w:rPr>
          <w:noProof/>
          <w:vertAlign w:val="superscript"/>
        </w:rPr>
        <w:t>[</w:t>
      </w:r>
      <w:hyperlink w:anchor="_ENREF_19" w:tooltip="朱志东, 2009 #13" w:history="1">
        <w:r w:rsidR="00ED5E0F" w:rsidRPr="0067113D">
          <w:rPr>
            <w:noProof/>
            <w:vertAlign w:val="superscript"/>
          </w:rPr>
          <w:t>19</w:t>
        </w:r>
      </w:hyperlink>
      <w:r w:rsidR="003565C9" w:rsidRPr="0067113D">
        <w:rPr>
          <w:noProof/>
          <w:vertAlign w:val="superscript"/>
        </w:rPr>
        <w:t>]</w:t>
      </w:r>
      <w:r w:rsidR="002A4422" w:rsidRPr="0067113D">
        <w:rPr>
          <w:noProof/>
          <w:vertAlign w:val="superscript"/>
        </w:rPr>
        <w:fldChar w:fldCharType="end"/>
      </w:r>
      <w:r w:rsidR="00826EF5" w:rsidRPr="0067113D">
        <w:t>。</w:t>
      </w:r>
      <w:r w:rsidR="007C7840" w:rsidRPr="0067113D">
        <w:t>中科大在</w:t>
      </w:r>
      <w:r w:rsidR="007C7840" w:rsidRPr="0067113D">
        <w:t>2007</w:t>
      </w:r>
      <w:r w:rsidR="007C7840" w:rsidRPr="0067113D">
        <w:t>年开发出了一套采样频率</w:t>
      </w:r>
      <w:r w:rsidR="00D757AD" w:rsidRPr="0067113D">
        <w:t>320MHz</w:t>
      </w:r>
      <w:r w:rsidR="007C7840" w:rsidRPr="0067113D">
        <w:t>、采样精度</w:t>
      </w:r>
      <w:r w:rsidR="007C7840" w:rsidRPr="0067113D">
        <w:t>14</w:t>
      </w:r>
      <w:r w:rsidR="006434E5" w:rsidRPr="0067113D">
        <w:t>bits</w:t>
      </w:r>
      <w:r w:rsidR="007C7840" w:rsidRPr="0067113D">
        <w:t>的分时</w:t>
      </w:r>
      <w:r w:rsidR="007C7840" w:rsidRPr="0067113D">
        <w:t>ADC</w:t>
      </w:r>
      <w:r w:rsidR="007C7840" w:rsidRPr="0067113D">
        <w:t>系统，随后又研究出了采样频率</w:t>
      </w:r>
      <w:r w:rsidR="00D757AD" w:rsidRPr="0067113D">
        <w:t>4GHz</w:t>
      </w:r>
      <w:r w:rsidR="007C7840" w:rsidRPr="0067113D">
        <w:t>、采样精度</w:t>
      </w:r>
      <w:r w:rsidR="007C7840" w:rsidRPr="0067113D">
        <w:t>8</w:t>
      </w:r>
      <w:r w:rsidR="006434E5" w:rsidRPr="0067113D">
        <w:t>bits</w:t>
      </w:r>
      <w:r w:rsidR="007C7840" w:rsidRPr="0067113D">
        <w:t>的系统</w:t>
      </w:r>
      <w:r w:rsidR="002A4422" w:rsidRPr="0067113D">
        <w:fldChar w:fldCharType="begin"/>
      </w:r>
      <w:r w:rsidR="003565C9" w:rsidRPr="0067113D">
        <w:instrText xml:space="preserve"> ADDIN EN.CITE &lt;EndNote&gt;&lt;Cite&gt;&lt;Author&gt;</w:instrText>
      </w:r>
      <w:r w:rsidR="003565C9" w:rsidRPr="0067113D">
        <w:instrText>李玉生</w:instrText>
      </w:r>
      <w:r w:rsidR="003565C9" w:rsidRPr="0067113D">
        <w:instrText>&lt;/Author&gt;&lt;Year&gt;2007&lt;/Year&gt;&lt;RecNum&gt;14&lt;/RecNum&gt;&lt;DisplayText&gt;&lt;style face="superscript"&gt;[20]&lt;/style&gt;&lt;/DisplayText&gt;&lt;record&gt;&lt;rec-number&gt;14&lt;/rec-number&gt;&lt;foreign-keys&gt;&lt;key app="EN" db-id="eavs9adsdpf2pdexx20pr5ezs2aavevf2zf9"&gt;14&lt;/key&gt;&lt;/foreign-keys&gt;&lt;ref-type name="Thesis"&gt;32&lt;/ref-type&gt;&lt;contributors&gt;&lt;authors&gt;&lt;author&gt;</w:instrText>
      </w:r>
      <w:r w:rsidR="003565C9" w:rsidRPr="0067113D">
        <w:instrText>李玉生</w:instrText>
      </w:r>
      <w:r w:rsidR="003565C9" w:rsidRPr="0067113D">
        <w:instrText>&lt;/author&gt;&lt;/authors&gt;&lt;tertiary-authors&gt;&lt;author&gt;</w:instrText>
      </w:r>
      <w:r w:rsidR="003565C9" w:rsidRPr="0067113D">
        <w:instrText>安琪</w:instrText>
      </w:r>
      <w:r w:rsidR="003565C9" w:rsidRPr="0067113D">
        <w:instrText>,&lt;/author&gt;&lt;/tertiary-authors&gt;&lt;/contributors&gt;&lt;titles&gt;&lt;title&gt;</w:instrText>
      </w:r>
      <w:r w:rsidR="003565C9" w:rsidRPr="0067113D">
        <w:instrText>超高速并行采样模拟</w:instrText>
      </w:r>
      <w:r w:rsidR="003565C9" w:rsidRPr="0067113D">
        <w:instrText>/</w:instrText>
      </w:r>
      <w:r w:rsidR="003565C9" w:rsidRPr="0067113D">
        <w:instrText>数字转换的研究</w:instrText>
      </w:r>
      <w:r w:rsidR="003565C9" w:rsidRPr="0067113D">
        <w:instrText>&lt;/title&gt;&lt;/titles&gt;&lt;keywords&gt;&lt;keyword&gt;</w:instrText>
      </w:r>
      <w:r w:rsidR="003565C9" w:rsidRPr="0067113D">
        <w:instrText>并行采样</w:instrText>
      </w:r>
      <w:r w:rsidR="003565C9" w:rsidRPr="0067113D">
        <w:instrText>&lt;/keyword&gt;&lt;keyword&gt;</w:instrText>
      </w:r>
      <w:r w:rsidR="003565C9" w:rsidRPr="0067113D">
        <w:instrText>并行交替模拟</w:instrText>
      </w:r>
      <w:r w:rsidR="003565C9" w:rsidRPr="0067113D">
        <w:instrText>/</w:instrText>
      </w:r>
      <w:r w:rsidR="003565C9" w:rsidRPr="0067113D">
        <w:instrText>数字转换</w:instrText>
      </w:r>
      <w:r w:rsidR="003565C9" w:rsidRPr="0067113D">
        <w:instrText>&lt;/keyword&gt;&lt;keyword&gt;</w:instrText>
      </w:r>
      <w:r w:rsidR="003565C9" w:rsidRPr="0067113D">
        <w:instrText>周期非均匀采样</w:instrText>
      </w:r>
      <w:r w:rsidR="003565C9" w:rsidRPr="0067113D">
        <w:instrText>&lt;/keyword&gt;&lt;keyword&gt;</w:instrText>
      </w:r>
      <w:r w:rsidR="003565C9" w:rsidRPr="0067113D">
        <w:instrText>多阶微分采样</w:instrText>
      </w:r>
      <w:r w:rsidR="003565C9" w:rsidRPr="0067113D">
        <w:instrText>&lt;/keyword&gt;&lt;keyword&gt;</w:instrText>
      </w:r>
      <w:r w:rsidR="003565C9" w:rsidRPr="0067113D">
        <w:instrText>混合滤波器组型</w:instrText>
      </w:r>
      <w:r w:rsidR="003565C9" w:rsidRPr="0067113D">
        <w:instrText>ADC&lt;/keyword&gt;&lt;keyword&gt;</w:instrText>
      </w:r>
      <w:r w:rsidR="003565C9" w:rsidRPr="0067113D">
        <w:instrText>失配误差</w:instrText>
      </w:r>
      <w:r w:rsidR="003565C9" w:rsidRPr="0067113D">
        <w:instrText>&lt;/keyword&gt;&lt;keyword&gt;</w:instrText>
      </w:r>
      <w:r w:rsidR="003565C9" w:rsidRPr="0067113D">
        <w:instrText>时间相位误差</w:instrText>
      </w:r>
      <w:r w:rsidR="003565C9" w:rsidRPr="0067113D">
        <w:instrText>&lt;/keyword&gt;&lt;/keywords&gt;&lt;dates&gt;&lt;year&gt;2007&lt;/year&gt;&lt;/dates&gt;&lt;publisher&gt;</w:instrText>
      </w:r>
      <w:r w:rsidR="003565C9" w:rsidRPr="0067113D">
        <w:instrText>中国科学技术大学</w:instrText>
      </w:r>
      <w:r w:rsidR="003565C9" w:rsidRPr="0067113D">
        <w:instrText>&lt;/publisher&gt;&lt;work-type&gt;</w:instrText>
      </w:r>
      <w:r w:rsidR="003565C9" w:rsidRPr="0067113D">
        <w:instrText>博士</w:instrText>
      </w:r>
      <w:r w:rsidR="003565C9" w:rsidRPr="0067113D">
        <w:instrText>&lt;/work-type&gt;&lt;urls&gt;&lt;/urls&gt;&lt;remote-database-provider&gt;Cnki&lt;/remote-database-provider&gt;&lt;/record&gt;&lt;/Cite&gt;&lt;/EndNote&gt;</w:instrText>
      </w:r>
      <w:r w:rsidR="002A4422" w:rsidRPr="0067113D">
        <w:fldChar w:fldCharType="separate"/>
      </w:r>
      <w:r w:rsidR="003565C9" w:rsidRPr="0067113D">
        <w:rPr>
          <w:noProof/>
          <w:vertAlign w:val="superscript"/>
        </w:rPr>
        <w:t>[</w:t>
      </w:r>
      <w:hyperlink w:anchor="_ENREF_20" w:tooltip="李玉生, 2007 #14" w:history="1">
        <w:r w:rsidR="00ED5E0F" w:rsidRPr="0067113D">
          <w:rPr>
            <w:noProof/>
            <w:vertAlign w:val="superscript"/>
          </w:rPr>
          <w:t>20</w:t>
        </w:r>
      </w:hyperlink>
      <w:r w:rsidR="003565C9" w:rsidRPr="0067113D">
        <w:rPr>
          <w:noProof/>
          <w:vertAlign w:val="superscript"/>
        </w:rPr>
        <w:t>]</w:t>
      </w:r>
      <w:r w:rsidR="002A4422" w:rsidRPr="0067113D">
        <w:fldChar w:fldCharType="end"/>
      </w:r>
      <w:r w:rsidR="007C7840" w:rsidRPr="0067113D">
        <w:t>。这些均是国内较为先进的研究水平。</w:t>
      </w:r>
      <w:r w:rsidR="008A5A73" w:rsidRPr="0067113D">
        <w:t>2007</w:t>
      </w:r>
      <w:r w:rsidR="008A5A73" w:rsidRPr="0067113D">
        <w:t>年，</w:t>
      </w:r>
      <w:r w:rsidR="0093061E" w:rsidRPr="0067113D">
        <w:t>中国工程物理研究院</w:t>
      </w:r>
      <w:r w:rsidR="008A5A73" w:rsidRPr="0067113D">
        <w:t>实现了</w:t>
      </w:r>
      <w:r w:rsidR="008A5A73" w:rsidRPr="0067113D">
        <w:t>4</w:t>
      </w:r>
      <w:r w:rsidR="008A5A73" w:rsidRPr="0067113D">
        <w:t>通道、</w:t>
      </w:r>
      <w:r w:rsidR="008A5A73" w:rsidRPr="0067113D">
        <w:t>12</w:t>
      </w:r>
      <w:r w:rsidR="006434E5" w:rsidRPr="0067113D">
        <w:t>bits</w:t>
      </w:r>
      <w:r w:rsidR="008A5A73" w:rsidRPr="0067113D">
        <w:t>、</w:t>
      </w:r>
      <w:r w:rsidR="008A5A73" w:rsidRPr="0067113D">
        <w:t>800MHz</w:t>
      </w:r>
      <w:r w:rsidR="008A5A73" w:rsidRPr="0067113D">
        <w:t>的分时</w:t>
      </w:r>
      <w:r w:rsidR="008A5A73" w:rsidRPr="0067113D">
        <w:t>ADC</w:t>
      </w:r>
      <w:r w:rsidR="008A5A73" w:rsidRPr="0067113D">
        <w:t>系统，在输入信号频率较低（</w:t>
      </w:r>
      <w:r w:rsidR="008A5A73" w:rsidRPr="0067113D">
        <w:t>10MHz</w:t>
      </w:r>
      <w:r w:rsidR="008A5A73" w:rsidRPr="0067113D">
        <w:t>）时，</w:t>
      </w:r>
      <w:r w:rsidR="008A5A73" w:rsidRPr="0067113D">
        <w:t>SNR</w:t>
      </w:r>
      <w:r w:rsidR="008A5A73" w:rsidRPr="0067113D">
        <w:t>提升</w:t>
      </w:r>
      <w:r w:rsidR="008A5A73" w:rsidRPr="0067113D">
        <w:t>24dB</w:t>
      </w:r>
      <w:r w:rsidR="008A5A73" w:rsidRPr="0067113D">
        <w:t>，</w:t>
      </w:r>
      <w:r w:rsidR="008A5A73" w:rsidRPr="0067113D">
        <w:t>ENOB</w:t>
      </w:r>
      <w:r w:rsidR="008A5A73" w:rsidRPr="0067113D">
        <w:t>达</w:t>
      </w:r>
      <w:r w:rsidR="008A5A73" w:rsidRPr="0067113D">
        <w:t>7.6</w:t>
      </w:r>
      <w:r w:rsidR="006434E5" w:rsidRPr="0067113D">
        <w:t>bits</w:t>
      </w:r>
      <w:r w:rsidR="008A5A73" w:rsidRPr="0067113D">
        <w:t>；输入信号频率较高时（</w:t>
      </w:r>
      <w:r w:rsidR="008A5A73" w:rsidRPr="0067113D">
        <w:t>190MHz</w:t>
      </w:r>
      <w:r w:rsidR="008A5A73" w:rsidRPr="0067113D">
        <w:t>），</w:t>
      </w:r>
      <w:r w:rsidR="008A5A73" w:rsidRPr="0067113D">
        <w:t>SNR</w:t>
      </w:r>
      <w:r w:rsidR="008A5A73" w:rsidRPr="0067113D">
        <w:t>提升</w:t>
      </w:r>
      <w:r w:rsidR="008A5A73" w:rsidRPr="0067113D">
        <w:t>16dB</w:t>
      </w:r>
      <w:r w:rsidR="008A5A73" w:rsidRPr="0067113D">
        <w:t>，</w:t>
      </w:r>
      <w:r w:rsidR="008A5A73" w:rsidRPr="0067113D">
        <w:t>ENOB</w:t>
      </w:r>
      <w:r w:rsidR="008A5A73" w:rsidRPr="0067113D">
        <w:t>达</w:t>
      </w:r>
      <w:r w:rsidR="008A5A73" w:rsidRPr="0067113D">
        <w:t>7.6</w:t>
      </w:r>
      <w:r w:rsidR="006434E5" w:rsidRPr="0067113D">
        <w:t>bits</w:t>
      </w:r>
      <w:r w:rsidR="002A4422" w:rsidRPr="0067113D">
        <w:fldChar w:fldCharType="begin"/>
      </w:r>
      <w:r w:rsidR="003565C9" w:rsidRPr="0067113D">
        <w:instrText xml:space="preserve"> ADDIN EN.CITE &lt;EndNote&gt;&lt;Cite&gt;&lt;Author&gt;</w:instrText>
      </w:r>
      <w:r w:rsidR="003565C9" w:rsidRPr="0067113D">
        <w:instrText>尹亮</w:instrText>
      </w:r>
      <w:r w:rsidR="003565C9" w:rsidRPr="0067113D">
        <w:instrText>&lt;/Author&gt;&lt;Year&gt;2007&lt;/Year&gt;&lt;RecNum&gt;16&lt;/RecNum&gt;&lt;DisplayText&gt;&lt;style face="superscript"&gt;[22]&lt;/style&gt;&lt;/DisplayText&gt;&lt;record&gt;&lt;rec-number&gt;16&lt;/rec-number&gt;&lt;foreign-keys&gt;&lt;key app="EN" db-id="eavs9adsdpf2pdexx20pr5ezs2aavevf2zf9"&gt;16&lt;/key&gt;&lt;/foreign-keys&gt;&lt;ref-type name="Thesis"&gt;32&lt;/ref-type&gt;&lt;contributors&gt;&lt;authors&gt;&lt;author&gt;</w:instrText>
      </w:r>
      <w:r w:rsidR="003565C9" w:rsidRPr="0067113D">
        <w:instrText>尹亮</w:instrText>
      </w:r>
      <w:r w:rsidR="003565C9" w:rsidRPr="0067113D">
        <w:instrText>&lt;/author&gt;&lt;/authors&gt;&lt;tertiary-authors&gt;&lt;author&gt;</w:instrText>
      </w:r>
      <w:r w:rsidR="003565C9" w:rsidRPr="0067113D">
        <w:instrText>姚军</w:instrText>
      </w:r>
      <w:r w:rsidR="003565C9" w:rsidRPr="0067113D">
        <w:instrText>,&lt;/author&gt;&lt;author&gt;</w:instrText>
      </w:r>
      <w:r w:rsidR="003565C9" w:rsidRPr="0067113D">
        <w:instrText>周劼</w:instrText>
      </w:r>
      <w:r w:rsidR="003565C9" w:rsidRPr="0067113D">
        <w:instrText>,&lt;/author&gt;&lt;/tertiary-authors&gt;&lt;/contributors&gt;&lt;titles&gt;&lt;title&gt;</w:instrText>
      </w:r>
      <w:r w:rsidR="003565C9" w:rsidRPr="0067113D">
        <w:instrText>时间交替高速采样技术研究</w:instrText>
      </w:r>
      <w:r w:rsidR="003565C9" w:rsidRPr="0067113D">
        <w:instrText>&lt;/title&gt;&lt;/titles&gt;&lt;keywords&gt;&lt;keyword&gt;</w:instrText>
      </w:r>
      <w:r w:rsidR="003565C9" w:rsidRPr="0067113D">
        <w:instrText>时间交替采样</w:instrText>
      </w:r>
      <w:r w:rsidR="003565C9" w:rsidRPr="0067113D">
        <w:instrText>&lt;/keyword&gt;&lt;keyword&gt;</w:instrText>
      </w:r>
      <w:r w:rsidR="003565C9" w:rsidRPr="0067113D">
        <w:instrText>模数转换</w:instrText>
      </w:r>
      <w:r w:rsidR="003565C9" w:rsidRPr="0067113D">
        <w:instrText>&lt;/keyword&gt;&lt;keyword&gt;</w:instrText>
      </w:r>
      <w:r w:rsidR="003565C9" w:rsidRPr="0067113D">
        <w:instrText>通道失配</w:instrText>
      </w:r>
      <w:r w:rsidR="003565C9" w:rsidRPr="0067113D">
        <w:instrText>&lt;/keyword&gt;&lt;keyword&gt;</w:instrText>
      </w:r>
      <w:r w:rsidR="003565C9" w:rsidRPr="0067113D">
        <w:instrText>快速傅里叶变换</w:instrText>
      </w:r>
      <w:r w:rsidR="003565C9" w:rsidRPr="0067113D">
        <w:instrText>&lt;/keyword&gt;&lt;/keywords&gt;&lt;dates&gt;&lt;year&gt;2007&lt;/year&gt;&lt;/dates&gt;&lt;publisher&gt;</w:instrText>
      </w:r>
      <w:r w:rsidR="003565C9" w:rsidRPr="0067113D">
        <w:instrText>中国工程物理研究院</w:instrText>
      </w:r>
      <w:r w:rsidR="003565C9" w:rsidRPr="0067113D">
        <w:instrText>&lt;/publisher&gt;&lt;work-type&gt;</w:instrText>
      </w:r>
      <w:r w:rsidR="003565C9" w:rsidRPr="0067113D">
        <w:instrText>硕士</w:instrText>
      </w:r>
      <w:r w:rsidR="003565C9" w:rsidRPr="0067113D">
        <w:instrText>&lt;/work-type&gt;&lt;urls&gt;&lt;/urls&gt;&lt;remote-database-provider&gt;Cnki&lt;/remote-database-provider&gt;&lt;/record&gt;&lt;/Cite&gt;&lt;/EndNote&gt;</w:instrText>
      </w:r>
      <w:r w:rsidR="002A4422" w:rsidRPr="0067113D">
        <w:fldChar w:fldCharType="separate"/>
      </w:r>
      <w:r w:rsidR="003565C9" w:rsidRPr="0067113D">
        <w:rPr>
          <w:noProof/>
          <w:vertAlign w:val="superscript"/>
        </w:rPr>
        <w:t>[</w:t>
      </w:r>
      <w:hyperlink w:anchor="_ENREF_22" w:tooltip="尹亮, 2007 #16" w:history="1">
        <w:r w:rsidR="00ED5E0F" w:rsidRPr="0067113D">
          <w:rPr>
            <w:noProof/>
            <w:vertAlign w:val="superscript"/>
          </w:rPr>
          <w:t>22</w:t>
        </w:r>
      </w:hyperlink>
      <w:r w:rsidR="003565C9" w:rsidRPr="0067113D">
        <w:rPr>
          <w:noProof/>
          <w:vertAlign w:val="superscript"/>
        </w:rPr>
        <w:t>]</w:t>
      </w:r>
      <w:r w:rsidR="002A4422" w:rsidRPr="0067113D">
        <w:fldChar w:fldCharType="end"/>
      </w:r>
      <w:r w:rsidR="00122184" w:rsidRPr="0067113D">
        <w:t>。</w:t>
      </w:r>
      <w:r w:rsidR="00D757AD" w:rsidRPr="0067113D">
        <w:t>同年，电子科技大学实现了三通道</w:t>
      </w:r>
      <w:r w:rsidR="00D757AD" w:rsidRPr="0067113D">
        <w:t>240MHz</w:t>
      </w:r>
      <w:r w:rsidR="00D757AD" w:rsidRPr="0067113D">
        <w:t>的</w:t>
      </w:r>
      <w:r w:rsidRPr="0067113D">
        <w:t>分时</w:t>
      </w:r>
      <w:r w:rsidRPr="0067113D">
        <w:t>ADC</w:t>
      </w:r>
      <w:r w:rsidRPr="0067113D">
        <w:t>采样系统，经过校准算法最终提升</w:t>
      </w:r>
      <w:r w:rsidRPr="0067113D">
        <w:t>ENOB 6</w:t>
      </w:r>
      <w:r w:rsidR="006434E5" w:rsidRPr="0067113D">
        <w:t>bits</w:t>
      </w:r>
      <w:r w:rsidRPr="0067113D">
        <w:t>，</w:t>
      </w:r>
      <w:r w:rsidRPr="0067113D">
        <w:t>SNR</w:t>
      </w:r>
      <w:r w:rsidRPr="0067113D">
        <w:t>提升</w:t>
      </w:r>
      <w:r w:rsidRPr="0067113D">
        <w:t>30dB</w:t>
      </w:r>
      <w:r w:rsidR="002A4422" w:rsidRPr="0067113D">
        <w:fldChar w:fldCharType="begin"/>
      </w:r>
      <w:r w:rsidR="003565C9" w:rsidRPr="0067113D">
        <w:instrText xml:space="preserve"> ADDIN EN.CITE &lt;EndNote&gt;&lt;Cite&gt;&lt;Author&gt;</w:instrText>
      </w:r>
      <w:r w:rsidR="003565C9" w:rsidRPr="0067113D">
        <w:instrText>宁洪</w:instrText>
      </w:r>
      <w:r w:rsidR="003565C9" w:rsidRPr="0067113D">
        <w:instrText>&lt;/Author&gt;&lt;Year&gt;2007&lt;/Year&gt;&lt;RecNum&gt;15&lt;/RecNum&gt;&lt;DisplayText&gt;&lt;style face="superscript"&gt;[21]&lt;/style&gt;&lt;/DisplayText&gt;&lt;record&gt;&lt;rec-number&gt;15&lt;/rec-number&gt;&lt;foreign-keys&gt;&lt;key app="EN" db-id="eavs9adsdpf2pdexx20pr5ezs2aavevf2zf9"&gt;15&lt;/key&gt;&lt;/foreign-keys&gt;&lt;ref-type name="Thesis"&gt;32&lt;/ref-type&gt;&lt;contributors&gt;&lt;authors&gt;&lt;author&gt;</w:instrText>
      </w:r>
      <w:r w:rsidR="003565C9" w:rsidRPr="0067113D">
        <w:instrText>宁洪</w:instrText>
      </w:r>
      <w:r w:rsidR="003565C9" w:rsidRPr="0067113D">
        <w:instrText>&lt;/author&gt;&lt;/authors&gt;&lt;tertiary-authors&gt;&lt;author&gt;</w:instrText>
      </w:r>
      <w:r w:rsidR="003565C9" w:rsidRPr="0067113D">
        <w:instrText>吕幼新</w:instrText>
      </w:r>
      <w:r w:rsidR="003565C9" w:rsidRPr="0067113D">
        <w:instrText>,&lt;/author&gt;&lt;/tertiary-authors&gt;&lt;/contributors&gt;&lt;titles&gt;&lt;title&gt;</w:instrText>
      </w:r>
      <w:r w:rsidR="003565C9" w:rsidRPr="0067113D">
        <w:instrText>基于</w:instrText>
      </w:r>
      <w:r w:rsidR="003565C9" w:rsidRPr="0067113D">
        <w:instrText xml:space="preserve">Nios </w:instrText>
      </w:r>
      <w:r w:rsidR="003565C9" w:rsidRPr="0067113D">
        <w:rPr>
          <w:rFonts w:ascii="宋体" w:hAnsi="宋体" w:cs="宋体" w:hint="eastAsia"/>
        </w:rPr>
        <w:instrText>Ⅱ</w:instrText>
      </w:r>
      <w:r w:rsidR="003565C9" w:rsidRPr="0067113D">
        <w:instrText>的高速高精度数据采集系统的研究与实现</w:instrText>
      </w:r>
      <w:r w:rsidR="003565C9" w:rsidRPr="0067113D">
        <w:instrText>&lt;/title&gt;&lt;/titles&gt;&lt;keywords&gt;&lt;keyword&gt;</w:instrText>
      </w:r>
      <w:r w:rsidR="003565C9" w:rsidRPr="0067113D">
        <w:instrText>并行时间交替采样</w:instrText>
      </w:r>
      <w:r w:rsidR="003565C9" w:rsidRPr="0067113D">
        <w:instrText>&lt;/keyword&gt;&lt;keyword&gt;</w:instrText>
      </w:r>
      <w:r w:rsidR="003565C9" w:rsidRPr="0067113D">
        <w:instrText>通道失配误差</w:instrText>
      </w:r>
      <w:r w:rsidR="003565C9" w:rsidRPr="0067113D">
        <w:instrText>&lt;/keyword&gt;&lt;keyword&gt;FARROW</w:instrText>
      </w:r>
      <w:r w:rsidR="003565C9" w:rsidRPr="0067113D">
        <w:instrText>结构</w:instrText>
      </w:r>
      <w:r w:rsidR="003565C9" w:rsidRPr="0067113D">
        <w:instrText>&lt;/keyword&gt;&lt;keyword&gt;FPGA&lt;/keyword&gt;&lt;keyword&gt;Nios</w:instrText>
      </w:r>
      <w:r w:rsidR="003565C9" w:rsidRPr="0067113D">
        <w:rPr>
          <w:rFonts w:ascii="宋体" w:hAnsi="宋体" w:cs="宋体" w:hint="eastAsia"/>
        </w:rPr>
        <w:instrText>Ⅱ</w:instrText>
      </w:r>
      <w:r w:rsidR="003565C9" w:rsidRPr="0067113D">
        <w:instrText>软核</w:instrText>
      </w:r>
      <w:r w:rsidR="003565C9" w:rsidRPr="0067113D">
        <w:instrText>&lt;/keyword&gt;&lt;/keywords&gt;&lt;dates&gt;&lt;year&gt;2007&lt;/year&gt;&lt;/dates&gt;&lt;publisher&gt;</w:instrText>
      </w:r>
      <w:r w:rsidR="003565C9" w:rsidRPr="0067113D">
        <w:instrText>电子科技大学</w:instrText>
      </w:r>
      <w:r w:rsidR="003565C9" w:rsidRPr="0067113D">
        <w:instrText>&lt;/publisher&gt;&lt;work-type&gt;</w:instrText>
      </w:r>
      <w:r w:rsidR="003565C9" w:rsidRPr="0067113D">
        <w:instrText>硕士</w:instrText>
      </w:r>
      <w:r w:rsidR="003565C9" w:rsidRPr="0067113D">
        <w:instrText>&lt;/work-type&gt;&lt;urls&gt;&lt;/urls&gt;&lt;remote-database-provider&gt;Cnki&lt;/remote-database-provider&gt;&lt;/record&gt;&lt;/Cite&gt;&lt;/EndNote&gt;</w:instrText>
      </w:r>
      <w:r w:rsidR="002A4422" w:rsidRPr="0067113D">
        <w:fldChar w:fldCharType="separate"/>
      </w:r>
      <w:r w:rsidR="003565C9" w:rsidRPr="0067113D">
        <w:rPr>
          <w:noProof/>
          <w:vertAlign w:val="superscript"/>
        </w:rPr>
        <w:t>[</w:t>
      </w:r>
      <w:hyperlink w:anchor="_ENREF_21" w:tooltip="宁洪, 2007 #15" w:history="1">
        <w:r w:rsidR="00ED5E0F" w:rsidRPr="0067113D">
          <w:rPr>
            <w:noProof/>
            <w:vertAlign w:val="superscript"/>
          </w:rPr>
          <w:t>21</w:t>
        </w:r>
      </w:hyperlink>
      <w:r w:rsidR="003565C9" w:rsidRPr="0067113D">
        <w:rPr>
          <w:noProof/>
          <w:vertAlign w:val="superscript"/>
        </w:rPr>
        <w:t>]</w:t>
      </w:r>
      <w:r w:rsidR="002A4422" w:rsidRPr="0067113D">
        <w:fldChar w:fldCharType="end"/>
      </w:r>
      <w:r w:rsidRPr="0067113D">
        <w:t>。</w:t>
      </w:r>
    </w:p>
    <w:p w:rsidR="00D00F7D" w:rsidRPr="0067113D" w:rsidRDefault="00D00F7D" w:rsidP="00B4341E">
      <w:pPr>
        <w:pStyle w:val="affffb"/>
      </w:pPr>
      <w:r w:rsidRPr="0067113D">
        <w:t>最近几年，</w:t>
      </w:r>
      <w:r w:rsidR="00DC3BE9" w:rsidRPr="0067113D">
        <w:t>分时</w:t>
      </w:r>
      <w:r w:rsidR="00DC3BE9" w:rsidRPr="0067113D">
        <w:t>ADC</w:t>
      </w:r>
      <w:r w:rsidRPr="0067113D">
        <w:t>在</w:t>
      </w:r>
      <w:r w:rsidR="00892DAF" w:rsidRPr="0067113D">
        <w:t>系统级的应用</w:t>
      </w:r>
      <w:r w:rsidR="005A0C27" w:rsidRPr="0067113D">
        <w:t>是分时</w:t>
      </w:r>
      <w:r w:rsidR="005A0C27" w:rsidRPr="0067113D">
        <w:t>ADC</w:t>
      </w:r>
      <w:r w:rsidR="005A0C27" w:rsidRPr="0067113D">
        <w:t>的研究热点之一，区别于传统的单独分析分时</w:t>
      </w:r>
      <w:r w:rsidR="005A0C27" w:rsidRPr="0067113D">
        <w:t>ADC</w:t>
      </w:r>
      <w:r w:rsidR="005A0C27" w:rsidRPr="0067113D">
        <w:t>性能的模块级思想，系统级应用主要关注分时</w:t>
      </w:r>
      <w:r w:rsidR="005A0C27" w:rsidRPr="0067113D">
        <w:t>ADC</w:t>
      </w:r>
      <w:r w:rsidR="005A0C27" w:rsidRPr="0067113D">
        <w:t>失配误差对整体系统性能的影响。它在</w:t>
      </w:r>
      <w:r w:rsidR="003B0252" w:rsidRPr="0067113D">
        <w:t>高速数字通信接收机中的应用日益兴起，它的超高速采样率特性能够满足高速数字通信系统的需求，如正交频分复用（</w:t>
      </w:r>
      <w:r w:rsidR="003B0252" w:rsidRPr="0067113D">
        <w:t>OFDM</w:t>
      </w:r>
      <w:r w:rsidR="003B0252" w:rsidRPr="0067113D">
        <w:t>）系统接收机、超宽带（</w:t>
      </w:r>
      <w:r w:rsidR="003B0252" w:rsidRPr="0067113D">
        <w:t>UWB</w:t>
      </w:r>
      <w:r w:rsidR="003B0252" w:rsidRPr="0067113D">
        <w:t>）接收机和光纤通信接收机等。</w:t>
      </w:r>
      <w:r w:rsidRPr="0067113D">
        <w:t>2008</w:t>
      </w:r>
      <w:r w:rsidRPr="0067113D">
        <w:t>年美国加州圣巴巴拉分校的</w:t>
      </w:r>
      <w:r w:rsidRPr="0067113D">
        <w:t>Sandeep Ponnuru</w:t>
      </w:r>
      <w:r w:rsidRPr="0067113D">
        <w:t>将</w:t>
      </w:r>
      <w:r w:rsidR="00DC3BE9" w:rsidRPr="0067113D">
        <w:t>分时</w:t>
      </w:r>
      <w:r w:rsidR="00DC3BE9" w:rsidRPr="0067113D">
        <w:t>ADC</w:t>
      </w:r>
      <w:r w:rsidRPr="0067113D">
        <w:t>系统应用于高速</w:t>
      </w:r>
      <w:r w:rsidRPr="0067113D">
        <w:t>OFDM</w:t>
      </w:r>
      <w:r w:rsidRPr="0067113D">
        <w:t>通信系统的接收机中</w:t>
      </w:r>
      <w:r w:rsidR="002A4422" w:rsidRPr="0067113D">
        <w:fldChar w:fldCharType="begin">
          <w:fldData xml:space="preserve">PEVuZE5vdGU+PENpdGU+PEF1dGhvcj5TYW5kZWVwPC9BdXRob3I+PFllYXI+MjAwODwvWWVhcj48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</w:fldData>
        </w:fldChar>
      </w:r>
      <w:r w:rsidR="003565C9" w:rsidRPr="0067113D">
        <w:instrText xml:space="preserve"> ADDIN EN.CITE </w:instrText>
      </w:r>
      <w:r w:rsidR="002A4422" w:rsidRPr="0067113D">
        <w:fldChar w:fldCharType="begin">
          <w:fldData xml:space="preserve">PEVuZE5vdGU+PENpdGU+PEF1dGhvcj5TYW5kZWVwPC9BdXRob3I+PFllYXI+MjAwODwvWWVhcj48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</w:fldData>
        </w:fldChar>
      </w:r>
      <w:r w:rsidR="003565C9" w:rsidRPr="0067113D">
        <w:instrText xml:space="preserve"> ADDIN EN.CITE.DATA </w:instrText>
      </w:r>
      <w:r w:rsidR="002A4422" w:rsidRPr="0067113D">
        <w:fldChar w:fldCharType="end"/>
      </w:r>
      <w:r w:rsidR="002A4422" w:rsidRPr="0067113D">
        <w:fldChar w:fldCharType="separate"/>
      </w:r>
      <w:r w:rsidR="003565C9" w:rsidRPr="0067113D">
        <w:rPr>
          <w:noProof/>
          <w:vertAlign w:val="superscript"/>
        </w:rPr>
        <w:t>[</w:t>
      </w:r>
      <w:hyperlink w:anchor="_ENREF_23" w:tooltip="Sandeep, 2008 #30" w:history="1">
        <w:r w:rsidR="00ED5E0F" w:rsidRPr="0067113D">
          <w:rPr>
            <w:noProof/>
            <w:vertAlign w:val="superscript"/>
          </w:rPr>
          <w:t>23</w:t>
        </w:r>
      </w:hyperlink>
      <w:r w:rsidR="003565C9" w:rsidRPr="0067113D">
        <w:rPr>
          <w:noProof/>
          <w:vertAlign w:val="superscript"/>
        </w:rPr>
        <w:t>]</w:t>
      </w:r>
      <w:r w:rsidR="002A4422" w:rsidRPr="0067113D">
        <w:fldChar w:fldCharType="end"/>
      </w:r>
      <w:r w:rsidRPr="0067113D">
        <w:t>。他对整个</w:t>
      </w:r>
      <w:r w:rsidRPr="0067113D">
        <w:t>OFDM</w:t>
      </w:r>
      <w:r w:rsidRPr="0067113D">
        <w:t>收发系统进行建模，将传统接收端中的单片</w:t>
      </w:r>
      <w:r w:rsidRPr="0067113D">
        <w:t>ADC</w:t>
      </w:r>
      <w:r w:rsidRPr="0067113D">
        <w:t>替换成了更有优势的</w:t>
      </w:r>
      <w:r w:rsidR="00DC3BE9" w:rsidRPr="0067113D">
        <w:t>分时</w:t>
      </w:r>
      <w:r w:rsidR="00DC3BE9" w:rsidRPr="0067113D">
        <w:t>ADC</w:t>
      </w:r>
      <w:r w:rsidRPr="0067113D">
        <w:t>结构，加入</w:t>
      </w:r>
      <w:r w:rsidR="00DC3BE9" w:rsidRPr="0067113D">
        <w:t>分时</w:t>
      </w:r>
      <w:r w:rsidR="00DC3BE9" w:rsidRPr="0067113D">
        <w:t>ADC</w:t>
      </w:r>
      <w:r w:rsidRPr="0067113D">
        <w:t>中固有的时钟、增益和偏置三种</w:t>
      </w:r>
      <w:r w:rsidRPr="0067113D">
        <w:lastRenderedPageBreak/>
        <w:t>失配误差，反复迭代联合估计并校准</w:t>
      </w:r>
      <w:r w:rsidRPr="0067113D">
        <w:t>OFDM</w:t>
      </w:r>
      <w:r w:rsidRPr="0067113D">
        <w:t>信道和</w:t>
      </w:r>
      <w:r w:rsidR="00DC3BE9" w:rsidRPr="0067113D">
        <w:t>分时</w:t>
      </w:r>
      <w:r w:rsidR="00DC3BE9" w:rsidRPr="0067113D">
        <w:t>ADC</w:t>
      </w:r>
      <w:r w:rsidRPr="0067113D">
        <w:t>失配误差。随后的</w:t>
      </w:r>
      <w:r w:rsidRPr="0067113D">
        <w:t>2009</w:t>
      </w:r>
      <w:r w:rsidRPr="0067113D">
        <w:t>年，美国弗吉尼亚理工大学的</w:t>
      </w:r>
      <w:r w:rsidRPr="0067113D">
        <w:t>Christopher R. Anderson</w:t>
      </w:r>
      <w:r w:rsidRPr="0067113D">
        <w:t>发表了关于</w:t>
      </w:r>
      <w:r w:rsidR="00DC3BE9" w:rsidRPr="0067113D">
        <w:t>分时</w:t>
      </w:r>
      <w:r w:rsidR="00DC3BE9" w:rsidRPr="0067113D">
        <w:t>ADC</w:t>
      </w:r>
      <w:r w:rsidRPr="0067113D">
        <w:t>在</w:t>
      </w:r>
      <w:r w:rsidRPr="0067113D">
        <w:t>UWB</w:t>
      </w:r>
      <w:r w:rsidRPr="0067113D">
        <w:t>之中的应用，建模时输入信号采用</w:t>
      </w:r>
      <w:r w:rsidRPr="0067113D">
        <w:t>UWB</w:t>
      </w:r>
      <w:r w:rsidRPr="0067113D">
        <w:t>系统特有的超宽带脉冲信号，而非传统的正弦信号。校准算法则是利用基于导频的匹配滤波器，消除信道及失配误差对系统性能的影响</w:t>
      </w:r>
      <w:r w:rsidR="002A4422" w:rsidRPr="0067113D">
        <w:fldChar w:fldCharType="begin">
          <w:fldData xml:space="preserve">PEVuZE5vdGU+PENpdGU+PEF1dGhvcj5BbmRlcnNvbjwvQXV0aG9yPjxZZWFyPjIwMDk8L1llYXI+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</w:fldData>
        </w:fldChar>
      </w:r>
      <w:r w:rsidR="003565C9" w:rsidRPr="0067113D">
        <w:instrText xml:space="preserve"> ADDIN EN.CITE </w:instrText>
      </w:r>
      <w:r w:rsidR="002A4422" w:rsidRPr="0067113D">
        <w:fldChar w:fldCharType="begin">
          <w:fldData xml:space="preserve">PEVuZE5vdGU+PENpdGU+PEF1dGhvcj5BbmRlcnNvbjwvQXV0aG9yPjxZZWFyPjIwMDk8L1llYXI+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</w:fldData>
        </w:fldChar>
      </w:r>
      <w:r w:rsidR="003565C9" w:rsidRPr="0067113D">
        <w:instrText xml:space="preserve"> ADDIN EN.CITE.DATA </w:instrText>
      </w:r>
      <w:r w:rsidR="002A4422" w:rsidRPr="0067113D">
        <w:fldChar w:fldCharType="end"/>
      </w:r>
      <w:r w:rsidR="002A4422" w:rsidRPr="0067113D">
        <w:fldChar w:fldCharType="separate"/>
      </w:r>
      <w:r w:rsidR="003565C9" w:rsidRPr="0067113D">
        <w:rPr>
          <w:noProof/>
          <w:vertAlign w:val="superscript"/>
        </w:rPr>
        <w:t>[</w:t>
      </w:r>
      <w:hyperlink w:anchor="_ENREF_24" w:tooltip="Anderson, 2009 #18" w:history="1">
        <w:r w:rsidR="00ED5E0F" w:rsidRPr="0067113D">
          <w:rPr>
            <w:noProof/>
            <w:vertAlign w:val="superscript"/>
          </w:rPr>
          <w:t>24</w:t>
        </w:r>
      </w:hyperlink>
      <w:r w:rsidR="003565C9" w:rsidRPr="0067113D">
        <w:rPr>
          <w:noProof/>
          <w:vertAlign w:val="superscript"/>
        </w:rPr>
        <w:t>]</w:t>
      </w:r>
      <w:r w:rsidR="002A4422" w:rsidRPr="0067113D">
        <w:fldChar w:fldCharType="end"/>
      </w:r>
      <w:r w:rsidRPr="0067113D">
        <w:t>。在</w:t>
      </w:r>
      <w:r w:rsidRPr="0067113D">
        <w:t>2012</w:t>
      </w:r>
      <w:r w:rsidRPr="0067113D">
        <w:t>年阿根廷科尔多巴国立大学数字通信实验室发表了一篇关于</w:t>
      </w:r>
      <w:r w:rsidR="00DC3BE9" w:rsidRPr="0067113D">
        <w:t>分时</w:t>
      </w:r>
      <w:r w:rsidR="00DC3BE9" w:rsidRPr="0067113D">
        <w:t>ADC</w:t>
      </w:r>
      <w:r w:rsidRPr="0067113D">
        <w:t>在光纤接收机中的应用</w:t>
      </w:r>
      <w:r w:rsidR="002A4422" w:rsidRPr="0067113D">
        <w:fldChar w:fldCharType="begin">
          <w:fldData xml:space="preserve">PEVuZE5vdGU+PENpdGU+PEF1dGhvcj5SZXllczwvQXV0aG9yPjxZZWFyPjIwMTI8L1llYXI+PFJl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</w:fldData>
        </w:fldChar>
      </w:r>
      <w:r w:rsidR="003565C9" w:rsidRPr="0067113D">
        <w:instrText xml:space="preserve"> ADDIN EN.CITE </w:instrText>
      </w:r>
      <w:r w:rsidR="002A4422" w:rsidRPr="0067113D">
        <w:fldChar w:fldCharType="begin">
          <w:fldData xml:space="preserve">PEVuZE5vdGU+PENpdGU+PEF1dGhvcj5SZXllczwvQXV0aG9yPjxZZWFyPjIwMTI8L1llYXI+PFJl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</w:fldData>
        </w:fldChar>
      </w:r>
      <w:r w:rsidR="003565C9" w:rsidRPr="0067113D">
        <w:instrText xml:space="preserve"> ADDIN EN.CITE.DATA </w:instrText>
      </w:r>
      <w:r w:rsidR="002A4422" w:rsidRPr="0067113D">
        <w:fldChar w:fldCharType="end"/>
      </w:r>
      <w:r w:rsidR="002A4422" w:rsidRPr="0067113D">
        <w:fldChar w:fldCharType="separate"/>
      </w:r>
      <w:r w:rsidR="003565C9" w:rsidRPr="0067113D">
        <w:rPr>
          <w:noProof/>
          <w:vertAlign w:val="superscript"/>
        </w:rPr>
        <w:t>[</w:t>
      </w:r>
      <w:hyperlink w:anchor="_ENREF_25" w:tooltip="Reyes, 2012 #19" w:history="1">
        <w:r w:rsidR="00ED5E0F" w:rsidRPr="0067113D">
          <w:rPr>
            <w:noProof/>
            <w:vertAlign w:val="superscript"/>
          </w:rPr>
          <w:t>25</w:t>
        </w:r>
      </w:hyperlink>
      <w:r w:rsidR="003565C9" w:rsidRPr="0067113D">
        <w:rPr>
          <w:noProof/>
          <w:vertAlign w:val="superscript"/>
        </w:rPr>
        <w:t>]</w:t>
      </w:r>
      <w:r w:rsidR="002A4422" w:rsidRPr="0067113D">
        <w:fldChar w:fldCharType="end"/>
      </w:r>
      <w:r w:rsidRPr="0067113D">
        <w:t>。此篇文章的估计算法是根据不同光学输入信噪比设置</w:t>
      </w:r>
      <w:r w:rsidR="007E6BDD" w:rsidRPr="0067113D">
        <w:t>误比特率（</w:t>
      </w:r>
      <w:r w:rsidR="007E6BDD" w:rsidRPr="0067113D">
        <w:t>BER</w:t>
      </w:r>
      <w:r w:rsidR="007E6BDD" w:rsidRPr="0067113D">
        <w:t>）</w:t>
      </w:r>
      <w:r w:rsidRPr="0067113D">
        <w:t>或</w:t>
      </w:r>
      <w:r w:rsidR="007E6BDD" w:rsidRPr="0067113D">
        <w:t>均方误差（</w:t>
      </w:r>
      <w:r w:rsidR="007E6BDD" w:rsidRPr="0067113D">
        <w:t>MSE</w:t>
      </w:r>
      <w:r w:rsidR="007E6BDD" w:rsidRPr="0067113D">
        <w:t>）</w:t>
      </w:r>
      <w:r w:rsidRPr="0067113D">
        <w:t>为代价函数，反复迭代估计失配参数。</w:t>
      </w:r>
      <w:r w:rsidR="00DC3BE9" w:rsidRPr="0067113D">
        <w:t>分时</w:t>
      </w:r>
      <w:r w:rsidR="00DC3BE9" w:rsidRPr="0067113D">
        <w:t>ADC</w:t>
      </w:r>
      <w:r w:rsidRPr="0067113D">
        <w:t>在其他领域也有较广应用，电磁干扰</w:t>
      </w:r>
      <w:r w:rsidR="002A4422" w:rsidRPr="0067113D">
        <w:fldChar w:fldCharType="begin"/>
      </w:r>
      <w:r w:rsidR="003565C9" w:rsidRPr="0067113D">
        <w:instrText xml:space="preserve"> ADDIN EN.CITE &lt;EndNote&gt;&lt;Cite&gt;&lt;Author&gt;Slim&lt;/Author&gt;&lt;Year&gt;2011&lt;/Year&gt;&lt;RecNum&gt;20&lt;/RecNum&gt;&lt;DisplayText&gt;&lt;style face="superscript"&gt;[26]&lt;/style&gt;&lt;/DisplayText&gt;&lt;record&gt;&lt;rec-number&gt;20&lt;/rec-number&gt;&lt;foreign-keys&gt;&lt;key app="EN" db-id="eavs9adsdpf2pdexx20pr5ezs2aavevf2zf9"&gt;20&lt;/key&gt;&lt;/foreign-keys&gt;&lt;ref-type name="Conference Proceedings"&gt;10&lt;/ref-type&gt;&lt;contributors&gt;&lt;authors&gt;&lt;author&gt;Slim, H. H.&lt;/author&gt;&lt;author&gt;Russer, P.&lt;/author&gt;&lt;/authors&gt;&lt;/contributors&gt;&lt;titles&gt;&lt;title&gt;Digital automatic calibration method for a time-interleaved ADCs system used in time-domain EMI measurement receiver&lt;/title&gt;&lt;secondary-title&gt;Electromagnetic Compatibility (EMC), 2011 IEEE International Symposium on&lt;/secondary-title&gt;&lt;alt-title&gt;Electromagnetic Compatibility (EMC), 2011 IEEE International Symposium on&lt;/alt-title&gt;&lt;/titles&gt;&lt;pages&gt;476-479&lt;/pages&gt;&lt;keywords&gt;&lt;keyword&gt;analogue-digital conversion&lt;/keyword&gt;&lt;keyword&gt;calibration&lt;/keyword&gt;&lt;keyword&gt;electromagnetic interference&lt;/keyword&gt;&lt;keyword&gt;CISPR standards&lt;/keyword&gt;&lt;keyword&gt;analog to digital converters&lt;/keyword&gt;&lt;keyword&gt;automatic calibration routine&lt;/keyword&gt;&lt;keyword&gt;bandwidth 3 GHz&lt;/keyword&gt;&lt;keyword&gt;digital automatic calibration&lt;/keyword&gt;&lt;keyword&gt;real-time electromagnetic interference&lt;/keyword&gt;&lt;keyword&gt;sampling rate&lt;/keyword&gt;&lt;keyword&gt;time interleaved sampling architecture&lt;/keyword&gt;&lt;keyword&gt;time-domain EMI measurement receiver&lt;/keyword&gt;&lt;keyword&gt;time-interleaved ADC system&lt;/keyword&gt;&lt;keyword&gt;Clocks&lt;/keyword&gt;&lt;keyword&gt;Frequency measurement&lt;/keyword&gt;&lt;keyword&gt;Receivers&lt;/keyword&gt;&lt;keyword&gt;Registers&lt;/keyword&gt;&lt;keyword&gt;Time domain analysis&lt;/keyword&gt;&lt;/keywords&gt;&lt;dates&gt;&lt;year&gt;2011&lt;/year&gt;&lt;pub-dates&gt;&lt;date&gt;14-19 Aug. 2011&lt;/date&gt;&lt;/pub-dates&gt;&lt;/dates&gt;&lt;isbn&gt;2158-110X&lt;/isbn&gt;&lt;urls&gt;&lt;/urls&gt;&lt;electronic-resource-num&gt;10.1109/ISEMC.2011.6038358&lt;/electronic-resource-num&gt;&lt;/record&gt;&lt;/Cite&gt;&lt;/EndNote&gt;</w:instrText>
      </w:r>
      <w:r w:rsidR="002A4422" w:rsidRPr="0067113D">
        <w:fldChar w:fldCharType="separate"/>
      </w:r>
      <w:r w:rsidR="003565C9" w:rsidRPr="0067113D">
        <w:rPr>
          <w:noProof/>
          <w:vertAlign w:val="superscript"/>
        </w:rPr>
        <w:t>[</w:t>
      </w:r>
      <w:hyperlink w:anchor="_ENREF_26" w:tooltip="Slim, 2011 #20" w:history="1">
        <w:r w:rsidR="00ED5E0F" w:rsidRPr="0067113D">
          <w:rPr>
            <w:noProof/>
            <w:vertAlign w:val="superscript"/>
          </w:rPr>
          <w:t>26</w:t>
        </w:r>
      </w:hyperlink>
      <w:r w:rsidR="003565C9" w:rsidRPr="0067113D">
        <w:rPr>
          <w:noProof/>
          <w:vertAlign w:val="superscript"/>
        </w:rPr>
        <w:t>]</w:t>
      </w:r>
      <w:r w:rsidR="002A4422" w:rsidRPr="0067113D">
        <w:fldChar w:fldCharType="end"/>
      </w:r>
      <w:r w:rsidRPr="0067113D">
        <w:t>、神经网络</w:t>
      </w:r>
      <w:r w:rsidR="002A4422" w:rsidRPr="0067113D">
        <w:fldChar w:fldCharType="begin"/>
      </w:r>
      <w:r w:rsidR="003565C9" w:rsidRPr="0067113D">
        <w:instrText xml:space="preserve"> ADDIN EN.CITE &lt;EndNote&gt;&lt;Cite&gt;&lt;Author&gt;Pan&lt;/Author&gt;&lt;Year&gt;2011&lt;/Year&gt;&lt;RecNum&gt;21&lt;/RecNum&gt;&lt;DisplayText&gt;&lt;style face="superscript"&gt;[27]&lt;/style&gt;&lt;/DisplayText&gt;&lt;record&gt;&lt;rec-number&gt;21&lt;/rec-number&gt;&lt;foreign-keys&gt;&lt;key app="EN" db-id="eavs9adsdpf2pdexx20pr5ezs2aavevf2zf9"&gt;21&lt;/key&gt;&lt;/foreign-keys&gt;&lt;ref-type name="Conference Proceedings"&gt;10&lt;/ref-type&gt;&lt;contributors&gt;&lt;authors&gt;&lt;author&gt;Pan, Huiqing&lt;/author&gt;&lt;author&gt;Yu, Dongchuan&lt;/author&gt;&lt;author&gt;Tian, Shulin&lt;/author&gt;&lt;author&gt;Ye, Peng&lt;/author&gt;&lt;/authors&gt;&lt;/contributors&gt;&lt;titles&gt;&lt;title&gt;Nonuniform mismatches compensation algorithm for time-interleaved sampling system using neural networks&lt;/title&gt;&lt;secondary-title&gt;Electronic Measurement &amp;amp; Instruments (ICEMI), 2011 10th International Conference on&lt;/secondary-title&gt;&lt;alt-title&gt;Electronic Measurement &amp;amp; Instruments (ICEMI), 2011 10th International Conference on&lt;/alt-title&gt;&lt;/titles&gt;&lt;pages&gt;231-234&lt;/pages&gt;&lt;volume&gt;1&lt;/volume&gt;&lt;keywords&gt;&lt;keyword&gt;analogue-digital conversion&lt;/keyword&gt;&lt;keyword&gt;backpropagation&lt;/keyword&gt;&lt;keyword&gt;neural chips&lt;/keyword&gt;&lt;keyword&gt;BPNN-based compensation method&lt;/keyword&gt;&lt;keyword&gt;analog to digital converter&lt;/keyword&gt;&lt;keyword&gt;automatic compensation&lt;/keyword&gt;&lt;keyword&gt;calibration technique&lt;/keyword&gt;&lt;keyword&gt;neural network&lt;/keyword&gt;&lt;keyword&gt;nonuniform mismatches compensation algorithm&lt;/keyword&gt;&lt;keyword&gt;sampling rate&lt;/keyword&gt;&lt;keyword&gt;time-interleaved sampling system&lt;/keyword&gt;&lt;keyword&gt;time-varying error&lt;/keyword&gt;&lt;keyword&gt;timing skew&lt;/keyword&gt;&lt;keyword&gt;Algorithm design and analysis&lt;/keyword&gt;&lt;keyword&gt;Calibration&lt;/keyword&gt;&lt;keyword&gt;Frequency measurement&lt;/keyword&gt;&lt;keyword&gt;Gain&lt;/keyword&gt;&lt;keyword&gt;Neural networks&lt;/keyword&gt;&lt;keyword&gt;Neurons&lt;/keyword&gt;&lt;keyword&gt;Timing&lt;/keyword&gt;&lt;keyword&gt;channel mismatches&lt;/keyword&gt;&lt;keyword&gt;nonlinear compensation&lt;/keyword&gt;&lt;keyword&gt;time-interleaved ADC&lt;/keyword&gt;&lt;/keywords&gt;&lt;dates&gt;&lt;year&gt;2011&lt;/year&gt;&lt;pub-dates&gt;&lt;date&gt;16-19 Aug. 2011&lt;/date&gt;&lt;/pub-dates&gt;&lt;/dates&gt;&lt;urls&gt;&lt;/urls&gt;&lt;electronic-resource-num&gt;10.1109/ICEMI.2011.6037720&lt;/electronic-resource-num&gt;&lt;/record&gt;&lt;/Cite&gt;&lt;/EndNote&gt;</w:instrText>
      </w:r>
      <w:r w:rsidR="002A4422" w:rsidRPr="0067113D">
        <w:fldChar w:fldCharType="separate"/>
      </w:r>
      <w:r w:rsidR="003565C9" w:rsidRPr="0067113D">
        <w:rPr>
          <w:noProof/>
          <w:vertAlign w:val="superscript"/>
        </w:rPr>
        <w:t>[</w:t>
      </w:r>
      <w:hyperlink w:anchor="_ENREF_27" w:tooltip="Pan, 2011 #21" w:history="1">
        <w:r w:rsidR="00ED5E0F" w:rsidRPr="0067113D">
          <w:rPr>
            <w:noProof/>
            <w:vertAlign w:val="superscript"/>
          </w:rPr>
          <w:t>27</w:t>
        </w:r>
      </w:hyperlink>
      <w:r w:rsidR="003565C9" w:rsidRPr="0067113D">
        <w:rPr>
          <w:noProof/>
          <w:vertAlign w:val="superscript"/>
        </w:rPr>
        <w:t>]</w:t>
      </w:r>
      <w:r w:rsidR="002A4422" w:rsidRPr="0067113D">
        <w:fldChar w:fldCharType="end"/>
      </w:r>
      <w:r w:rsidRPr="0067113D">
        <w:t>和认知无线电</w:t>
      </w:r>
      <w:r w:rsidR="002A4422" w:rsidRPr="0067113D">
        <w:fldChar w:fldCharType="begin"/>
      </w:r>
      <w:r w:rsidR="003565C9" w:rsidRPr="0067113D">
        <w:instrText xml:space="preserve"> ADDIN EN.CITE &lt;EndNote&gt;&lt;Cite&gt;&lt;Author&gt;Papari&lt;/Author&gt;&lt;Year&gt;2011&lt;/Year&gt;&lt;RecNum&gt;22&lt;/RecNum&gt;&lt;DisplayText&gt;&lt;style face="superscript"&gt;[28]&lt;/style&gt;&lt;/DisplayText&gt;&lt;record&gt;&lt;rec-number&gt;22&lt;/rec-number&gt;&lt;foreign-keys&gt;&lt;key app="EN" db-id="eavs9adsdpf2pdexx20pr5ezs2aavevf2zf9"&gt;22&lt;/key&gt;&lt;/foreign-keys&gt;&lt;ref-type name="Conference Proceedings"&gt;10&lt;/ref-type&gt;&lt;contributors&gt;&lt;authors&gt;&lt;author&gt;Papari, B.&lt;/author&gt;&lt;author&gt;Asemani, D.&lt;/author&gt;&lt;author&gt;Khakpour, A.&lt;/author&gt;&lt;/authors&gt;&lt;/contributors&gt;&lt;titles&gt;&lt;title&gt;A wide-band time-interleaved A/D converter for cognitive radio application with adaptive offset correction&lt;/title&gt;&lt;secondary-title&gt;Wireless Advanced (WiAd), 2011&lt;/secondary-title&gt;&lt;alt-title&gt;Wireless Advanced (WiAd), 2011&lt;/alt-title&gt;&lt;/titles&gt;&lt;pages&gt;144-148&lt;/pages&gt;&lt;keywords&gt;&lt;keyword&gt;analogue-digital conversion&lt;/keyword&gt;&lt;keyword&gt;cognitive radio&lt;/keyword&gt;&lt;keyword&gt;least squares approximations&lt;/keyword&gt;&lt;keyword&gt;radio receivers&lt;/keyword&gt;&lt;keyword&gt;ADC&lt;/keyword&gt;&lt;keyword&gt;adaptive offset correction&lt;/keyword&gt;&lt;keyword&gt;blind adaptive method&lt;/keyword&gt;&lt;keyword&gt;electronic circuits&lt;/keyword&gt;&lt;keyword&gt;high-speed telecommunication systems&lt;/keyword&gt;&lt;keyword&gt;least-mean-squares&lt;/keyword&gt;&lt;keyword&gt;time-interleaved ADC&lt;/keyword&gt;&lt;keyword&gt;wide-band receivers&lt;/keyword&gt;&lt;keyword&gt;wide-band time-interleaved A/D converter&lt;/keyword&gt;&lt;keyword&gt;Adaptive filters&lt;/keyword&gt;&lt;keyword&gt;Filtering algorithms&lt;/keyword&gt;&lt;keyword&gt;Frequency domain analysis&lt;/keyword&gt;&lt;keyword&gt;Least squares approximation&lt;/keyword&gt;&lt;keyword&gt;Signal to noise ratio&lt;/keyword&gt;&lt;keyword&gt;least-mean-squares (LMS) algorithm&lt;/keyword&gt;&lt;keyword&gt;software-defined radio(SDR)&lt;/keyword&gt;&lt;/keywords&gt;&lt;dates&gt;&lt;year&gt;2011&lt;/year&gt;&lt;pub-dates&gt;&lt;date&gt;20-22 June 2011&lt;/date&gt;&lt;/pub-dates&gt;&lt;/dates&gt;&lt;urls&gt;&lt;/urls&gt;&lt;electronic-resource-num&gt;10.1109/WiAd.2011.5983302&lt;/electronic-resource-num&gt;&lt;/record&gt;&lt;/Cite&gt;&lt;/EndNote&gt;</w:instrText>
      </w:r>
      <w:r w:rsidR="002A4422" w:rsidRPr="0067113D">
        <w:fldChar w:fldCharType="separate"/>
      </w:r>
      <w:r w:rsidR="003565C9" w:rsidRPr="0067113D">
        <w:rPr>
          <w:noProof/>
          <w:vertAlign w:val="superscript"/>
        </w:rPr>
        <w:t>[</w:t>
      </w:r>
      <w:hyperlink w:anchor="_ENREF_28" w:tooltip="Papari, 2011 #22" w:history="1">
        <w:r w:rsidR="00ED5E0F" w:rsidRPr="0067113D">
          <w:rPr>
            <w:noProof/>
            <w:vertAlign w:val="superscript"/>
          </w:rPr>
          <w:t>28</w:t>
        </w:r>
      </w:hyperlink>
      <w:r w:rsidR="003565C9" w:rsidRPr="0067113D">
        <w:rPr>
          <w:noProof/>
          <w:vertAlign w:val="superscript"/>
        </w:rPr>
        <w:t>]</w:t>
      </w:r>
      <w:r w:rsidR="002A4422" w:rsidRPr="0067113D">
        <w:fldChar w:fldCharType="end"/>
      </w:r>
      <w:r w:rsidRPr="0067113D">
        <w:t>等。</w:t>
      </w:r>
    </w:p>
    <w:p w:rsidR="00D00F7D" w:rsidRPr="0067113D" w:rsidRDefault="00D00F7D" w:rsidP="00B4341E">
      <w:pPr>
        <w:pStyle w:val="affffb"/>
      </w:pPr>
      <w:r w:rsidRPr="0067113D">
        <w:t>数字示波器、波形数字转换器等高速数据采集系统，为了精准而实时地采集数据，</w:t>
      </w:r>
      <w:r w:rsidR="005A0C27" w:rsidRPr="0067113D">
        <w:t>也</w:t>
      </w:r>
      <w:r w:rsidRPr="0067113D">
        <w:t>常常需要超高的数据转换</w:t>
      </w:r>
      <w:r w:rsidR="001045DD" w:rsidRPr="0067113D">
        <w:t>频率</w:t>
      </w:r>
      <w:r w:rsidRPr="0067113D">
        <w:t>，因此高速数据采集成为了</w:t>
      </w:r>
      <w:r w:rsidR="00DC3BE9" w:rsidRPr="0067113D">
        <w:t>分时</w:t>
      </w:r>
      <w:r w:rsidR="00DC3BE9" w:rsidRPr="0067113D">
        <w:t>ADC</w:t>
      </w:r>
      <w:r w:rsidRPr="0067113D">
        <w:t>结构的重要应用领域。现有</w:t>
      </w:r>
      <w:r w:rsidR="00DC3BE9" w:rsidRPr="0067113D">
        <w:t>分时</w:t>
      </w:r>
      <w:r w:rsidR="00DC3BE9" w:rsidRPr="0067113D">
        <w:t>ADC</w:t>
      </w:r>
      <w:r w:rsidRPr="0067113D">
        <w:t>工艺水准可达到</w:t>
      </w:r>
      <w:r w:rsidRPr="0067113D">
        <w:t>4</w:t>
      </w:r>
      <w:r w:rsidRPr="0067113D">
        <w:t>通道、</w:t>
      </w:r>
      <w:r w:rsidRPr="0067113D">
        <w:t>12</w:t>
      </w:r>
      <w:r w:rsidR="006434E5" w:rsidRPr="0067113D">
        <w:t>bits</w:t>
      </w:r>
      <w:r w:rsidRPr="0067113D">
        <w:t>、</w:t>
      </w:r>
      <w:r w:rsidRPr="0067113D">
        <w:t>500MS/s</w:t>
      </w:r>
      <w:r w:rsidRPr="0067113D">
        <w:t>（</w:t>
      </w:r>
      <w:r w:rsidRPr="0067113D">
        <w:t>Million Samples per second</w:t>
      </w:r>
      <w:r w:rsidRPr="0067113D">
        <w:t>）</w:t>
      </w:r>
      <w:r w:rsidR="002A4422" w:rsidRPr="0067113D">
        <w:fldChar w:fldCharType="begin"/>
      </w:r>
      <w:r w:rsidR="003565C9" w:rsidRPr="0067113D">
        <w:instrText xml:space="preserve"> ADDIN EN.CITE &lt;EndNote&gt;&lt;Cite&gt;&lt;RecNum&gt;24&lt;/RecNum&gt;&lt;DisplayText&gt;&lt;style face="superscript"&gt;[29]&lt;/style&gt;&lt;/DisplayText&gt;&lt;record&gt;&lt;rec-number&gt;24&lt;/rec-number&gt;&lt;foreign-keys&gt;&lt;key app="EN" db-id="eavs9adsdpf2pdexx20pr5ezs2aavevf2zf9"&gt;24&lt;/key&gt;&lt;/foreign-keys&gt;&lt;ref-type name="Web Page"&gt;12&lt;/ref-type&gt;&lt;contributors&gt;&lt;/contributors&gt;&lt;titles&gt;&lt;title&gt;A. p. d. sheets. AD12500-12-bit, 500 MSPS A/D Converter&lt;/title&gt;&lt;/titles&gt;&lt;dates&gt;&lt;/dates&gt;&lt;urls&gt;&lt;related-urls&gt;&lt;url&gt;http://www.analog.com/en/prod/0.2877.AD12500.00.html&lt;/url&gt;&lt;/related-urls&gt;&lt;/urls&gt;&lt;/record&gt;&lt;/Cite&gt;&lt;/EndNote&gt;</w:instrText>
      </w:r>
      <w:r w:rsidR="002A4422" w:rsidRPr="0067113D">
        <w:fldChar w:fldCharType="separate"/>
      </w:r>
      <w:r w:rsidR="003565C9" w:rsidRPr="0067113D">
        <w:rPr>
          <w:noProof/>
          <w:vertAlign w:val="superscript"/>
        </w:rPr>
        <w:t>[</w:t>
      </w:r>
      <w:hyperlink w:anchor="_ENREF_29" w:tooltip=",  #24" w:history="1">
        <w:r w:rsidR="00ED5E0F" w:rsidRPr="0067113D">
          <w:rPr>
            <w:noProof/>
            <w:vertAlign w:val="superscript"/>
          </w:rPr>
          <w:t>29</w:t>
        </w:r>
      </w:hyperlink>
      <w:r w:rsidR="003565C9" w:rsidRPr="0067113D">
        <w:rPr>
          <w:noProof/>
          <w:vertAlign w:val="superscript"/>
        </w:rPr>
        <w:t>]</w:t>
      </w:r>
      <w:r w:rsidR="002A4422" w:rsidRPr="0067113D">
        <w:fldChar w:fldCharType="end"/>
      </w:r>
      <w:r w:rsidRPr="0067113D">
        <w:t>，其中包括</w:t>
      </w:r>
      <w:r w:rsidRPr="0067113D">
        <w:t>4</w:t>
      </w:r>
      <w:r w:rsidRPr="0067113D">
        <w:t>路单通道</w:t>
      </w:r>
      <w:r w:rsidRPr="0067113D">
        <w:t xml:space="preserve">125MS/s </w:t>
      </w:r>
      <w:r w:rsidRPr="0067113D">
        <w:t>的</w:t>
      </w:r>
      <w:r w:rsidRPr="0067113D">
        <w:t>ADC</w:t>
      </w:r>
      <w:r w:rsidRPr="0067113D">
        <w:t>，模拟前端模块和数字后处理模块。此外，在标准的</w:t>
      </w:r>
      <w:r w:rsidRPr="0067113D">
        <w:t>0.18</w:t>
      </w:r>
      <w:r w:rsidR="009D1843" w:rsidRPr="0067113D">
        <w:rPr>
          <w:position w:val="-10"/>
        </w:rPr>
        <w:object w:dxaOrig="400" w:dyaOrig="260">
          <v:shape id="_x0000_i1046" type="#_x0000_t75" style="width:19.75pt;height:11.6pt" o:ole="">
            <v:imagedata r:id="rId73" o:title=""/>
          </v:shape>
          <o:OLEObject Type="Embed" ProgID="Equation.DSMT4" ShapeID="_x0000_i1046" DrawAspect="Content" ObjectID="_1463406634" r:id="rId74"/>
        </w:object>
      </w:r>
      <w:r w:rsidRPr="0067113D">
        <w:t>CMOS</w:t>
      </w:r>
      <w:r w:rsidRPr="0067113D">
        <w:t>数字工艺中利用分时交替结构可实现有效精度</w:t>
      </w:r>
      <w:r w:rsidRPr="0067113D">
        <w:t>8</w:t>
      </w:r>
      <w:r w:rsidR="006434E5" w:rsidRPr="0067113D">
        <w:t>bits</w:t>
      </w:r>
      <w:r w:rsidRPr="0067113D">
        <w:t>、系统采样</w:t>
      </w:r>
      <w:r w:rsidR="001045DD" w:rsidRPr="0067113D">
        <w:t>频率</w:t>
      </w:r>
      <w:r w:rsidRPr="0067113D">
        <w:t>20GS/s</w:t>
      </w:r>
      <w:r w:rsidR="002A4422" w:rsidRPr="0067113D">
        <w:fldChar w:fldCharType="begin">
          <w:fldData xml:space="preserve">PEVuZE5vdGU+PENpdGU+PEF1dGhvcj5Qb3VsdG9uPC9BdXRob3I+PFllYXI+MjAwMzwvWWVhcj48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</w:fldData>
        </w:fldChar>
      </w:r>
      <w:r w:rsidR="003565C9" w:rsidRPr="0067113D">
        <w:instrText xml:space="preserve"> ADDIN EN.CITE </w:instrText>
      </w:r>
      <w:r w:rsidR="002A4422" w:rsidRPr="0067113D">
        <w:fldChar w:fldCharType="begin">
          <w:fldData xml:space="preserve">PEVuZE5vdGU+PENpdGU+PEF1dGhvcj5Qb3VsdG9uPC9BdXRob3I+PFllYXI+MjAwMzwvWWVhcj48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</w:fldData>
        </w:fldChar>
      </w:r>
      <w:r w:rsidR="003565C9" w:rsidRPr="0067113D">
        <w:instrText xml:space="preserve"> ADDIN EN.CITE.DATA </w:instrText>
      </w:r>
      <w:r w:rsidR="002A4422" w:rsidRPr="0067113D">
        <w:fldChar w:fldCharType="end"/>
      </w:r>
      <w:r w:rsidR="002A4422" w:rsidRPr="0067113D">
        <w:fldChar w:fldCharType="separate"/>
      </w:r>
      <w:r w:rsidR="003565C9" w:rsidRPr="0067113D">
        <w:rPr>
          <w:noProof/>
          <w:vertAlign w:val="superscript"/>
        </w:rPr>
        <w:t>[</w:t>
      </w:r>
      <w:hyperlink w:anchor="_ENREF_30" w:tooltip="Poulton, 2003 #25" w:history="1">
        <w:r w:rsidR="00ED5E0F" w:rsidRPr="0067113D">
          <w:rPr>
            <w:noProof/>
            <w:vertAlign w:val="superscript"/>
          </w:rPr>
          <w:t>30</w:t>
        </w:r>
      </w:hyperlink>
      <w:r w:rsidR="003565C9" w:rsidRPr="0067113D">
        <w:rPr>
          <w:noProof/>
          <w:vertAlign w:val="superscript"/>
        </w:rPr>
        <w:t>]</w:t>
      </w:r>
      <w:r w:rsidR="002A4422" w:rsidRPr="0067113D">
        <w:fldChar w:fldCharType="end"/>
      </w:r>
      <w:r w:rsidRPr="0067113D">
        <w:t>。</w:t>
      </w:r>
    </w:p>
    <w:p w:rsidR="00D00F7D" w:rsidRPr="0067113D" w:rsidRDefault="00D00F7D" w:rsidP="00B4341E">
      <w:pPr>
        <w:pStyle w:val="affffb"/>
      </w:pPr>
      <w:r w:rsidRPr="0067113D">
        <w:t>高清晰度电视（</w:t>
      </w:r>
      <w:r w:rsidRPr="0067113D">
        <w:t>HDTV</w:t>
      </w:r>
      <w:r w:rsidRPr="0067113D">
        <w:t>，</w:t>
      </w:r>
      <w:r w:rsidRPr="0067113D">
        <w:t>High Definition Television</w:t>
      </w:r>
      <w:r w:rsidRPr="0067113D">
        <w:t>）与普通影院播放的</w:t>
      </w:r>
      <w:r w:rsidRPr="0067113D">
        <w:t>35mm</w:t>
      </w:r>
      <w:r w:rsidRPr="0067113D">
        <w:t>电影胶片拥有相同的播放效果</w:t>
      </w:r>
      <w:r w:rsidR="002A4422" w:rsidRPr="0067113D">
        <w:fldChar w:fldCharType="begin">
          <w:fldData xml:space="preserve">PEVuZE5vdGU+PENpdGU+PEF1dGhvcj5SemVzemV3c2tpPC9BdXRob3I+PFllYXI+MTk5MDwvWWVh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</w:fldData>
        </w:fldChar>
      </w:r>
      <w:r w:rsidR="003565C9" w:rsidRPr="0067113D">
        <w:instrText xml:space="preserve"> ADDIN EN.CITE </w:instrText>
      </w:r>
      <w:r w:rsidR="002A4422" w:rsidRPr="0067113D">
        <w:fldChar w:fldCharType="begin">
          <w:fldData xml:space="preserve">PEVuZE5vdGU+PENpdGU+PEF1dGhvcj5SemVzemV3c2tpPC9BdXRob3I+PFllYXI+MTk5MDwvWWVh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</w:fldData>
        </w:fldChar>
      </w:r>
      <w:r w:rsidR="003565C9" w:rsidRPr="0067113D">
        <w:instrText xml:space="preserve"> ADDIN EN.CITE.DATA </w:instrText>
      </w:r>
      <w:r w:rsidR="002A4422" w:rsidRPr="0067113D">
        <w:fldChar w:fldCharType="end"/>
      </w:r>
      <w:r w:rsidR="002A4422" w:rsidRPr="0067113D">
        <w:fldChar w:fldCharType="separate"/>
      </w:r>
      <w:r w:rsidR="003565C9" w:rsidRPr="0067113D">
        <w:rPr>
          <w:noProof/>
          <w:vertAlign w:val="superscript"/>
        </w:rPr>
        <w:t>[</w:t>
      </w:r>
      <w:hyperlink w:anchor="_ENREF_31" w:tooltip="Rzeszewski, 1990 #26" w:history="1">
        <w:r w:rsidR="00ED5E0F" w:rsidRPr="0067113D">
          <w:rPr>
            <w:noProof/>
            <w:vertAlign w:val="superscript"/>
          </w:rPr>
          <w:t>31</w:t>
        </w:r>
      </w:hyperlink>
      <w:r w:rsidR="003565C9" w:rsidRPr="0067113D">
        <w:rPr>
          <w:noProof/>
          <w:vertAlign w:val="superscript"/>
        </w:rPr>
        <w:t>]</w:t>
      </w:r>
      <w:r w:rsidR="002A4422" w:rsidRPr="0067113D">
        <w:fldChar w:fldCharType="end"/>
      </w:r>
      <w:r w:rsidRPr="0067113D">
        <w:t>，高清晰度电视很有可能采用全数字电视标准。在它采用</w:t>
      </w:r>
      <w:r w:rsidRPr="0067113D">
        <w:t>16:9</w:t>
      </w:r>
      <w:r w:rsidRPr="0067113D">
        <w:t>规格代替原来的</w:t>
      </w:r>
      <w:r w:rsidRPr="0067113D">
        <w:t>4:3</w:t>
      </w:r>
      <w:r w:rsidRPr="0067113D">
        <w:t>规格以后，水平和垂直方向上的精度都提高了一倍，因此</w:t>
      </w:r>
      <w:r w:rsidRPr="0067113D">
        <w:t>HDTV</w:t>
      </w:r>
      <w:r w:rsidRPr="0067113D">
        <w:t>需要更大的信号带宽。一部高清晰度电视的数字视频录像机的亮度信号采样</w:t>
      </w:r>
      <w:r w:rsidR="001045DD" w:rsidRPr="0067113D">
        <w:t>频率</w:t>
      </w:r>
      <w:r w:rsidRPr="0067113D">
        <w:t>为</w:t>
      </w:r>
      <w:r w:rsidRPr="0067113D">
        <w:t>74.25MS/s</w:t>
      </w:r>
      <w:r w:rsidRPr="0067113D">
        <w:t>，两通道</w:t>
      </w:r>
      <w:r w:rsidRPr="0067113D">
        <w:t>8</w:t>
      </w:r>
      <w:r w:rsidR="006434E5" w:rsidRPr="0067113D">
        <w:t>bits</w:t>
      </w:r>
      <w:r w:rsidRPr="0067113D">
        <w:t>，系统总数据采样率为</w:t>
      </w:r>
      <w:r w:rsidRPr="0067113D">
        <w:t>1.2Gb/s</w:t>
      </w:r>
      <w:r w:rsidR="002A4422" w:rsidRPr="0067113D">
        <w:fldChar w:fldCharType="begin"/>
      </w:r>
      <w:r w:rsidR="003565C9" w:rsidRPr="0067113D">
        <w:instrText xml:space="preserve"> ADDIN EN.CITE &lt;EndNote&gt;&lt;Cite&gt;&lt;Author&gt;Masuo&lt;/Author&gt;&lt;Year&gt;1992&lt;/Year&gt;&lt;RecNum&gt;27&lt;/RecNum&gt;&lt;DisplayText&gt;&lt;style face="superscript"&gt;[32]&lt;/style&gt;&lt;/DisplayText&gt;&lt;record&gt;&lt;rec-number&gt;27&lt;/rec-number&gt;&lt;foreign-keys&gt;&lt;key app="EN" db-id="eavs9adsdpf2pdexx20pr5ezs2aavevf2zf9"&gt;27&lt;/key&gt;&lt;/foreign-keys&gt;&lt;ref-type name="Journal Article"&gt;17&lt;/ref-type&gt;&lt;contributors&gt;&lt;authors&gt;&lt;author&gt;Masuo, Umemoto&lt;/author&gt;&lt;/authors&gt;&lt;/contributors&gt;&lt;titles&gt;&lt;title&gt;Professional HDTV digital recorder&lt;/title&gt;&lt;secondary-title&gt;Selected Areas in Communications, IEEE Journal on&lt;/secondary-title&gt;&lt;/titles&gt;&lt;periodical&gt;&lt;full-title&gt;Selected Areas in Communications, IEEE Journal on&lt;/full-title&gt;&lt;/periodical&gt;&lt;pages&gt;80-85&lt;/pages&gt;&lt;volume&gt;10&lt;/volume&gt;&lt;number&gt;1&lt;/number&gt;&lt;keywords&gt;&lt;keyword&gt;digital communication systems&lt;/keyword&gt;&lt;keyword&gt;high definition television&lt;/keyword&gt;&lt;keyword&gt;video signals&lt;/keyword&gt;&lt;keyword&gt;video tape recorders&lt;/keyword&gt;&lt;keyword&gt;148.5 Mbit/s&lt;/keyword&gt;&lt;keyword&gt;15 MHz&lt;/keyword&gt;&lt;keyword&gt;30 MHz&lt;/keyword&gt;&lt;keyword&gt;60 Hz&lt;/keyword&gt;&lt;keyword&gt;8-8 mapping channel code&lt;/keyword&gt;&lt;keyword&gt;HDTV signals&lt;/keyword&gt;&lt;keyword&gt;PLL&lt;/keyword&gt;&lt;keyword&gt;VTR&lt;/keyword&gt;&lt;keyword&gt;bandwidths&lt;/keyword&gt;&lt;keyword&gt;color difference signals&lt;/keyword&gt;&lt;keyword&gt;data rate&lt;/keyword&gt;&lt;keyword&gt;linear density&lt;/keyword&gt;&lt;keyword&gt;luminance&lt;/keyword&gt;&lt;keyword&gt;phase locked loop&lt;/keyword&gt;&lt;keyword&gt;picture search functions&lt;/keyword&gt;&lt;keyword&gt;professional HDTV digital recorders&lt;/keyword&gt;&lt;keyword&gt;record/playback systems&lt;/keyword&gt;&lt;keyword&gt;word error rate&lt;/keyword&gt;&lt;keyword&gt;Bandwidth&lt;/keyword&gt;&lt;keyword&gt;Bit rate&lt;/keyword&gt;&lt;keyword&gt;Digital recording&lt;/keyword&gt;&lt;keyword&gt;Error analysis&lt;/keyword&gt;&lt;keyword&gt;Guidelines&lt;/keyword&gt;&lt;keyword&gt;HDTV&lt;/keyword&gt;&lt;keyword&gt;Magnetic heads&lt;/keyword&gt;&lt;keyword&gt;Signal to noise ratio&lt;/keyword&gt;&lt;keyword&gt;TV&lt;/keyword&gt;&lt;keyword&gt;Video recording&lt;/keyword&gt;&lt;/keywords&gt;&lt;dates&gt;&lt;year&gt;1992&lt;/year&gt;&lt;/dates&gt;&lt;isbn&gt;0733-8716&lt;/isbn&gt;&lt;urls&gt;&lt;/urls&gt;&lt;electronic-resource-num&gt;10.1109/49.124471&lt;/electronic-resource-num&gt;&lt;/record&gt;&lt;/Cite&gt;&lt;/EndNote&gt;</w:instrText>
      </w:r>
      <w:r w:rsidR="002A4422" w:rsidRPr="0067113D">
        <w:fldChar w:fldCharType="separate"/>
      </w:r>
      <w:r w:rsidR="003565C9" w:rsidRPr="0067113D">
        <w:rPr>
          <w:noProof/>
          <w:vertAlign w:val="superscript"/>
        </w:rPr>
        <w:t>[</w:t>
      </w:r>
      <w:hyperlink w:anchor="_ENREF_32" w:tooltip="Masuo, 1992 #27" w:history="1">
        <w:r w:rsidR="00ED5E0F" w:rsidRPr="0067113D">
          <w:rPr>
            <w:noProof/>
            <w:vertAlign w:val="superscript"/>
          </w:rPr>
          <w:t>32</w:t>
        </w:r>
      </w:hyperlink>
      <w:r w:rsidR="003565C9" w:rsidRPr="0067113D">
        <w:rPr>
          <w:noProof/>
          <w:vertAlign w:val="superscript"/>
        </w:rPr>
        <w:t>]</w:t>
      </w:r>
      <w:r w:rsidR="002A4422" w:rsidRPr="0067113D">
        <w:fldChar w:fldCharType="end"/>
      </w:r>
      <w:r w:rsidRPr="0067113D">
        <w:t>。</w:t>
      </w:r>
      <w:r w:rsidRPr="0067113D">
        <w:t>HDTV</w:t>
      </w:r>
      <w:r w:rsidRPr="0067113D">
        <w:t>中电容耦合器件的动态范围可以达到</w:t>
      </w:r>
      <w:r w:rsidRPr="0067113D">
        <w:t>70dB</w:t>
      </w:r>
      <w:r w:rsidR="002A4422" w:rsidRPr="0067113D">
        <w:fldChar w:fldCharType="begin"/>
      </w:r>
      <w:r w:rsidR="003565C9" w:rsidRPr="0067113D">
        <w:instrText xml:space="preserve"> ADDIN EN.CITE &lt;EndNote&gt;&lt;Cite&gt;&lt;Author&gt;Azuma&lt;/Author&gt;&lt;Year&gt;1991&lt;/Year&gt;&lt;RecNum&gt;28&lt;/RecNum&gt;&lt;DisplayText&gt;&lt;style face="superscript"&gt;[33]&lt;/style&gt;&lt;/DisplayText&gt;&lt;record&gt;&lt;rec-number&gt;28&lt;/rec-number&gt;&lt;foreign-keys&gt;&lt;key app="EN" db-id="eavs9adsdpf2pdexx20pr5ezs2aavevf2zf9"&gt;28&lt;/key&gt;&lt;/foreign-keys&gt;&lt;ref-type name="Conference Proceedings"&gt;10&lt;/ref-type&gt;&lt;contributors&gt;&lt;authors&gt;&lt;author&gt;Azuma, M.&lt;/author&gt;&lt;author&gt;Nobusada, T.&lt;/author&gt;&lt;author&gt;Toyoda, Y.&lt;/author&gt;&lt;author&gt;Asada, H.&lt;/author&gt;&lt;author&gt;Saito, Y.&lt;/author&gt;&lt;author&gt;Hayashi, S.&lt;/author&gt;&lt;author&gt;Sugaya, T.&lt;/author&gt;&lt;author&gt;Otsuki, T.&lt;/author&gt;&lt;author&gt;Fujita, Y.&lt;/author&gt;&lt;author&gt;Okano, F.&lt;/author&gt;&lt;author&gt;Mitani, K.&lt;/author&gt;&lt;/authors&gt;&lt;/contributors&gt;&lt;titles&gt;&lt;title&gt;An FPN-free 2/3&amp;quot; 1.3M-pixel CCD Image Sensor For HDTV Camera System&lt;/title&gt;&lt;secondary-title&gt;Solid-State Circuits Conference, 1991. Digest of Technical Papers. 38th ISSCC., 1991 IEEE International&lt;/secondary-title&gt;&lt;alt-title&gt;Solid-State Circuits Conference, 1991. Digest of Technical Papers. 38th ISSCC., 1991 IEEE International&lt;/alt-title&gt;&lt;/titles&gt;&lt;pages&gt;212-316&lt;/pages&gt;&lt;keywords&gt;&lt;keyword&gt;Cameras&lt;/keyword&gt;&lt;keyword&gt;Charge coupled devices&lt;/keyword&gt;&lt;keyword&gt;Charge transfer&lt;/keyword&gt;&lt;keyword&gt;Charge-coupled image sensors&lt;/keyword&gt;&lt;keyword&gt;Dynamic range&lt;/keyword&gt;&lt;keyword&gt;Frequency&lt;/keyword&gt;&lt;keyword&gt;HDTV&lt;/keyword&gt;&lt;keyword&gt;Image storage&lt;/keyword&gt;&lt;keyword&gt;Laboratories&lt;/keyword&gt;&lt;keyword&gt;Pixel&lt;/keyword&gt;&lt;/keywords&gt;&lt;dates&gt;&lt;year&gt;1991&lt;/year&gt;&lt;pub-dates&gt;&lt;date&gt;13-15 Feb. 1991&lt;/date&gt;&lt;/pub-dates&gt;&lt;/dates&gt;&lt;urls&gt;&lt;/urls&gt;&lt;electronic-resource-num&gt;10.1109/ISSCC.1991.689131&lt;/electronic-resource-num&gt;&lt;/record&gt;&lt;/Cite&gt;&lt;/EndNote&gt;</w:instrText>
      </w:r>
      <w:r w:rsidR="002A4422" w:rsidRPr="0067113D">
        <w:fldChar w:fldCharType="separate"/>
      </w:r>
      <w:r w:rsidR="003565C9" w:rsidRPr="0067113D">
        <w:rPr>
          <w:noProof/>
          <w:vertAlign w:val="superscript"/>
        </w:rPr>
        <w:t>[</w:t>
      </w:r>
      <w:hyperlink w:anchor="_ENREF_33" w:tooltip="Azuma, 1991 #28" w:history="1">
        <w:r w:rsidR="00ED5E0F" w:rsidRPr="0067113D">
          <w:rPr>
            <w:noProof/>
            <w:vertAlign w:val="superscript"/>
          </w:rPr>
          <w:t>33</w:t>
        </w:r>
      </w:hyperlink>
      <w:r w:rsidR="003565C9" w:rsidRPr="0067113D">
        <w:rPr>
          <w:noProof/>
          <w:vertAlign w:val="superscript"/>
        </w:rPr>
        <w:t>]</w:t>
      </w:r>
      <w:r w:rsidR="002A4422" w:rsidRPr="0067113D">
        <w:fldChar w:fldCharType="end"/>
      </w:r>
      <w:r w:rsidRPr="0067113D">
        <w:t>。文献</w:t>
      </w:r>
      <w:r w:rsidR="002A4422" w:rsidRPr="0067113D">
        <w:fldChar w:fldCharType="begin">
          <w:fldData xml:space="preserve">PEVuZE5vdGU+PENpdGU+PEF1dGhvcj5CYXNpbGU8L0F1dGhvcj48WWVhcj4xOTkxPC9ZZWFyPjxS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</w:fldData>
        </w:fldChar>
      </w:r>
      <w:r w:rsidR="003565C9" w:rsidRPr="0067113D">
        <w:instrText xml:space="preserve"> ADDIN EN.CITE </w:instrText>
      </w:r>
      <w:r w:rsidR="002A4422" w:rsidRPr="0067113D">
        <w:fldChar w:fldCharType="begin">
          <w:fldData xml:space="preserve">PEVuZE5vdGU+PENpdGU+PEF1dGhvcj5CYXNpbGU8L0F1dGhvcj48WWVhcj4xOTkxPC9ZZWFyPjxS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</w:fldData>
        </w:fldChar>
      </w:r>
      <w:r w:rsidR="003565C9" w:rsidRPr="0067113D">
        <w:instrText xml:space="preserve"> ADDIN EN.CITE.DATA </w:instrText>
      </w:r>
      <w:r w:rsidR="002A4422" w:rsidRPr="0067113D">
        <w:fldChar w:fldCharType="end"/>
      </w:r>
      <w:r w:rsidR="002A4422" w:rsidRPr="0067113D">
        <w:fldChar w:fldCharType="separate"/>
      </w:r>
      <w:r w:rsidR="003565C9" w:rsidRPr="0067113D">
        <w:rPr>
          <w:noProof/>
          <w:vertAlign w:val="superscript"/>
        </w:rPr>
        <w:t>[</w:t>
      </w:r>
      <w:hyperlink w:anchor="_ENREF_34" w:tooltip="Basile, 1991 #29" w:history="1">
        <w:r w:rsidR="00ED5E0F" w:rsidRPr="0067113D">
          <w:rPr>
            <w:noProof/>
            <w:vertAlign w:val="superscript"/>
          </w:rPr>
          <w:t>34</w:t>
        </w:r>
      </w:hyperlink>
      <w:r w:rsidR="003565C9" w:rsidRPr="0067113D">
        <w:rPr>
          <w:noProof/>
          <w:vertAlign w:val="superscript"/>
        </w:rPr>
        <w:t>]</w:t>
      </w:r>
      <w:r w:rsidR="002A4422" w:rsidRPr="0067113D">
        <w:fldChar w:fldCharType="end"/>
      </w:r>
      <w:r w:rsidRPr="0067113D">
        <w:t>提供了更多关于系统参数和信号处理相关的问题。</w:t>
      </w:r>
    </w:p>
    <w:p w:rsidR="00D017BE" w:rsidRPr="0067113D" w:rsidRDefault="00D017BE" w:rsidP="00D16402">
      <w:pPr>
        <w:pStyle w:val="a3"/>
      </w:pPr>
      <w:bookmarkStart w:id="56" w:name="_Toc389658760"/>
      <w:r w:rsidRPr="0067113D">
        <w:t>本文研究内容及组织结构</w:t>
      </w:r>
      <w:bookmarkEnd w:id="56"/>
    </w:p>
    <w:p w:rsidR="00E002B9" w:rsidRPr="0067113D" w:rsidRDefault="00A21ACA" w:rsidP="00B4341E">
      <w:pPr>
        <w:pStyle w:val="affffb"/>
      </w:pPr>
      <w:r w:rsidRPr="0067113D">
        <w:t>本文主要研究</w:t>
      </w:r>
      <w:r w:rsidRPr="0067113D">
        <w:t>OFDM</w:t>
      </w:r>
      <w:r w:rsidRPr="0067113D">
        <w:t>系统中分时</w:t>
      </w:r>
      <w:r w:rsidRPr="0067113D">
        <w:t>ADC</w:t>
      </w:r>
      <w:r w:rsidRPr="0067113D">
        <w:t>失配误差</w:t>
      </w:r>
      <w:r w:rsidR="00B145DB" w:rsidRPr="0067113D">
        <w:t>以及信道的联合</w:t>
      </w:r>
      <w:r w:rsidR="00501CF3" w:rsidRPr="0067113D">
        <w:t>算法</w:t>
      </w:r>
      <w:r w:rsidR="00B145DB" w:rsidRPr="0067113D">
        <w:t>。区别于传统分时</w:t>
      </w:r>
      <w:r w:rsidR="00B145DB" w:rsidRPr="0067113D">
        <w:t>ADC</w:t>
      </w:r>
      <w:r w:rsidR="00B145DB" w:rsidRPr="0067113D">
        <w:t>失配误差的模块级校准算法，本文主要研究分时</w:t>
      </w:r>
      <w:r w:rsidR="00B145DB" w:rsidRPr="0067113D">
        <w:t>ADC</w:t>
      </w:r>
      <w:r w:rsidR="00B145DB" w:rsidRPr="0067113D">
        <w:t>的系统级校准算法，结合</w:t>
      </w:r>
      <w:r w:rsidR="00B145DB" w:rsidRPr="0067113D">
        <w:t>OFDM</w:t>
      </w:r>
      <w:r w:rsidR="00B145DB" w:rsidRPr="0067113D">
        <w:t>系统特性，</w:t>
      </w:r>
      <w:r w:rsidR="00B0554D" w:rsidRPr="0067113D">
        <w:t>将失配误差的校准与信道均衡结合，降低设计的复杂度。本文首先介绍了</w:t>
      </w:r>
      <w:r w:rsidR="007C0130" w:rsidRPr="0067113D">
        <w:t>分时</w:t>
      </w:r>
      <w:r w:rsidR="007C0130" w:rsidRPr="0067113D">
        <w:t>ADC</w:t>
      </w:r>
      <w:r w:rsidR="007C0130" w:rsidRPr="0067113D">
        <w:t>基本工作原理，分析了三种失配误差谱线。随后对</w:t>
      </w:r>
      <w:r w:rsidR="007C0130" w:rsidRPr="0067113D">
        <w:t>OFDM</w:t>
      </w:r>
      <w:r w:rsidR="007C0130" w:rsidRPr="0067113D">
        <w:t>系统中分时</w:t>
      </w:r>
      <w:r w:rsidR="007C0130" w:rsidRPr="0067113D">
        <w:t>ADC</w:t>
      </w:r>
      <w:r w:rsidR="007C0130" w:rsidRPr="0067113D">
        <w:t>的应用进行建模，深入分析了失配误差对系统的影响。接着研究了一种针对分时</w:t>
      </w:r>
      <w:r w:rsidR="007C0130" w:rsidRPr="0067113D">
        <w:t>ADC</w:t>
      </w:r>
      <w:r w:rsidR="007C0130" w:rsidRPr="0067113D">
        <w:t>的失配误差及信道的联合均衡算法，并对子</w:t>
      </w:r>
      <w:r w:rsidR="007C0130" w:rsidRPr="0067113D">
        <w:t>ADC</w:t>
      </w:r>
      <w:r w:rsidR="007C0130" w:rsidRPr="0067113D">
        <w:t>数目对系统性能影响做更深入的分析。</w:t>
      </w:r>
      <w:r w:rsidR="00501CF3" w:rsidRPr="0067113D">
        <w:t>随后针对联合算法中的关键技术研究</w:t>
      </w:r>
      <w:r w:rsidR="00501CF3" w:rsidRPr="0067113D">
        <w:lastRenderedPageBreak/>
        <w:t>了几种</w:t>
      </w:r>
      <w:r w:rsidR="007C0130" w:rsidRPr="0067113D">
        <w:t>矩阵求逆</w:t>
      </w:r>
      <w:r w:rsidR="00501CF3" w:rsidRPr="0067113D">
        <w:t>算法</w:t>
      </w:r>
      <w:r w:rsidR="007C0130" w:rsidRPr="0067113D">
        <w:t>，</w:t>
      </w:r>
      <w:r w:rsidR="00501CF3" w:rsidRPr="0067113D">
        <w:t>进行对比分析。最后，在</w:t>
      </w:r>
      <w:r w:rsidR="00501CF3" w:rsidRPr="0067113D">
        <w:t>Xilinx Virtex-6 FPGA</w:t>
      </w:r>
      <w:r w:rsidR="00501CF3" w:rsidRPr="0067113D">
        <w:t>上对联合算法进行了电路设计及实现</w:t>
      </w:r>
      <w:r w:rsidR="007C0130" w:rsidRPr="0067113D">
        <w:t>。</w:t>
      </w:r>
    </w:p>
    <w:p w:rsidR="00497B15" w:rsidRPr="0067113D" w:rsidRDefault="007C0130" w:rsidP="00497B15">
      <w:pPr>
        <w:pStyle w:val="affffb"/>
      </w:pPr>
      <w:r w:rsidRPr="0067113D">
        <w:t>文章的结构如下：第一章介绍了</w:t>
      </w:r>
      <w:r w:rsidR="000F09E8" w:rsidRPr="0067113D">
        <w:t>本文主要</w:t>
      </w:r>
      <w:r w:rsidRPr="0067113D">
        <w:t>的研究背景</w:t>
      </w:r>
      <w:r w:rsidR="000F09E8" w:rsidRPr="0067113D">
        <w:t>和</w:t>
      </w:r>
      <w:r w:rsidRPr="0067113D">
        <w:t>分时</w:t>
      </w:r>
      <w:r w:rsidRPr="0067113D">
        <w:t>ADC</w:t>
      </w:r>
      <w:r w:rsidRPr="0067113D">
        <w:t>国内外的最新研究动态。本章为论文的研究背景及意义所在。第二章介绍了分时</w:t>
      </w:r>
      <w:r w:rsidRPr="0067113D">
        <w:t>ADC</w:t>
      </w:r>
      <w:r w:rsidRPr="0067113D">
        <w:t>的基础理论，讲述了它的工作原理，深入分析了三种失配误差的来源及影响。本章为论文奠定了理论基础。</w:t>
      </w:r>
      <w:r w:rsidR="00244F59" w:rsidRPr="0067113D">
        <w:t>第三章将分时</w:t>
      </w:r>
      <w:r w:rsidR="00244F59" w:rsidRPr="0067113D">
        <w:t>ADC</w:t>
      </w:r>
      <w:r w:rsidR="00244F59" w:rsidRPr="0067113D">
        <w:t>在</w:t>
      </w:r>
      <w:r w:rsidR="00244F59" w:rsidRPr="0067113D">
        <w:t>OFDM</w:t>
      </w:r>
      <w:r w:rsidR="00497B15" w:rsidRPr="0067113D">
        <w:t>接收机中的应用做了进一步</w:t>
      </w:r>
      <w:r w:rsidR="00244F59" w:rsidRPr="0067113D">
        <w:t>建模，详细分析了失配误差对</w:t>
      </w:r>
      <w:r w:rsidR="00244F59" w:rsidRPr="0067113D">
        <w:t>OFDM</w:t>
      </w:r>
      <w:r w:rsidR="00244F59" w:rsidRPr="0067113D">
        <w:t>接收机的影响</w:t>
      </w:r>
      <w:r w:rsidR="0034040F" w:rsidRPr="0067113D">
        <w:t>，对失配误差和信道参数进行估计。</w:t>
      </w:r>
      <w:r w:rsidR="00244F59" w:rsidRPr="0067113D">
        <w:t>在此基础上，本章分析了子</w:t>
      </w:r>
      <w:r w:rsidR="00244F59" w:rsidRPr="0067113D">
        <w:t>ADC</w:t>
      </w:r>
      <w:r w:rsidR="00244F59" w:rsidRPr="0067113D">
        <w:t>数目对接收机性能的影响，为后续章节做实现提供了更加优化的途径。</w:t>
      </w:r>
      <w:r w:rsidR="00497B15" w:rsidRPr="0067113D">
        <w:t>同时，第三章分析了</w:t>
      </w:r>
      <w:r w:rsidR="00497B15" w:rsidRPr="0067113D">
        <w:rPr>
          <w:rStyle w:val="CharChar"/>
        </w:rPr>
        <w:t>分时</w:t>
      </w:r>
      <w:r w:rsidR="00497B15" w:rsidRPr="0067113D">
        <w:rPr>
          <w:rStyle w:val="CharChar"/>
        </w:rPr>
        <w:t>ADC</w:t>
      </w:r>
      <w:r w:rsidR="00497B15" w:rsidRPr="0067113D">
        <w:rPr>
          <w:rStyle w:val="CharChar"/>
        </w:rPr>
        <w:t>采样精度与星座图调制的关系。</w:t>
      </w:r>
      <w:r w:rsidR="00AE4E36" w:rsidRPr="0067113D">
        <w:t>第四章</w:t>
      </w:r>
      <w:r w:rsidR="00497B15" w:rsidRPr="0067113D">
        <w:t>主要介绍了失配误差及信道的联合算法，针对矩阵求逆分析对比了几种矩阵求逆算法的有效性及实现复杂度，为后文的</w:t>
      </w:r>
      <w:r w:rsidR="00497B15" w:rsidRPr="0067113D">
        <w:t>FPGA</w:t>
      </w:r>
      <w:r w:rsidR="00497B15" w:rsidRPr="0067113D">
        <w:t>实现奠定基础。第五章主要研究了联合算法的</w:t>
      </w:r>
      <w:r w:rsidR="00497B15" w:rsidRPr="0067113D">
        <w:t>FPGA</w:t>
      </w:r>
      <w:r w:rsidR="00497B15" w:rsidRPr="0067113D">
        <w:t>设计、实现及验证。首先对算法进行定点仿真分析，然后介绍联合算法的电路实现方案设计，最后介绍了仿真和验证平台，并对联合算法进行功能和时序仿真，通过</w:t>
      </w:r>
      <w:r w:rsidR="00497B15" w:rsidRPr="0067113D">
        <w:t>Xilinx Virtex-6 ML605</w:t>
      </w:r>
      <w:r w:rsidR="00497B15" w:rsidRPr="0067113D">
        <w:t>评估板验证了算法的有效性。第六章对本文进行了总结，并提出了本文的不足之处及可延续的工作。</w:t>
      </w:r>
    </w:p>
    <w:p w:rsidR="006525B9" w:rsidRPr="0067113D" w:rsidRDefault="002A4422" w:rsidP="00B4341E">
      <w:pPr>
        <w:pStyle w:val="affffb"/>
        <w:rPr>
          <w:color w:val="FFFFFF" w:themeColor="background1"/>
        </w:rPr>
      </w:pPr>
      <w:r w:rsidRPr="0067113D">
        <w:rPr>
          <w:color w:val="FFFFFF" w:themeColor="background1"/>
        </w:rPr>
        <w:fldChar w:fldCharType="begin"/>
      </w:r>
      <w:r w:rsidR="006525B9" w:rsidRPr="0067113D">
        <w:rPr>
          <w:color w:val="FFFFFF" w:themeColor="background1"/>
        </w:rPr>
        <w:instrText xml:space="preserve"> MACROBUTTON MTEditEquationSection2 </w:instrText>
      </w:r>
      <w:r w:rsidR="006525B9" w:rsidRPr="0067113D">
        <w:rPr>
          <w:rStyle w:val="MTEquationSection"/>
          <w:color w:val="FFFFFF" w:themeColor="background1"/>
        </w:rPr>
        <w:instrText>Equation Chapter (Next) Section 1</w:instrText>
      </w:r>
      <w:r w:rsidRPr="0067113D">
        <w:rPr>
          <w:color w:val="FFFFFF" w:themeColor="background1"/>
        </w:rPr>
        <w:fldChar w:fldCharType="begin"/>
      </w:r>
      <w:r w:rsidR="006525B9" w:rsidRPr="0067113D">
        <w:rPr>
          <w:color w:val="FFFFFF" w:themeColor="background1"/>
        </w:rPr>
        <w:instrText xml:space="preserve"> SEQ MTEqn \r \h \* MERGEFORMAT </w:instrText>
      </w:r>
      <w:r w:rsidRPr="0067113D">
        <w:rPr>
          <w:color w:val="FFFFFF" w:themeColor="background1"/>
        </w:rPr>
        <w:fldChar w:fldCharType="end"/>
      </w:r>
      <w:r w:rsidRPr="0067113D">
        <w:rPr>
          <w:color w:val="FFFFFF" w:themeColor="background1"/>
        </w:rPr>
        <w:fldChar w:fldCharType="begin"/>
      </w:r>
      <w:r w:rsidR="006525B9" w:rsidRPr="0067113D">
        <w:rPr>
          <w:color w:val="FFFFFF" w:themeColor="background1"/>
        </w:rPr>
        <w:instrText xml:space="preserve"> SEQ MTSec \r 1 \h \* MERGEFORMAT </w:instrText>
      </w:r>
      <w:r w:rsidRPr="0067113D">
        <w:rPr>
          <w:color w:val="FFFFFF" w:themeColor="background1"/>
        </w:rPr>
        <w:fldChar w:fldCharType="end"/>
      </w:r>
      <w:r w:rsidRPr="0067113D">
        <w:rPr>
          <w:color w:val="FFFFFF" w:themeColor="background1"/>
        </w:rPr>
        <w:fldChar w:fldCharType="begin"/>
      </w:r>
      <w:r w:rsidR="006525B9" w:rsidRPr="0067113D">
        <w:rPr>
          <w:color w:val="FFFFFF" w:themeColor="background1"/>
        </w:rPr>
        <w:instrText xml:space="preserve"> SEQ MTChap \h \* MERGEFORMAT </w:instrText>
      </w:r>
      <w:r w:rsidRPr="0067113D">
        <w:rPr>
          <w:color w:val="FFFFFF" w:themeColor="background1"/>
        </w:rPr>
        <w:fldChar w:fldCharType="end"/>
      </w:r>
      <w:r w:rsidRPr="0067113D">
        <w:rPr>
          <w:color w:val="FFFFFF" w:themeColor="background1"/>
        </w:rPr>
        <w:fldChar w:fldCharType="end"/>
      </w:r>
    </w:p>
    <w:p w:rsidR="007C0130" w:rsidRPr="0067113D" w:rsidRDefault="007C0130" w:rsidP="00B145DB">
      <w:pPr>
        <w:pStyle w:val="25"/>
        <w:rPr>
          <w:rFonts w:cs="Times New Roman"/>
        </w:rPr>
      </w:pPr>
    </w:p>
    <w:p w:rsidR="00800D78" w:rsidRPr="0067113D" w:rsidRDefault="00800D78" w:rsidP="00800D78">
      <w:pPr>
        <w:pStyle w:val="25"/>
        <w:ind w:firstLineChars="0" w:firstLine="0"/>
        <w:rPr>
          <w:rFonts w:cs="Times New Roman"/>
        </w:rPr>
        <w:sectPr w:rsidR="00800D78" w:rsidRPr="0067113D" w:rsidSect="00C27A2F">
          <w:headerReference w:type="even" r:id="rId75"/>
          <w:headerReference w:type="default" r:id="rId76"/>
          <w:footerReference w:type="even" r:id="rId77"/>
          <w:footerReference w:type="default" r:id="rId78"/>
          <w:headerReference w:type="first" r:id="rId79"/>
          <w:footerReference w:type="first" r:id="rId80"/>
          <w:endnotePr>
            <w:numFmt w:val="decimal"/>
          </w:endnotePr>
          <w:type w:val="oddPage"/>
          <w:pgSz w:w="11906" w:h="16838" w:code="9"/>
          <w:pgMar w:top="1985" w:right="1701" w:bottom="1985" w:left="1701" w:header="1134" w:footer="1134" w:gutter="0"/>
          <w:pgNumType w:start="1"/>
          <w:cols w:space="425"/>
          <w:docGrid w:type="lines" w:linePitch="326"/>
        </w:sectPr>
      </w:pPr>
    </w:p>
    <w:p w:rsidR="005F6E29" w:rsidRPr="0067113D" w:rsidRDefault="00DA2E30" w:rsidP="005F6E29">
      <w:pPr>
        <w:pStyle w:val="1"/>
      </w:pPr>
      <w:bookmarkStart w:id="57" w:name="_Toc389658761"/>
      <w:r w:rsidRPr="0067113D">
        <w:rPr>
          <w:szCs w:val="30"/>
        </w:rPr>
        <w:lastRenderedPageBreak/>
        <w:t>分时</w:t>
      </w:r>
      <w:r w:rsidR="00B64B06" w:rsidRPr="0067113D">
        <w:rPr>
          <w:szCs w:val="30"/>
        </w:rPr>
        <w:t>ADC</w:t>
      </w:r>
      <w:r w:rsidR="00B64B06" w:rsidRPr="0067113D">
        <w:rPr>
          <w:szCs w:val="30"/>
        </w:rPr>
        <w:t>基础及失配误差分析</w:t>
      </w:r>
      <w:bookmarkEnd w:id="57"/>
    </w:p>
    <w:p w:rsidR="00A9592F" w:rsidRPr="0067113D" w:rsidRDefault="002A4422" w:rsidP="00A9592F">
      <w:pPr>
        <w:pStyle w:val="affffb"/>
      </w:pPr>
      <w:r w:rsidRPr="0067113D">
        <w:fldChar w:fldCharType="begin"/>
      </w:r>
      <w:r w:rsidR="004F5090" w:rsidRPr="0067113D">
        <w:instrText xml:space="preserve"> MACROBUTTON MTEditEquationSection2 </w:instrText>
      </w:r>
      <w:r w:rsidRPr="0067113D">
        <w:fldChar w:fldCharType="begin"/>
      </w:r>
      <w:r w:rsidR="004F5090" w:rsidRPr="0067113D">
        <w:instrText xml:space="preserve"> SEQ MTEqn \r \h \* MERGEFORMAT </w:instrText>
      </w:r>
      <w:r w:rsidRPr="0067113D">
        <w:fldChar w:fldCharType="end"/>
      </w:r>
      <w:r w:rsidRPr="0067113D">
        <w:fldChar w:fldCharType="begin"/>
      </w:r>
      <w:r w:rsidR="004F5090" w:rsidRPr="0067113D">
        <w:instrText xml:space="preserve"> SEQ MTSec \h \* MERGEFORMAT </w:instrText>
      </w:r>
      <w:r w:rsidRPr="0067113D">
        <w:fldChar w:fldCharType="end"/>
      </w:r>
      <w:r w:rsidRPr="0067113D">
        <w:fldChar w:fldCharType="end"/>
      </w:r>
      <w:r w:rsidR="00204040" w:rsidRPr="0067113D">
        <w:t>本章主要介绍分时</w:t>
      </w:r>
      <w:r w:rsidR="00204040" w:rsidRPr="0067113D">
        <w:t>ADC</w:t>
      </w:r>
      <w:r w:rsidR="00204040" w:rsidRPr="0067113D">
        <w:t>的基础理论，是论文的理论基础部分。</w:t>
      </w:r>
      <w:r w:rsidR="00892695" w:rsidRPr="0067113D">
        <w:t>2.1</w:t>
      </w:r>
      <w:r w:rsidR="00204040" w:rsidRPr="0067113D">
        <w:t>节主要介绍</w:t>
      </w:r>
      <w:r w:rsidR="00892695" w:rsidRPr="0067113D">
        <w:t>分时</w:t>
      </w:r>
      <w:r w:rsidR="00892695" w:rsidRPr="0067113D">
        <w:t>ADC</w:t>
      </w:r>
      <w:r w:rsidR="00892695" w:rsidRPr="0067113D">
        <w:t>的工作原理和基础理论知识，</w:t>
      </w:r>
      <w:r w:rsidR="00892695" w:rsidRPr="0067113D">
        <w:t>2.2</w:t>
      </w:r>
      <w:r w:rsidR="00892695" w:rsidRPr="0067113D">
        <w:t>节介绍了三种失配误差，通过建模分析失配误差对分时</w:t>
      </w:r>
      <w:r w:rsidR="00892695" w:rsidRPr="0067113D">
        <w:t>ADC</w:t>
      </w:r>
      <w:r w:rsidR="00892695" w:rsidRPr="0067113D">
        <w:t>转换性能的影响，并分别讨论了误差谱线的位置及可能的校准方法。</w:t>
      </w:r>
    </w:p>
    <w:p w:rsidR="00092B1B" w:rsidRPr="0067113D" w:rsidRDefault="00892695" w:rsidP="00D16402">
      <w:pPr>
        <w:pStyle w:val="a3"/>
      </w:pPr>
      <w:bookmarkStart w:id="58" w:name="_Toc389658762"/>
      <w:r w:rsidRPr="0067113D">
        <w:t>分时</w:t>
      </w:r>
      <w:r w:rsidR="00092B1B" w:rsidRPr="0067113D">
        <w:t>ADC</w:t>
      </w:r>
      <w:r w:rsidRPr="0067113D">
        <w:t>工作</w:t>
      </w:r>
      <w:r w:rsidR="007E3975" w:rsidRPr="0067113D">
        <w:t>原理</w:t>
      </w:r>
      <w:bookmarkEnd w:id="58"/>
    </w:p>
    <w:p w:rsidR="00092B1B" w:rsidRPr="0067113D" w:rsidRDefault="00092B1B" w:rsidP="00092B1B">
      <w:pPr>
        <w:pStyle w:val="affffb"/>
      </w:pPr>
      <w:r w:rsidRPr="0067113D">
        <w:t>ADC</w:t>
      </w:r>
      <w:r w:rsidR="00FC6442" w:rsidRPr="0067113D">
        <w:t>是一种将模拟信号转换成数字信号的器件，</w:t>
      </w:r>
      <w:r w:rsidRPr="0067113D">
        <w:t>它的输入端是模拟信号，时间轴和幅度轴均是连续变换的。</w:t>
      </w:r>
      <w:r w:rsidRPr="0067113D">
        <w:t>ADC</w:t>
      </w:r>
      <w:r w:rsidRPr="0067113D">
        <w:t>输出端是数字信号，时间轴和幅度轴均是离散的。从模拟信号到数字信号的转变过程可以看做是一个信号经过了采样、量化和编码的过程。</w:t>
      </w:r>
      <w:r w:rsidR="003055F3" w:rsidRPr="0067113D">
        <w:fldChar w:fldCharType="begin"/>
      </w:r>
      <w:r w:rsidR="003055F3" w:rsidRPr="0067113D">
        <w:instrText xml:space="preserve"> REF _Ref384718384 \h </w:instrText>
      </w:r>
      <w:r w:rsidR="00180524" w:rsidRPr="0067113D">
        <w:instrText xml:space="preserve"> \* MERGEFORMAT </w:instrText>
      </w:r>
      <w:r w:rsidR="003055F3" w:rsidRPr="0067113D">
        <w:fldChar w:fldCharType="separate"/>
      </w:r>
      <w:r w:rsidR="004A4171" w:rsidRPr="0067113D">
        <w:t>图</w:t>
      </w:r>
      <w:r w:rsidR="004A4171" w:rsidRPr="0067113D">
        <w:t>2-</w:t>
      </w:r>
      <w:r w:rsidR="004A4171">
        <w:t>1</w:t>
      </w:r>
      <w:r w:rsidR="003055F3" w:rsidRPr="0067113D">
        <w:fldChar w:fldCharType="end"/>
      </w:r>
      <w:r w:rsidRPr="0067113D">
        <w:t>是基本</w:t>
      </w:r>
      <w:r w:rsidRPr="0067113D">
        <w:t>ADC</w:t>
      </w:r>
      <w:r w:rsidRPr="0067113D">
        <w:t>的工作示意图。</w:t>
      </w:r>
    </w:p>
    <w:p w:rsidR="00092B1B" w:rsidRPr="0067113D" w:rsidRDefault="00FC6442" w:rsidP="00092B1B">
      <w:pPr>
        <w:pStyle w:val="affffd"/>
      </w:pPr>
      <w:r w:rsidRPr="0067113D">
        <w:object w:dxaOrig="12763" w:dyaOrig="8063">
          <v:shape id="_x0000_i1047" type="#_x0000_t75" style="width:307.15pt;height:193.95pt" o:ole="">
            <v:imagedata r:id="rId81" o:title=""/>
          </v:shape>
          <o:OLEObject Type="Embed" ProgID="Visio.Drawing.11" ShapeID="_x0000_i1047" DrawAspect="Content" ObjectID="_1463406635" r:id="rId82"/>
        </w:object>
      </w:r>
    </w:p>
    <w:p w:rsidR="00092B1B" w:rsidRPr="0067113D" w:rsidRDefault="00092B1B" w:rsidP="00092B1B">
      <w:pPr>
        <w:pStyle w:val="affffe"/>
        <w:rPr>
          <w:rFonts w:ascii="Times New Roman" w:hAnsi="Times New Roman"/>
        </w:rPr>
      </w:pPr>
      <w:bookmarkStart w:id="59" w:name="_Ref384718384"/>
      <w:bookmarkStart w:id="60" w:name="_Toc389658670"/>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noProof/>
        </w:rPr>
        <w:fldChar w:fldCharType="end"/>
      </w:r>
      <w:bookmarkEnd w:id="59"/>
      <w:r w:rsidR="003055F3" w:rsidRPr="0067113D">
        <w:rPr>
          <w:rFonts w:ascii="Times New Roman" w:hAnsi="Times New Roman"/>
          <w:noProof/>
        </w:rPr>
        <w:t xml:space="preserve"> </w:t>
      </w:r>
      <w:r w:rsidRPr="0067113D">
        <w:rPr>
          <w:rFonts w:ascii="Times New Roman" w:hAnsi="Times New Roman"/>
        </w:rPr>
        <w:t>基本</w:t>
      </w:r>
      <w:r w:rsidRPr="0067113D">
        <w:rPr>
          <w:rFonts w:ascii="Times New Roman" w:hAnsi="Times New Roman"/>
        </w:rPr>
        <w:t>ADC</w:t>
      </w:r>
      <w:r w:rsidRPr="0067113D">
        <w:rPr>
          <w:rFonts w:ascii="Times New Roman" w:hAnsi="Times New Roman"/>
        </w:rPr>
        <w:t>工作示意图</w:t>
      </w:r>
      <w:bookmarkEnd w:id="60"/>
    </w:p>
    <w:p w:rsidR="00CF452B" w:rsidRPr="0067113D" w:rsidRDefault="006043BE" w:rsidP="00633026">
      <w:pPr>
        <w:pStyle w:val="affffb"/>
      </w:pPr>
      <w:r w:rsidRPr="0067113D">
        <w:t>分时</w:t>
      </w:r>
      <w:r w:rsidRPr="0067113D">
        <w:t>ADC</w:t>
      </w:r>
      <w:r w:rsidRPr="0067113D">
        <w:t>是一种</w:t>
      </w:r>
      <w:r w:rsidR="00CF452B" w:rsidRPr="0067113D">
        <w:t>时间上</w:t>
      </w:r>
      <w:r w:rsidRPr="0067113D">
        <w:t>并行</w:t>
      </w:r>
      <w:r w:rsidR="00CF452B" w:rsidRPr="0067113D">
        <w:t>交替</w:t>
      </w:r>
      <w:r w:rsidRPr="0067113D">
        <w:t>采样的</w:t>
      </w:r>
      <w:r w:rsidRPr="0067113D">
        <w:t>ADC</w:t>
      </w:r>
      <w:r w:rsidRPr="0067113D">
        <w:t>结构</w:t>
      </w:r>
      <w:r w:rsidR="00CF452B" w:rsidRPr="0067113D">
        <w:t>，采用多片采样频率相对较低、精度较高的传统</w:t>
      </w:r>
      <w:r w:rsidR="00CF452B" w:rsidRPr="0067113D">
        <w:t>ADC</w:t>
      </w:r>
      <w:r w:rsidR="00CF452B" w:rsidRPr="0067113D">
        <w:t>对输入信号采样，最后完成合路输出。</w:t>
      </w:r>
      <w:r w:rsidR="00907399" w:rsidRPr="0067113D">
        <w:t>例如</w:t>
      </w:r>
      <w:r w:rsidR="00CF452B" w:rsidRPr="0067113D">
        <w:t>采用</w:t>
      </w:r>
      <w:r w:rsidR="00CF452B" w:rsidRPr="0067113D">
        <w:t>4</w:t>
      </w:r>
      <w:r w:rsidR="00CF452B" w:rsidRPr="0067113D">
        <w:t>片</w:t>
      </w:r>
      <w:r w:rsidR="00907399" w:rsidRPr="0067113D">
        <w:t>采样频率为</w:t>
      </w:r>
      <w:r w:rsidR="00CF452B" w:rsidRPr="0067113D">
        <w:t>10</w:t>
      </w:r>
      <w:r w:rsidR="00907399" w:rsidRPr="0067113D">
        <w:t>0MHz</w:t>
      </w:r>
      <w:r w:rsidR="00907399" w:rsidRPr="0067113D">
        <w:t>的</w:t>
      </w:r>
      <w:r w:rsidR="00141857" w:rsidRPr="0067113D">
        <w:t>闪烁</w:t>
      </w:r>
      <w:r w:rsidR="00907399" w:rsidRPr="0067113D">
        <w:t>型</w:t>
      </w:r>
      <w:r w:rsidR="00907399" w:rsidRPr="0067113D">
        <w:t>ADC</w:t>
      </w:r>
      <w:r w:rsidR="00907399" w:rsidRPr="0067113D">
        <w:t>或</w:t>
      </w:r>
      <w:r w:rsidR="00141857" w:rsidRPr="0067113D">
        <w:t>流水线</w:t>
      </w:r>
      <w:r w:rsidR="00907399" w:rsidRPr="0067113D">
        <w:t>型</w:t>
      </w:r>
      <w:r w:rsidR="00907399" w:rsidRPr="0067113D">
        <w:t>ADC</w:t>
      </w:r>
      <w:r w:rsidR="00CF452B" w:rsidRPr="0067113D">
        <w:t>，合路组成一个系统采样频率</w:t>
      </w:r>
      <w:r w:rsidR="00CF452B" w:rsidRPr="0067113D">
        <w:t>400MHz</w:t>
      </w:r>
      <w:r w:rsidR="00CF452B" w:rsidRPr="0067113D">
        <w:t>的分时</w:t>
      </w:r>
      <w:r w:rsidR="00CF452B" w:rsidRPr="0067113D">
        <w:t>ADC</w:t>
      </w:r>
      <w:r w:rsidR="00CF452B" w:rsidRPr="0067113D">
        <w:t>系统。这种结构搭建了模拟端到数字端的桥梁，组成了高采样频率、高精度的模数转换系统。在不考虑分时</w:t>
      </w:r>
      <w:r w:rsidR="00CF452B" w:rsidRPr="0067113D">
        <w:t>ADC</w:t>
      </w:r>
      <w:r w:rsidR="00CF452B" w:rsidRPr="0067113D">
        <w:t>失配误差的理想采样下，</w:t>
      </w:r>
      <w:r w:rsidR="00FC6442" w:rsidRPr="0067113D">
        <w:rPr>
          <w:position w:val="-4"/>
        </w:rPr>
        <w:object w:dxaOrig="220" w:dyaOrig="260">
          <v:shape id="_x0000_i1048" type="#_x0000_t75" style="width:11.05pt;height:12.75pt" o:ole="">
            <v:imagedata r:id="rId83" o:title=""/>
          </v:shape>
          <o:OLEObject Type="Embed" ProgID="Equation.DSMT4" ShapeID="_x0000_i1048" DrawAspect="Content" ObjectID="_1463406636" r:id="rId84"/>
        </w:object>
      </w:r>
      <w:r w:rsidR="00CF452B" w:rsidRPr="0067113D">
        <w:t>路的分时</w:t>
      </w:r>
      <w:r w:rsidR="00CF452B" w:rsidRPr="0067113D">
        <w:t>ADC</w:t>
      </w:r>
      <w:r w:rsidR="00CF452B" w:rsidRPr="0067113D">
        <w:t>系统中单片子</w:t>
      </w:r>
      <w:r w:rsidR="00CF452B" w:rsidRPr="0067113D">
        <w:t>ADC</w:t>
      </w:r>
      <w:r w:rsidR="00CF452B" w:rsidRPr="0067113D">
        <w:t>的采样周期为</w:t>
      </w:r>
      <w:r w:rsidR="00FC6442" w:rsidRPr="0067113D">
        <w:rPr>
          <w:position w:val="-12"/>
        </w:rPr>
        <w:object w:dxaOrig="400" w:dyaOrig="360">
          <v:shape id="_x0000_i1049" type="#_x0000_t75" style="width:19.75pt;height:18pt" o:ole="">
            <v:imagedata r:id="rId85" o:title=""/>
          </v:shape>
          <o:OLEObject Type="Embed" ProgID="Equation.DSMT4" ShapeID="_x0000_i1049" DrawAspect="Content" ObjectID="_1463406637" r:id="rId86"/>
        </w:object>
      </w:r>
      <w:r w:rsidR="00CF452B" w:rsidRPr="0067113D">
        <w:t>，相邻通道的采样间隔为</w:t>
      </w:r>
      <w:r w:rsidR="00FC6442" w:rsidRPr="0067113D">
        <w:rPr>
          <w:position w:val="-12"/>
        </w:rPr>
        <w:object w:dxaOrig="240" w:dyaOrig="360">
          <v:shape id="_x0000_i1050" type="#_x0000_t75" style="width:11.6pt;height:18pt" o:ole="">
            <v:imagedata r:id="rId87" o:title=""/>
          </v:shape>
          <o:OLEObject Type="Embed" ProgID="Equation.DSMT4" ShapeID="_x0000_i1050" DrawAspect="Content" ObjectID="_1463406638" r:id="rId88"/>
        </w:object>
      </w:r>
      <w:r w:rsidR="00CF452B" w:rsidRPr="0067113D">
        <w:t>。经过合路之后，可以组成一个采样频率为</w:t>
      </w:r>
      <w:r w:rsidR="00FC6442" w:rsidRPr="0067113D">
        <w:rPr>
          <w:position w:val="-12"/>
        </w:rPr>
        <w:object w:dxaOrig="440" w:dyaOrig="360">
          <v:shape id="_x0000_i1051" type="#_x0000_t75" style="width:22.05pt;height:18pt" o:ole="">
            <v:imagedata r:id="rId89" o:title=""/>
          </v:shape>
          <o:OLEObject Type="Embed" ProgID="Equation.DSMT4" ShapeID="_x0000_i1051" DrawAspect="Content" ObjectID="_1463406639" r:id="rId90"/>
        </w:object>
      </w:r>
      <w:r w:rsidR="005B1E39" w:rsidRPr="0067113D">
        <w:t>的分时</w:t>
      </w:r>
      <w:r w:rsidR="005B1E39" w:rsidRPr="0067113D">
        <w:t>ADC</w:t>
      </w:r>
      <w:r w:rsidR="005B1E39" w:rsidRPr="0067113D">
        <w:t>系统，采样频率是单片子</w:t>
      </w:r>
      <w:r w:rsidR="005B1E39" w:rsidRPr="0067113D">
        <w:t>ADC</w:t>
      </w:r>
      <w:r w:rsidR="005B1E39" w:rsidRPr="0067113D">
        <w:t>采样频率的</w:t>
      </w:r>
      <w:r w:rsidR="00FC6442" w:rsidRPr="0067113D">
        <w:rPr>
          <w:position w:val="-4"/>
        </w:rPr>
        <w:object w:dxaOrig="220" w:dyaOrig="260">
          <v:shape id="_x0000_i1052" type="#_x0000_t75" style="width:11.05pt;height:12.75pt" o:ole="">
            <v:imagedata r:id="rId83" o:title=""/>
          </v:shape>
          <o:OLEObject Type="Embed" ProgID="Equation.DSMT4" ShapeID="_x0000_i1052" DrawAspect="Content" ObjectID="_1463406640" r:id="rId91"/>
        </w:object>
      </w:r>
      <w:r w:rsidR="005B1E39" w:rsidRPr="0067113D">
        <w:t>倍。</w:t>
      </w:r>
      <w:r w:rsidR="002A4422" w:rsidRPr="0067113D">
        <w:fldChar w:fldCharType="begin"/>
      </w:r>
      <w:r w:rsidR="00C34D13" w:rsidRPr="0067113D">
        <w:instrText>REF _Ref383094518 \h</w:instrText>
      </w:r>
      <w:r w:rsidR="00180524" w:rsidRPr="0067113D">
        <w:instrText xml:space="preserve"> \* MERGEFORMAT </w:instrText>
      </w:r>
      <w:r w:rsidR="002A4422" w:rsidRPr="0067113D">
        <w:fldChar w:fldCharType="separate"/>
      </w:r>
      <w:r w:rsidR="004A4171" w:rsidRPr="0067113D">
        <w:t>图</w:t>
      </w:r>
      <w:r w:rsidR="004A4171" w:rsidRPr="0067113D">
        <w:t>2-</w:t>
      </w:r>
      <w:r w:rsidR="004A4171">
        <w:t>2</w:t>
      </w:r>
      <w:r w:rsidR="002A4422" w:rsidRPr="0067113D">
        <w:fldChar w:fldCharType="end"/>
      </w:r>
      <w:r w:rsidR="005B1E39" w:rsidRPr="0067113D">
        <w:t>为分时</w:t>
      </w:r>
      <w:r w:rsidR="005B1E39" w:rsidRPr="0067113D">
        <w:t>ADC</w:t>
      </w:r>
      <w:r w:rsidR="005B1E39" w:rsidRPr="0067113D">
        <w:t>系统并行采样图</w:t>
      </w:r>
      <w:r w:rsidR="00C82175" w:rsidRPr="0067113D">
        <w:t>:</w:t>
      </w:r>
    </w:p>
    <w:p w:rsidR="009C1933" w:rsidRPr="0067113D" w:rsidRDefault="0039506C" w:rsidP="009C1933">
      <w:pPr>
        <w:pStyle w:val="affffd"/>
      </w:pPr>
      <w:r w:rsidRPr="0067113D">
        <w:object w:dxaOrig="6537" w:dyaOrig="3542">
          <v:shape id="_x0000_i1053" type="#_x0000_t75" style="width:260.15pt;height:141.7pt" o:ole="">
            <v:imagedata r:id="rId92" o:title=""/>
          </v:shape>
          <o:OLEObject Type="Embed" ProgID="Visio.Drawing.11" ShapeID="_x0000_i1053" DrawAspect="Content" ObjectID="_1463406641" r:id="rId93"/>
        </w:object>
      </w:r>
    </w:p>
    <w:p w:rsidR="00633026" w:rsidRPr="0067113D" w:rsidRDefault="005B1E39" w:rsidP="005B1E39">
      <w:pPr>
        <w:pStyle w:val="affffe"/>
        <w:rPr>
          <w:rFonts w:ascii="Times New Roman" w:hAnsi="Times New Roman"/>
        </w:rPr>
      </w:pPr>
      <w:bookmarkStart w:id="61" w:name="_Ref383094518"/>
      <w:bookmarkStart w:id="62" w:name="_Toc389658671"/>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61"/>
      <w:r w:rsidR="003055F3" w:rsidRPr="0067113D">
        <w:rPr>
          <w:rFonts w:ascii="Times New Roman" w:hAnsi="Times New Roman"/>
          <w:noProof/>
        </w:rPr>
        <w:t xml:space="preserve"> </w:t>
      </w:r>
      <w:r w:rsidR="009C1933" w:rsidRPr="0067113D">
        <w:rPr>
          <w:rFonts w:ascii="Times New Roman" w:hAnsi="Times New Roman"/>
        </w:rPr>
        <w:t>分时</w:t>
      </w:r>
      <w:r w:rsidR="009C1933" w:rsidRPr="0067113D">
        <w:rPr>
          <w:rFonts w:ascii="Times New Roman" w:hAnsi="Times New Roman"/>
        </w:rPr>
        <w:t>ADC</w:t>
      </w:r>
      <w:r w:rsidR="009C1933" w:rsidRPr="0067113D">
        <w:rPr>
          <w:rFonts w:ascii="Times New Roman" w:hAnsi="Times New Roman"/>
        </w:rPr>
        <w:t>并行采样图</w:t>
      </w:r>
      <w:bookmarkEnd w:id="62"/>
    </w:p>
    <w:p w:rsidR="005F6E29" w:rsidRPr="0067113D" w:rsidRDefault="005F6E29" w:rsidP="00D16402">
      <w:pPr>
        <w:pStyle w:val="a3"/>
        <w:ind w:left="675" w:hangingChars="241" w:hanging="675"/>
      </w:pPr>
      <w:bookmarkStart w:id="63" w:name="_Ref383181358"/>
      <w:bookmarkStart w:id="64" w:name="_Toc389658763"/>
      <w:r w:rsidRPr="0067113D">
        <w:t>分时</w:t>
      </w:r>
      <w:r w:rsidRPr="0067113D">
        <w:t>ADC</w:t>
      </w:r>
      <w:r w:rsidRPr="0067113D">
        <w:t>失配误差</w:t>
      </w:r>
      <w:bookmarkEnd w:id="63"/>
      <w:bookmarkEnd w:id="64"/>
    </w:p>
    <w:p w:rsidR="005F6E29" w:rsidRPr="0067113D" w:rsidRDefault="00E91EA6" w:rsidP="00633026">
      <w:pPr>
        <w:pStyle w:val="affffb"/>
      </w:pPr>
      <w:r w:rsidRPr="0067113D">
        <w:t>分时</w:t>
      </w:r>
      <w:r w:rsidRPr="0067113D">
        <w:t>ADC</w:t>
      </w:r>
      <w:r w:rsidR="00CB073E" w:rsidRPr="0067113D">
        <w:t>结构可以成倍地提高系统采样率，可是在</w:t>
      </w:r>
      <w:r w:rsidR="002E67EA" w:rsidRPr="0067113D">
        <w:t>实际</w:t>
      </w:r>
      <w:r w:rsidRPr="0067113D">
        <w:t>采样过程</w:t>
      </w:r>
      <w:r w:rsidR="002E67EA" w:rsidRPr="0067113D">
        <w:t>中</w:t>
      </w:r>
      <w:r w:rsidR="00CB073E" w:rsidRPr="0067113D">
        <w:t>，由于各通道子</w:t>
      </w:r>
      <w:r w:rsidR="00CB073E" w:rsidRPr="0067113D">
        <w:t>ADC</w:t>
      </w:r>
      <w:r w:rsidR="00CB073E" w:rsidRPr="0067113D">
        <w:t>的不一致，三种失配误差被引入。一是</w:t>
      </w:r>
      <w:r w:rsidRPr="0067113D">
        <w:t>由于非理想的多相时钟信号或</w:t>
      </w:r>
      <w:r w:rsidRPr="0067113D">
        <w:t>PCB</w:t>
      </w:r>
      <w:r w:rsidRPr="0067113D">
        <w:t>板布线延时的差异，不能保证通过时钟网络分配给每片子</w:t>
      </w:r>
      <w:r w:rsidRPr="0067113D">
        <w:t>ADC</w:t>
      </w:r>
      <w:r w:rsidRPr="0067113D">
        <w:t>的时钟精准无偏移，导致</w:t>
      </w:r>
      <w:r w:rsidRPr="0067113D">
        <w:t>ADC</w:t>
      </w:r>
      <w:r w:rsidRPr="0067113D">
        <w:t>采样点的偏差，由此引起的误差被称之为时钟失配误差。</w:t>
      </w:r>
      <w:r w:rsidR="00CB073E" w:rsidRPr="0067113D">
        <w:t>另一种是</w:t>
      </w:r>
      <w:r w:rsidRPr="0067113D">
        <w:t>由于</w:t>
      </w:r>
      <w:r w:rsidR="002E67EA" w:rsidRPr="0067113D">
        <w:t>每片</w:t>
      </w:r>
      <w:r w:rsidR="002E67EA" w:rsidRPr="0067113D">
        <w:t>ADC</w:t>
      </w:r>
      <w:r w:rsidR="002E67EA" w:rsidRPr="0067113D">
        <w:t>的输入输出增益系数</w:t>
      </w:r>
      <w:r w:rsidRPr="0067113D">
        <w:t>不一致而引起的误差，被称之为增益失配误差。</w:t>
      </w:r>
      <w:r w:rsidR="00CB073E" w:rsidRPr="0067113D">
        <w:t>第三种是由于</w:t>
      </w:r>
      <w:r w:rsidR="00F075ED" w:rsidRPr="0067113D">
        <w:t>各</w:t>
      </w:r>
      <w:r w:rsidR="00CB073E" w:rsidRPr="0067113D">
        <w:t>个通道间的</w:t>
      </w:r>
      <w:r w:rsidR="002E67EA" w:rsidRPr="0067113D">
        <w:t>直流偏置系数</w:t>
      </w:r>
      <w:r w:rsidR="00CB073E" w:rsidRPr="0067113D">
        <w:t>存在差异而导致的偏置失配误差</w:t>
      </w:r>
      <w:r w:rsidR="002E67EA" w:rsidRPr="0067113D">
        <w:t>。</w:t>
      </w:r>
      <w:r w:rsidR="00D66FAF" w:rsidRPr="0067113D">
        <w:t>分时</w:t>
      </w:r>
      <w:r w:rsidR="00D66FAF" w:rsidRPr="0067113D">
        <w:t>ADC</w:t>
      </w:r>
      <w:r w:rsidR="00D66FAF" w:rsidRPr="0067113D">
        <w:t>各子通道间的失配误差影响了它的系统性能，因此研究对失配误差的校准算法非常具有实际意义。</w:t>
      </w:r>
    </w:p>
    <w:p w:rsidR="009C1933" w:rsidRPr="0067113D" w:rsidRDefault="008826EA" w:rsidP="009C1933">
      <w:pPr>
        <w:pStyle w:val="affffd"/>
      </w:pPr>
      <w:r w:rsidRPr="0067113D">
        <w:object w:dxaOrig="17272" w:dyaOrig="6662">
          <v:shape id="_x0000_i1054" type="#_x0000_t75" style="width:332.7pt;height:127.75pt" o:ole="">
            <v:imagedata r:id="rId94" o:title=""/>
          </v:shape>
          <o:OLEObject Type="Embed" ProgID="Visio.Drawing.11" ShapeID="_x0000_i1054" DrawAspect="Content" ObjectID="_1463406642" r:id="rId95"/>
        </w:object>
      </w:r>
    </w:p>
    <w:p w:rsidR="009C1933" w:rsidRPr="0067113D" w:rsidRDefault="00B377AE" w:rsidP="00B377AE">
      <w:pPr>
        <w:pStyle w:val="affffe"/>
        <w:rPr>
          <w:rFonts w:ascii="Times New Roman" w:hAnsi="Times New Roman"/>
        </w:rPr>
      </w:pPr>
      <w:bookmarkStart w:id="65" w:name="_Ref383095389"/>
      <w:bookmarkStart w:id="66" w:name="_Toc389658672"/>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noProof/>
        </w:rPr>
        <w:fldChar w:fldCharType="end"/>
      </w:r>
      <w:bookmarkEnd w:id="65"/>
      <w:r w:rsidR="003055F3" w:rsidRPr="0067113D">
        <w:rPr>
          <w:rFonts w:ascii="Times New Roman" w:hAnsi="Times New Roman"/>
          <w:noProof/>
        </w:rPr>
        <w:t xml:space="preserve"> </w:t>
      </w:r>
      <w:r w:rsidR="009C1933" w:rsidRPr="0067113D">
        <w:rPr>
          <w:rFonts w:ascii="Times New Roman" w:hAnsi="Times New Roman"/>
        </w:rPr>
        <w:t>分时</w:t>
      </w:r>
      <w:r w:rsidR="009C1933" w:rsidRPr="0067113D">
        <w:rPr>
          <w:rFonts w:ascii="Times New Roman" w:hAnsi="Times New Roman"/>
        </w:rPr>
        <w:t>ADC</w:t>
      </w:r>
      <w:r w:rsidR="009C1933" w:rsidRPr="0067113D">
        <w:rPr>
          <w:rFonts w:ascii="Times New Roman" w:hAnsi="Times New Roman"/>
        </w:rPr>
        <w:t>失配误差对采样的影响</w:t>
      </w:r>
      <w:bookmarkEnd w:id="66"/>
    </w:p>
    <w:p w:rsidR="008342A8" w:rsidRPr="0067113D" w:rsidRDefault="002A4422" w:rsidP="00633026">
      <w:pPr>
        <w:pStyle w:val="affffb"/>
      </w:pPr>
      <w:r w:rsidRPr="0067113D">
        <w:fldChar w:fldCharType="begin"/>
      </w:r>
      <w:r w:rsidR="00B377AE" w:rsidRPr="0067113D">
        <w:instrText xml:space="preserve"> REF _Ref383095389 \h </w:instrText>
      </w:r>
      <w:r w:rsidR="00180524" w:rsidRPr="0067113D">
        <w:instrText xml:space="preserve"> \* MERGEFORMAT </w:instrText>
      </w:r>
      <w:r w:rsidRPr="0067113D">
        <w:fldChar w:fldCharType="separate"/>
      </w:r>
      <w:r w:rsidR="004A4171" w:rsidRPr="0067113D">
        <w:t>图</w:t>
      </w:r>
      <w:r w:rsidR="004A4171" w:rsidRPr="0067113D">
        <w:t>2-</w:t>
      </w:r>
      <w:r w:rsidR="004A4171">
        <w:t>3</w:t>
      </w:r>
      <w:r w:rsidRPr="0067113D">
        <w:fldChar w:fldCharType="end"/>
      </w:r>
      <w:r w:rsidR="008342A8" w:rsidRPr="0067113D">
        <w:t>描述了分时</w:t>
      </w:r>
      <w:r w:rsidR="008342A8" w:rsidRPr="0067113D">
        <w:t>ADC</w:t>
      </w:r>
      <w:r w:rsidR="008342A8" w:rsidRPr="0067113D">
        <w:t>的增益失配误差、时钟失配误差和和偏置失配误差在时域上对模拟信号带来的影响，可以看出增益失配误差和偏置失配误差仅对信号采样点的幅度造成影响，时钟失配误差则在时间上存在采样偏移，在频域上表现为相位上的偏移。</w:t>
      </w:r>
    </w:p>
    <w:p w:rsidR="00D93B5E" w:rsidRPr="0067113D" w:rsidRDefault="00D93B5E" w:rsidP="00633026">
      <w:pPr>
        <w:pStyle w:val="affffb"/>
      </w:pPr>
      <w:r w:rsidRPr="0067113D">
        <w:t>假设第</w:t>
      </w:r>
      <w:r w:rsidRPr="0067113D">
        <w:rPr>
          <w:position w:val="-6"/>
        </w:rPr>
        <w:object w:dxaOrig="260" w:dyaOrig="220">
          <v:shape id="_x0000_i1055" type="#_x0000_t75" style="width:11.6pt;height:11.6pt" o:ole="">
            <v:imagedata r:id="rId96" o:title=""/>
          </v:shape>
          <o:OLEObject Type="Embed" ProgID="Equation.DSMT4" ShapeID="_x0000_i1055" DrawAspect="Content" ObjectID="_1463406643" r:id="rId97"/>
        </w:object>
      </w:r>
      <w:r w:rsidRPr="0067113D">
        <w:t>通道的增益失配误差为</w:t>
      </w:r>
      <w:r w:rsidRPr="0067113D">
        <w:rPr>
          <w:position w:val="-12"/>
        </w:rPr>
        <w:object w:dxaOrig="320" w:dyaOrig="360">
          <v:shape id="_x0000_i1056" type="#_x0000_t75" style="width:16.25pt;height:16.85pt" o:ole="">
            <v:imagedata r:id="rId98" o:title=""/>
          </v:shape>
          <o:OLEObject Type="Embed" ProgID="Equation.DSMT4" ShapeID="_x0000_i1056" DrawAspect="Content" ObjectID="_1463406644" r:id="rId99"/>
        </w:object>
      </w:r>
      <w:r w:rsidRPr="0067113D">
        <w:t>，时钟失配误差为</w:t>
      </w:r>
      <w:r w:rsidRPr="0067113D">
        <w:rPr>
          <w:position w:val="-12"/>
        </w:rPr>
        <w:object w:dxaOrig="420" w:dyaOrig="360">
          <v:shape id="_x0000_i1057" type="#_x0000_t75" style="width:21.5pt;height:16.85pt" o:ole="">
            <v:imagedata r:id="rId100" o:title=""/>
          </v:shape>
          <o:OLEObject Type="Embed" ProgID="Equation.DSMT4" ShapeID="_x0000_i1057" DrawAspect="Content" ObjectID="_1463406645" r:id="rId101"/>
        </w:object>
      </w:r>
      <w:r w:rsidRPr="0067113D">
        <w:t>，偏置失配误差为</w:t>
      </w:r>
      <w:r w:rsidRPr="0067113D">
        <w:rPr>
          <w:position w:val="-12"/>
        </w:rPr>
        <w:object w:dxaOrig="300" w:dyaOrig="360">
          <v:shape id="_x0000_i1058" type="#_x0000_t75" style="width:14.5pt;height:16.85pt" o:ole="">
            <v:imagedata r:id="rId102" o:title=""/>
          </v:shape>
          <o:OLEObject Type="Embed" ProgID="Equation.DSMT4" ShapeID="_x0000_i1058" DrawAspect="Content" ObjectID="_1463406646" r:id="rId103"/>
        </w:object>
      </w:r>
      <w:r w:rsidRPr="0067113D">
        <w:t>，通过简化的分时</w:t>
      </w:r>
      <w:r w:rsidRPr="0067113D">
        <w:t>ADC</w:t>
      </w:r>
      <w:r w:rsidRPr="0067113D">
        <w:t>模型，可以得到如</w:t>
      </w:r>
      <w:r w:rsidR="002A4422" w:rsidRPr="0067113D">
        <w:fldChar w:fldCharType="begin"/>
      </w:r>
      <w:r w:rsidR="009C4D02" w:rsidRPr="0067113D">
        <w:instrText xml:space="preserve"> REF _Ref383098492 \h </w:instrText>
      </w:r>
      <w:r w:rsidR="00180524" w:rsidRPr="0067113D">
        <w:instrText xml:space="preserve"> \* MERGEFORMAT </w:instrText>
      </w:r>
      <w:r w:rsidR="002A4422" w:rsidRPr="0067113D">
        <w:fldChar w:fldCharType="separate"/>
      </w:r>
      <w:r w:rsidR="004A4171" w:rsidRPr="0067113D">
        <w:t>图</w:t>
      </w:r>
      <w:r w:rsidR="004A4171" w:rsidRPr="0067113D">
        <w:t>2-</w:t>
      </w:r>
      <w:r w:rsidR="004A4171">
        <w:t>4</w:t>
      </w:r>
      <w:r w:rsidR="002A4422" w:rsidRPr="0067113D">
        <w:fldChar w:fldCharType="end"/>
      </w:r>
      <w:r w:rsidRPr="0067113D">
        <w:t>所示</w:t>
      </w:r>
      <w:r w:rsidR="009C4D02" w:rsidRPr="0067113D">
        <w:t>第</w:t>
      </w:r>
      <w:r w:rsidR="009C4D02" w:rsidRPr="0067113D">
        <w:rPr>
          <w:position w:val="-6"/>
        </w:rPr>
        <w:object w:dxaOrig="260" w:dyaOrig="220">
          <v:shape id="_x0000_i1059" type="#_x0000_t75" style="width:11.6pt;height:11.6pt" o:ole="">
            <v:imagedata r:id="rId96" o:title=""/>
          </v:shape>
          <o:OLEObject Type="Embed" ProgID="Equation.DSMT4" ShapeID="_x0000_i1059" DrawAspect="Content" ObjectID="_1463406647" r:id="rId104"/>
        </w:object>
      </w:r>
      <w:r w:rsidR="009C4D02" w:rsidRPr="0067113D">
        <w:t>通道</w:t>
      </w:r>
      <w:r w:rsidRPr="0067113D">
        <w:t>的分时</w:t>
      </w:r>
      <w:r w:rsidRPr="0067113D">
        <w:t>ADC</w:t>
      </w:r>
      <w:r w:rsidRPr="0067113D">
        <w:t>单通道</w:t>
      </w:r>
      <w:r w:rsidRPr="0067113D">
        <w:lastRenderedPageBreak/>
        <w:t>等效误差模型</w:t>
      </w:r>
      <w:r w:rsidR="008D0810" w:rsidRPr="0067113D">
        <w:t>：</w:t>
      </w:r>
    </w:p>
    <w:p w:rsidR="009C1933" w:rsidRPr="0067113D" w:rsidRDefault="009B647D" w:rsidP="009C1933">
      <w:pPr>
        <w:pStyle w:val="affffd"/>
      </w:pPr>
      <w:r w:rsidRPr="0067113D">
        <w:object w:dxaOrig="3838" w:dyaOrig="1278">
          <v:shape id="_x0000_i1060" type="#_x0000_t75" style="width:261.85pt;height:86.5pt" o:ole="">
            <v:imagedata r:id="rId105" o:title=""/>
          </v:shape>
          <o:OLEObject Type="Embed" ProgID="Visio.Drawing.11" ShapeID="_x0000_i1060" DrawAspect="Content" ObjectID="_1463406648" r:id="rId106"/>
        </w:object>
      </w:r>
    </w:p>
    <w:p w:rsidR="000A7672" w:rsidRPr="0067113D" w:rsidRDefault="008D0810" w:rsidP="008D0810">
      <w:pPr>
        <w:pStyle w:val="affffe"/>
        <w:rPr>
          <w:rFonts w:ascii="Times New Roman" w:hAnsi="Times New Roman"/>
        </w:rPr>
      </w:pPr>
      <w:bookmarkStart w:id="67" w:name="_Ref383098492"/>
      <w:bookmarkStart w:id="68" w:name="_Toc389658673"/>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4</w:t>
      </w:r>
      <w:r w:rsidR="002A4422" w:rsidRPr="0067113D">
        <w:rPr>
          <w:rFonts w:ascii="Times New Roman" w:hAnsi="Times New Roman"/>
          <w:noProof/>
        </w:rPr>
        <w:fldChar w:fldCharType="end"/>
      </w:r>
      <w:bookmarkEnd w:id="67"/>
      <w:r w:rsidR="003055F3" w:rsidRPr="0067113D">
        <w:rPr>
          <w:rFonts w:ascii="Times New Roman" w:hAnsi="Times New Roman"/>
          <w:noProof/>
        </w:rPr>
        <w:t xml:space="preserve"> </w:t>
      </w:r>
      <w:r w:rsidR="00D93B5E" w:rsidRPr="0067113D">
        <w:rPr>
          <w:rFonts w:ascii="Times New Roman" w:hAnsi="Times New Roman"/>
        </w:rPr>
        <w:t>分时</w:t>
      </w:r>
      <w:r w:rsidR="00D93B5E" w:rsidRPr="0067113D">
        <w:rPr>
          <w:rFonts w:ascii="Times New Roman" w:hAnsi="Times New Roman"/>
        </w:rPr>
        <w:t>ADC</w:t>
      </w:r>
      <w:r w:rsidR="00D93B5E" w:rsidRPr="0067113D">
        <w:rPr>
          <w:rFonts w:ascii="Times New Roman" w:hAnsi="Times New Roman"/>
        </w:rPr>
        <w:t>单通道</w:t>
      </w:r>
      <w:r w:rsidR="009C1933" w:rsidRPr="0067113D">
        <w:rPr>
          <w:rFonts w:ascii="Times New Roman" w:hAnsi="Times New Roman"/>
        </w:rPr>
        <w:t>系统单通道等效</w:t>
      </w:r>
      <w:r w:rsidRPr="0067113D">
        <w:rPr>
          <w:rFonts w:ascii="Times New Roman" w:hAnsi="Times New Roman"/>
        </w:rPr>
        <w:t>误差模型</w:t>
      </w:r>
      <w:bookmarkEnd w:id="68"/>
    </w:p>
    <w:p w:rsidR="009B647D" w:rsidRPr="0067113D" w:rsidRDefault="009B647D" w:rsidP="00EC7C58">
      <w:pPr>
        <w:pStyle w:val="affffb"/>
        <w:ind w:firstLineChars="0" w:firstLine="0"/>
      </w:pPr>
      <w:r w:rsidRPr="0067113D">
        <w:t>于是第</w:t>
      </w:r>
      <w:r w:rsidRPr="0067113D">
        <w:rPr>
          <w:position w:val="-6"/>
        </w:rPr>
        <w:object w:dxaOrig="260" w:dyaOrig="220">
          <v:shape id="_x0000_i1061" type="#_x0000_t75" style="width:11.6pt;height:11.6pt" o:ole="">
            <v:imagedata r:id="rId96" o:title=""/>
          </v:shape>
          <o:OLEObject Type="Embed" ProgID="Equation.DSMT4" ShapeID="_x0000_i1061" DrawAspect="Content" ObjectID="_1463406649" r:id="rId107"/>
        </w:object>
      </w:r>
      <w:r w:rsidRPr="0067113D">
        <w:t>通道第</w:t>
      </w:r>
      <w:r w:rsidRPr="0067113D">
        <w:rPr>
          <w:position w:val="-6"/>
        </w:rPr>
        <w:object w:dxaOrig="200" w:dyaOrig="279">
          <v:shape id="_x0000_i1062" type="#_x0000_t75" style="width:9.3pt;height:12.75pt" o:ole="">
            <v:imagedata r:id="rId108" o:title=""/>
          </v:shape>
          <o:OLEObject Type="Embed" ProgID="Equation.DSMT4" ShapeID="_x0000_i1062" DrawAspect="Content" ObjectID="_1463406650" r:id="rId109"/>
        </w:object>
      </w:r>
      <w:r w:rsidRPr="0067113D">
        <w:t>个输出数据为：</w:t>
      </w:r>
    </w:p>
    <w:p w:rsidR="00025B73" w:rsidRPr="0067113D" w:rsidRDefault="00025B73" w:rsidP="00633026">
      <w:pPr>
        <w:pStyle w:val="-"/>
      </w:pPr>
      <w:r w:rsidRPr="0067113D">
        <w:tab/>
      </w:r>
      <w:r w:rsidR="009B647D" w:rsidRPr="0067113D">
        <w:rPr>
          <w:position w:val="-14"/>
        </w:rPr>
        <w:object w:dxaOrig="4080" w:dyaOrig="400">
          <v:shape id="_x0000_i1063" type="#_x0000_t75" style="width:204.4pt;height:19.75pt" o:ole="">
            <v:imagedata r:id="rId110" o:title=""/>
          </v:shape>
          <o:OLEObject Type="Embed" ProgID="Equation.DSMT4" ShapeID="_x0000_i1063" DrawAspect="Content" ObjectID="_1463406651" r:id="rId111"/>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w:instrText>
        </w:r>
      </w:fldSimple>
      <w:r w:rsidR="00D574DB" w:rsidRPr="0067113D">
        <w:instrText>)</w:instrText>
      </w:r>
      <w:r w:rsidR="002A4422" w:rsidRPr="0067113D">
        <w:fldChar w:fldCharType="end"/>
      </w:r>
    </w:p>
    <w:p w:rsidR="009B647D" w:rsidRPr="0067113D" w:rsidRDefault="009B647D" w:rsidP="00EC7C58">
      <w:pPr>
        <w:pStyle w:val="affffb"/>
        <w:ind w:firstLineChars="0" w:firstLine="0"/>
      </w:pPr>
      <w:r w:rsidRPr="0067113D">
        <w:t>可以将分时</w:t>
      </w:r>
      <w:r w:rsidRPr="0067113D">
        <w:t>ADC</w:t>
      </w:r>
      <w:r w:rsidRPr="0067113D">
        <w:t>采样系统在频域上等效为如</w:t>
      </w:r>
      <w:r w:rsidR="002A4422" w:rsidRPr="0067113D">
        <w:fldChar w:fldCharType="begin"/>
      </w:r>
      <w:r w:rsidRPr="0067113D">
        <w:instrText>REF _Ref383098837 \h</w:instrText>
      </w:r>
      <w:r w:rsidR="00180524" w:rsidRPr="0067113D">
        <w:instrText xml:space="preserve"> \* MERGEFORMAT </w:instrText>
      </w:r>
      <w:r w:rsidR="002A4422" w:rsidRPr="0067113D">
        <w:fldChar w:fldCharType="separate"/>
      </w:r>
      <w:r w:rsidR="004A4171" w:rsidRPr="0067113D">
        <w:t>图</w:t>
      </w:r>
      <w:r w:rsidR="004A4171" w:rsidRPr="0067113D">
        <w:t>2-</w:t>
      </w:r>
      <w:r w:rsidR="004A4171">
        <w:t>5</w:t>
      </w:r>
      <w:r w:rsidR="002A4422" w:rsidRPr="0067113D">
        <w:fldChar w:fldCharType="end"/>
      </w:r>
      <w:r w:rsidRPr="0067113D">
        <w:t>所示的系统框图：</w:t>
      </w:r>
    </w:p>
    <w:p w:rsidR="009C1933" w:rsidRPr="0067113D" w:rsidRDefault="009B647D" w:rsidP="009C1933">
      <w:pPr>
        <w:pStyle w:val="affffd"/>
      </w:pPr>
      <w:r w:rsidRPr="0067113D">
        <w:object w:dxaOrig="9317" w:dyaOrig="3449">
          <v:shape id="_x0000_i1064" type="#_x0000_t75" style="width:423.3pt;height:156.75pt" o:ole="">
            <v:imagedata r:id="rId112" o:title=""/>
          </v:shape>
          <o:OLEObject Type="Embed" ProgID="Visio.Drawing.11" ShapeID="_x0000_i1064" DrawAspect="Content" ObjectID="_1463406652" r:id="rId113"/>
        </w:object>
      </w:r>
    </w:p>
    <w:p w:rsidR="000A7672" w:rsidRPr="0067113D" w:rsidRDefault="009B647D" w:rsidP="009B647D">
      <w:pPr>
        <w:pStyle w:val="affffe"/>
        <w:rPr>
          <w:rFonts w:ascii="Times New Roman" w:hAnsi="Times New Roman"/>
        </w:rPr>
      </w:pPr>
      <w:bookmarkStart w:id="69" w:name="_Ref383098837"/>
      <w:bookmarkStart w:id="70" w:name="_Toc389658674"/>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5</w:t>
      </w:r>
      <w:r w:rsidR="002A4422" w:rsidRPr="0067113D">
        <w:rPr>
          <w:rFonts w:ascii="Times New Roman" w:hAnsi="Times New Roman"/>
          <w:noProof/>
        </w:rPr>
        <w:fldChar w:fldCharType="end"/>
      </w:r>
      <w:bookmarkEnd w:id="69"/>
      <w:r w:rsidRPr="0067113D">
        <w:rPr>
          <w:rFonts w:ascii="Times New Roman" w:hAnsi="Times New Roman"/>
        </w:rPr>
        <w:t xml:space="preserve"> </w:t>
      </w:r>
      <w:r w:rsidRPr="0067113D">
        <w:rPr>
          <w:rFonts w:ascii="Times New Roman" w:hAnsi="Times New Roman"/>
        </w:rPr>
        <w:t>分时</w:t>
      </w:r>
      <w:r w:rsidRPr="0067113D">
        <w:rPr>
          <w:rFonts w:ascii="Times New Roman" w:hAnsi="Times New Roman"/>
        </w:rPr>
        <w:t>ADC</w:t>
      </w:r>
      <w:r w:rsidR="009C1933" w:rsidRPr="0067113D">
        <w:rPr>
          <w:rFonts w:ascii="Times New Roman" w:hAnsi="Times New Roman"/>
        </w:rPr>
        <w:t>系统的</w:t>
      </w:r>
      <w:r w:rsidRPr="0067113D">
        <w:rPr>
          <w:rFonts w:ascii="Times New Roman" w:hAnsi="Times New Roman"/>
        </w:rPr>
        <w:t>频域</w:t>
      </w:r>
      <w:r w:rsidR="009C1933" w:rsidRPr="0067113D">
        <w:rPr>
          <w:rFonts w:ascii="Times New Roman" w:hAnsi="Times New Roman"/>
        </w:rPr>
        <w:t>等效误差模型框图</w:t>
      </w:r>
      <w:bookmarkEnd w:id="70"/>
    </w:p>
    <w:p w:rsidR="003A17A8" w:rsidRPr="0067113D" w:rsidRDefault="003A17A8" w:rsidP="00633026">
      <w:pPr>
        <w:pStyle w:val="affffb"/>
        <w:ind w:firstLineChars="0" w:firstLine="0"/>
      </w:pPr>
      <w:r w:rsidRPr="0067113D">
        <w:t>其中，第</w:t>
      </w:r>
      <w:r w:rsidRPr="0067113D">
        <w:rPr>
          <w:position w:val="-6"/>
        </w:rPr>
        <w:object w:dxaOrig="260" w:dyaOrig="220">
          <v:shape id="_x0000_i1065" type="#_x0000_t75" style="width:11.6pt;height:11.6pt" o:ole="">
            <v:imagedata r:id="rId96" o:title=""/>
          </v:shape>
          <o:OLEObject Type="Embed" ProgID="Equation.DSMT4" ShapeID="_x0000_i1065" DrawAspect="Content" ObjectID="_1463406653" r:id="rId114"/>
        </w:object>
      </w:r>
      <w:r w:rsidRPr="0067113D">
        <w:t>通道中时钟失配误差所引起的延时，可在频域上表示为：</w:t>
      </w:r>
    </w:p>
    <w:p w:rsidR="00025B73" w:rsidRPr="0067113D" w:rsidRDefault="00025B73" w:rsidP="00633026">
      <w:pPr>
        <w:pStyle w:val="-"/>
      </w:pPr>
      <w:r w:rsidRPr="0067113D">
        <w:tab/>
      </w:r>
      <w:r w:rsidR="003A17A8" w:rsidRPr="0067113D">
        <w:rPr>
          <w:position w:val="-14"/>
        </w:rPr>
        <w:object w:dxaOrig="2020" w:dyaOrig="420">
          <v:shape id="_x0000_i1066" type="#_x0000_t75" style="width:101.05pt;height:21.5pt" o:ole="">
            <v:imagedata r:id="rId115" o:title=""/>
          </v:shape>
          <o:OLEObject Type="Embed" ProgID="Equation.DSMT4" ShapeID="_x0000_i1066" DrawAspect="Content" ObjectID="_1463406654" r:id="rId116"/>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2</w:instrText>
        </w:r>
      </w:fldSimple>
      <w:r w:rsidR="00D574DB" w:rsidRPr="0067113D">
        <w:instrText>)</w:instrText>
      </w:r>
      <w:r w:rsidR="002A4422" w:rsidRPr="0067113D">
        <w:fldChar w:fldCharType="end"/>
      </w:r>
    </w:p>
    <w:p w:rsidR="003A17A8" w:rsidRPr="0067113D" w:rsidRDefault="003A17A8" w:rsidP="0094337B">
      <w:pPr>
        <w:pStyle w:val="afffff"/>
      </w:pPr>
      <w:r w:rsidRPr="0067113D">
        <w:t>若只考虑时钟失配误差的影响，通过</w:t>
      </w:r>
      <w:r w:rsidRPr="0067113D">
        <w:rPr>
          <w:position w:val="-4"/>
        </w:rPr>
        <w:object w:dxaOrig="220" w:dyaOrig="260">
          <v:shape id="_x0000_i1067" type="#_x0000_t75" style="width:11.6pt;height:11.6pt" o:ole="">
            <v:imagedata r:id="rId117" o:title=""/>
          </v:shape>
          <o:OLEObject Type="Embed" ProgID="Equation.DSMT4" ShapeID="_x0000_i1067" DrawAspect="Content" ObjectID="_1463406655" r:id="rId118"/>
        </w:object>
      </w:r>
      <w:r w:rsidRPr="0067113D">
        <w:t>通道分时</w:t>
      </w:r>
      <w:r w:rsidRPr="0067113D">
        <w:t>ADC</w:t>
      </w:r>
      <w:r w:rsidRPr="0067113D">
        <w:t>采样后的第</w:t>
      </w:r>
      <w:r w:rsidRPr="0067113D">
        <w:rPr>
          <w:position w:val="-6"/>
        </w:rPr>
        <w:object w:dxaOrig="260" w:dyaOrig="220">
          <v:shape id="_x0000_i1068" type="#_x0000_t75" style="width:11.6pt;height:11.6pt" o:ole="">
            <v:imagedata r:id="rId96" o:title=""/>
          </v:shape>
          <o:OLEObject Type="Embed" ProgID="Equation.DSMT4" ShapeID="_x0000_i1068" DrawAspect="Content" ObjectID="_1463406656" r:id="rId119"/>
        </w:object>
      </w:r>
      <w:r w:rsidRPr="0067113D">
        <w:t>通道的输出频谱可以表示为：</w:t>
      </w:r>
    </w:p>
    <w:p w:rsidR="00025B73" w:rsidRPr="0067113D" w:rsidRDefault="00025B73" w:rsidP="0094337B">
      <w:pPr>
        <w:pStyle w:val="-"/>
      </w:pPr>
      <w:r w:rsidRPr="0067113D">
        <w:tab/>
      </w:r>
      <w:r w:rsidR="003A17A8" w:rsidRPr="0067113D">
        <w:rPr>
          <w:position w:val="-32"/>
        </w:rPr>
        <w:object w:dxaOrig="5340" w:dyaOrig="760">
          <v:shape id="_x0000_i1069" type="#_x0000_t75" style="width:268.85pt;height:38.3pt" o:ole="">
            <v:imagedata r:id="rId120" o:title=""/>
          </v:shape>
          <o:OLEObject Type="Embed" ProgID="Equation.DSMT4" ShapeID="_x0000_i1069" DrawAspect="Content" ObjectID="_1463406657" r:id="rId121"/>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3</w:instrText>
        </w:r>
      </w:fldSimple>
      <w:r w:rsidR="00D574DB" w:rsidRPr="0067113D">
        <w:instrText>)</w:instrText>
      </w:r>
      <w:r w:rsidR="002A4422" w:rsidRPr="0067113D">
        <w:fldChar w:fldCharType="end"/>
      </w:r>
    </w:p>
    <w:p w:rsidR="003A17A8" w:rsidRPr="0067113D" w:rsidRDefault="003A17A8" w:rsidP="0094337B">
      <w:pPr>
        <w:pStyle w:val="afffff"/>
      </w:pPr>
      <w:r w:rsidRPr="0067113D">
        <w:t>若考虑时钟失配误差与增益失配误差的共同影响，信号的频响函数为：</w:t>
      </w:r>
    </w:p>
    <w:p w:rsidR="00025B73" w:rsidRPr="0067113D" w:rsidRDefault="00025B73" w:rsidP="0094337B">
      <w:pPr>
        <w:pStyle w:val="-"/>
      </w:pPr>
      <w:r w:rsidRPr="0067113D">
        <w:tab/>
      </w:r>
      <w:r w:rsidR="003A17A8" w:rsidRPr="0067113D">
        <w:rPr>
          <w:position w:val="-52"/>
        </w:rPr>
        <w:object w:dxaOrig="5520" w:dyaOrig="1160">
          <v:shape id="_x0000_i1070" type="#_x0000_t75" style="width:278.15pt;height:58.65pt" o:ole="">
            <v:imagedata r:id="rId122" o:title=""/>
          </v:shape>
          <o:OLEObject Type="Embed" ProgID="Equation.DSMT4" ShapeID="_x0000_i1070" DrawAspect="Content" ObjectID="_1463406658" r:id="rId123"/>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4</w:instrText>
        </w:r>
      </w:fldSimple>
      <w:r w:rsidR="00D574DB" w:rsidRPr="0067113D">
        <w:instrText>)</w:instrText>
      </w:r>
      <w:r w:rsidR="002A4422" w:rsidRPr="0067113D">
        <w:fldChar w:fldCharType="end"/>
      </w:r>
    </w:p>
    <w:p w:rsidR="00D257D9" w:rsidRPr="0067113D" w:rsidRDefault="00D257D9" w:rsidP="0094337B">
      <w:pPr>
        <w:pStyle w:val="afffff"/>
      </w:pPr>
      <w:r w:rsidRPr="0067113D">
        <w:lastRenderedPageBreak/>
        <w:t>若将三种失配误差均纳入考虑范围，则</w:t>
      </w:r>
      <w:r w:rsidR="006525B9" w:rsidRPr="0067113D">
        <w:t>第</w:t>
      </w:r>
      <w:r w:rsidR="006525B9" w:rsidRPr="0067113D">
        <w:rPr>
          <w:position w:val="-6"/>
        </w:rPr>
        <w:object w:dxaOrig="260" w:dyaOrig="220">
          <v:shape id="_x0000_i1071" type="#_x0000_t75" style="width:11.6pt;height:11.6pt" o:ole="">
            <v:imagedata r:id="rId96" o:title=""/>
          </v:shape>
          <o:OLEObject Type="Embed" ProgID="Equation.DSMT4" ShapeID="_x0000_i1071" DrawAspect="Content" ObjectID="_1463406659" r:id="rId124"/>
        </w:object>
      </w:r>
      <w:r w:rsidR="006525B9" w:rsidRPr="0067113D">
        <w:t>通道的输出频响函数为：</w:t>
      </w:r>
    </w:p>
    <w:p w:rsidR="00025B73" w:rsidRPr="0067113D" w:rsidRDefault="00025B73" w:rsidP="0094337B">
      <w:pPr>
        <w:pStyle w:val="-"/>
      </w:pPr>
      <w:r w:rsidRPr="0067113D">
        <w:tab/>
      </w:r>
      <w:r w:rsidR="006525B9" w:rsidRPr="0067113D">
        <w:rPr>
          <w:position w:val="-70"/>
        </w:rPr>
        <w:object w:dxaOrig="5700" w:dyaOrig="1520">
          <v:shape id="_x0000_i1072" type="#_x0000_t75" style="width:284.5pt;height:77.8pt" o:ole="">
            <v:imagedata r:id="rId125" o:title=""/>
          </v:shape>
          <o:OLEObject Type="Embed" ProgID="Equation.DSMT4" ShapeID="_x0000_i1072" DrawAspect="Content" ObjectID="_1463406660" r:id="rId126"/>
        </w:object>
      </w:r>
      <w:r w:rsidRPr="0067113D">
        <w:tab/>
      </w:r>
      <w:r w:rsidR="002A4422" w:rsidRPr="0067113D">
        <w:fldChar w:fldCharType="begin"/>
      </w:r>
      <w:r w:rsidR="00D574DB" w:rsidRPr="0067113D">
        <w:instrText>MACROBUTTON MTPlaceRef \* MERGEFORMAT</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5</w:instrText>
        </w:r>
      </w:fldSimple>
      <w:r w:rsidR="00D574DB" w:rsidRPr="0067113D">
        <w:instrText>)</w:instrText>
      </w:r>
      <w:r w:rsidR="002A4422" w:rsidRPr="0067113D">
        <w:fldChar w:fldCharType="end"/>
      </w:r>
    </w:p>
    <w:p w:rsidR="006525B9" w:rsidRPr="0067113D" w:rsidRDefault="006525B9" w:rsidP="006525B9">
      <w:pPr>
        <w:pStyle w:val="affffb"/>
        <w:ind w:firstLineChars="0" w:firstLine="0"/>
      </w:pPr>
      <w:r w:rsidRPr="0067113D">
        <w:t>将频谱进行频率归一化处理，模拟域频谱变为数字域频谱，即</w:t>
      </w:r>
      <w:r w:rsidR="00FC37C8" w:rsidRPr="0067113D">
        <w:rPr>
          <w:position w:val="-12"/>
        </w:rPr>
        <w:object w:dxaOrig="980" w:dyaOrig="360">
          <v:shape id="_x0000_i1073" type="#_x0000_t75" style="width:49.35pt;height:16.85pt" o:ole="">
            <v:imagedata r:id="rId127" o:title=""/>
          </v:shape>
          <o:OLEObject Type="Embed" ProgID="Equation.DSMT4" ShapeID="_x0000_i1073" DrawAspect="Content" ObjectID="_1463406661" r:id="rId128"/>
        </w:object>
      </w:r>
      <w:r w:rsidRPr="0067113D">
        <w:t>，则得到：</w:t>
      </w:r>
    </w:p>
    <w:p w:rsidR="00025B73" w:rsidRPr="0067113D" w:rsidRDefault="00025B73" w:rsidP="0094337B">
      <w:pPr>
        <w:pStyle w:val="-"/>
      </w:pPr>
      <w:r w:rsidRPr="0067113D">
        <w:tab/>
      </w:r>
      <w:r w:rsidR="006525B9" w:rsidRPr="0067113D">
        <w:rPr>
          <w:position w:val="-70"/>
        </w:rPr>
        <w:object w:dxaOrig="6000" w:dyaOrig="1520">
          <v:shape id="_x0000_i1074" type="#_x0000_t75" style="width:300.2pt;height:77.8pt" o:ole="">
            <v:imagedata r:id="rId129" o:title=""/>
          </v:shape>
          <o:OLEObject Type="Embed" ProgID="Equation.DSMT4" ShapeID="_x0000_i1074" DrawAspect="Content" ObjectID="_1463406662" r:id="rId13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6</w:instrText>
        </w:r>
      </w:fldSimple>
      <w:r w:rsidR="00D574DB" w:rsidRPr="0067113D">
        <w:instrText>)</w:instrText>
      </w:r>
      <w:r w:rsidR="002A4422" w:rsidRPr="0067113D">
        <w:fldChar w:fldCharType="end"/>
      </w:r>
    </w:p>
    <w:p w:rsidR="006525B9" w:rsidRPr="0067113D" w:rsidRDefault="006525B9" w:rsidP="0094337B">
      <w:pPr>
        <w:pStyle w:val="afffff"/>
      </w:pPr>
      <w:r w:rsidRPr="0067113D">
        <w:t>通过内插和重构，对</w:t>
      </w:r>
      <w:r w:rsidRPr="0067113D">
        <w:rPr>
          <w:position w:val="-4"/>
        </w:rPr>
        <w:object w:dxaOrig="320" w:dyaOrig="260">
          <v:shape id="_x0000_i1075" type="#_x0000_t75" style="width:16.25pt;height:11.6pt" o:ole="">
            <v:imagedata r:id="rId131" o:title=""/>
          </v:shape>
          <o:OLEObject Type="Embed" ProgID="Equation.DSMT4" ShapeID="_x0000_i1075" DrawAspect="Content" ObjectID="_1463406663" r:id="rId132"/>
        </w:object>
      </w:r>
      <w:r w:rsidRPr="0067113D">
        <w:t>通道的信号进行合路输出，最终的输出信号频谱为：</w:t>
      </w:r>
    </w:p>
    <w:p w:rsidR="006525B9" w:rsidRPr="0067113D" w:rsidRDefault="006525B9" w:rsidP="006525B9">
      <w:pPr>
        <w:pStyle w:val="MTDisplayEquation"/>
      </w:pPr>
      <w:r w:rsidRPr="0067113D">
        <w:tab/>
      </w:r>
      <w:r w:rsidR="00777F1F" w:rsidRPr="0067113D">
        <w:rPr>
          <w:position w:val="-74"/>
        </w:rPr>
        <w:object w:dxaOrig="4520" w:dyaOrig="1600">
          <v:shape id="_x0000_i1076" type="#_x0000_t75" style="width:226.45pt;height:78.95pt" o:ole="">
            <v:imagedata r:id="rId133" o:title=""/>
          </v:shape>
          <o:OLEObject Type="Embed" ProgID="Equation.DSMT4" ShapeID="_x0000_i1076" DrawAspect="Content" ObjectID="_1463406664" r:id="rId134"/>
        </w:object>
      </w:r>
      <w:r w:rsidRPr="0067113D">
        <w:tab/>
      </w:r>
      <w:r w:rsidR="002A4422" w:rsidRPr="0067113D">
        <w:rPr>
          <w:color w:val="auto"/>
        </w:rPr>
        <w:fldChar w:fldCharType="begin"/>
      </w:r>
      <w:r w:rsidR="00D574DB" w:rsidRPr="0067113D">
        <w:rPr>
          <w:color w:val="auto"/>
        </w:rPr>
        <w:instrText xml:space="preserve"> MACROBUTTON MTPlaceRef \* MERGEFORMAT </w:instrText>
      </w:r>
      <w:r w:rsidR="002A4422" w:rsidRPr="0067113D">
        <w:rPr>
          <w:color w:val="auto"/>
        </w:rPr>
        <w:fldChar w:fldCharType="begin"/>
      </w:r>
      <w:r w:rsidR="00D574DB" w:rsidRPr="0067113D">
        <w:rPr>
          <w:color w:val="auto"/>
        </w:rPr>
        <w:instrText xml:space="preserve"> SEQ MTEqn \h \* MERGEFORMAT </w:instrText>
      </w:r>
      <w:r w:rsidR="002A4422" w:rsidRPr="0067113D">
        <w:rPr>
          <w:color w:val="auto"/>
        </w:rPr>
        <w:fldChar w:fldCharType="end"/>
      </w:r>
      <w:bookmarkStart w:id="71" w:name="ZEqnNum193559"/>
      <w:r w:rsidR="00D574DB" w:rsidRPr="0067113D">
        <w:rPr>
          <w:color w:val="auto"/>
        </w:rPr>
        <w:instrText>(</w:instrText>
      </w:r>
      <w:r w:rsidR="00927B1E" w:rsidRPr="0067113D">
        <w:rPr>
          <w:color w:val="auto"/>
        </w:rPr>
        <w:fldChar w:fldCharType="begin"/>
      </w:r>
      <w:r w:rsidR="00927B1E" w:rsidRPr="0067113D">
        <w:rPr>
          <w:color w:val="auto"/>
        </w:rPr>
        <w:instrText xml:space="preserve"> SEQ MTChap \c \* Arabic \* MERGEFORMAT </w:instrText>
      </w:r>
      <w:r w:rsidR="00927B1E" w:rsidRPr="0067113D">
        <w:rPr>
          <w:color w:val="auto"/>
        </w:rPr>
        <w:fldChar w:fldCharType="separate"/>
      </w:r>
      <w:r w:rsidR="004A4171">
        <w:rPr>
          <w:noProof/>
          <w:color w:val="auto"/>
        </w:rPr>
        <w:instrText>2</w:instrText>
      </w:r>
      <w:r w:rsidR="00927B1E" w:rsidRPr="0067113D">
        <w:rPr>
          <w:noProof/>
          <w:color w:val="auto"/>
        </w:rPr>
        <w:fldChar w:fldCharType="end"/>
      </w:r>
      <w:r w:rsidR="00D574DB" w:rsidRPr="0067113D">
        <w:rPr>
          <w:color w:val="auto"/>
        </w:rPr>
        <w:instrText>-</w:instrText>
      </w:r>
      <w:r w:rsidR="00927B1E" w:rsidRPr="0067113D">
        <w:rPr>
          <w:color w:val="auto"/>
        </w:rPr>
        <w:fldChar w:fldCharType="begin"/>
      </w:r>
      <w:r w:rsidR="00927B1E" w:rsidRPr="0067113D">
        <w:rPr>
          <w:color w:val="auto"/>
        </w:rPr>
        <w:instrText xml:space="preserve"> SEQ MTEqn \c \* Arabic \* MERGEFORMAT </w:instrText>
      </w:r>
      <w:r w:rsidR="00927B1E" w:rsidRPr="0067113D">
        <w:rPr>
          <w:color w:val="auto"/>
        </w:rPr>
        <w:fldChar w:fldCharType="separate"/>
      </w:r>
      <w:r w:rsidR="004A4171">
        <w:rPr>
          <w:noProof/>
          <w:color w:val="auto"/>
        </w:rPr>
        <w:instrText>7</w:instrText>
      </w:r>
      <w:r w:rsidR="00927B1E" w:rsidRPr="0067113D">
        <w:rPr>
          <w:noProof/>
          <w:color w:val="auto"/>
        </w:rPr>
        <w:fldChar w:fldCharType="end"/>
      </w:r>
      <w:r w:rsidR="00D574DB" w:rsidRPr="0067113D">
        <w:rPr>
          <w:color w:val="auto"/>
        </w:rPr>
        <w:instrText>)</w:instrText>
      </w:r>
      <w:bookmarkEnd w:id="71"/>
      <w:r w:rsidR="002A4422" w:rsidRPr="0067113D">
        <w:rPr>
          <w:color w:val="auto"/>
        </w:rPr>
        <w:fldChar w:fldCharType="end"/>
      </w:r>
    </w:p>
    <w:p w:rsidR="000A7672" w:rsidRPr="0067113D" w:rsidRDefault="000A7672" w:rsidP="0094337B">
      <w:pPr>
        <w:pStyle w:val="afffff"/>
      </w:pPr>
      <w:r w:rsidRPr="0067113D">
        <w:t>其中：</w:t>
      </w:r>
    </w:p>
    <w:p w:rsidR="00970615" w:rsidRPr="0067113D" w:rsidRDefault="00970615" w:rsidP="0094337B">
      <w:pPr>
        <w:pStyle w:val="-"/>
      </w:pPr>
      <w:r w:rsidRPr="0067113D">
        <w:tab/>
      </w:r>
      <w:r w:rsidR="00752A74" w:rsidRPr="0067113D">
        <w:rPr>
          <w:position w:val="-28"/>
        </w:rPr>
        <w:object w:dxaOrig="4260" w:dyaOrig="700">
          <v:shape id="_x0000_i1077" type="#_x0000_t75" style="width:212.5pt;height:35.4pt" o:ole="">
            <v:imagedata r:id="rId135" o:title=""/>
          </v:shape>
          <o:OLEObject Type="Embed" ProgID="Equation.DSMT4" ShapeID="_x0000_i1077" DrawAspect="Content" ObjectID="_1463406665" r:id="rId136"/>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8</w:instrText>
        </w:r>
      </w:fldSimple>
      <w:r w:rsidR="00D574DB" w:rsidRPr="0067113D">
        <w:instrText>)</w:instrText>
      </w:r>
      <w:r w:rsidR="002A4422" w:rsidRPr="0067113D">
        <w:fldChar w:fldCharType="end"/>
      </w:r>
    </w:p>
    <w:p w:rsidR="00970615" w:rsidRPr="0067113D" w:rsidRDefault="00970615" w:rsidP="0094337B">
      <w:pPr>
        <w:pStyle w:val="-"/>
      </w:pPr>
      <w:r w:rsidRPr="0067113D">
        <w:tab/>
      </w:r>
      <w:r w:rsidR="00752A74" w:rsidRPr="0067113D">
        <w:rPr>
          <w:position w:val="-28"/>
        </w:rPr>
        <w:object w:dxaOrig="2680" w:dyaOrig="700">
          <v:shape id="_x0000_i1078" type="#_x0000_t75" style="width:134.7pt;height:35.4pt" o:ole="">
            <v:imagedata r:id="rId137" o:title=""/>
          </v:shape>
          <o:OLEObject Type="Embed" ProgID="Equation.DSMT4" ShapeID="_x0000_i1078" DrawAspect="Content" ObjectID="_1463406666" r:id="rId13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9</w:instrText>
        </w:r>
      </w:fldSimple>
      <w:r w:rsidR="00D574DB" w:rsidRPr="0067113D">
        <w:instrText>)</w:instrText>
      </w:r>
      <w:r w:rsidR="002A4422" w:rsidRPr="0067113D">
        <w:fldChar w:fldCharType="end"/>
      </w:r>
    </w:p>
    <w:p w:rsidR="00565F01" w:rsidRPr="0067113D" w:rsidRDefault="00565F01" w:rsidP="0094337B">
      <w:pPr>
        <w:pStyle w:val="affffb"/>
      </w:pPr>
      <w:r w:rsidRPr="0067113D">
        <w:t>从式</w:t>
      </w:r>
      <w:r w:rsidR="002A4422" w:rsidRPr="0067113D">
        <w:fldChar w:fldCharType="begin"/>
      </w:r>
      <w:r w:rsidRPr="0067113D">
        <w:instrText xml:space="preserve"> GOTOBUTTON ZEqnNum193559  \* MERGEFORMAT </w:instrText>
      </w:r>
      <w:r w:rsidR="002A4422" w:rsidRPr="0067113D">
        <w:fldChar w:fldCharType="begin"/>
      </w:r>
      <w:r w:rsidR="004E3FB5" w:rsidRPr="0067113D">
        <w:instrText xml:space="preserve"> REF ZEqnNum193559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可以得知，若在理想采样情况下，</w:t>
      </w:r>
      <w:r w:rsidRPr="0067113D">
        <w:rPr>
          <w:position w:val="-12"/>
        </w:rPr>
        <w:object w:dxaOrig="2020" w:dyaOrig="360">
          <v:shape id="_x0000_i1079" type="#_x0000_t75" style="width:101.05pt;height:16.85pt" o:ole="">
            <v:imagedata r:id="rId139" o:title=""/>
          </v:shape>
          <o:OLEObject Type="Embed" ProgID="Equation.DSMT4" ShapeID="_x0000_i1079" DrawAspect="Content" ObjectID="_1463406667" r:id="rId140"/>
        </w:object>
      </w:r>
      <w:r w:rsidRPr="0067113D">
        <w:t>，则分时</w:t>
      </w:r>
      <w:r w:rsidRPr="0067113D">
        <w:t>ADC</w:t>
      </w:r>
      <w:r w:rsidRPr="0067113D">
        <w:t>系统的输出信号为：</w:t>
      </w:r>
    </w:p>
    <w:p w:rsidR="00970615" w:rsidRPr="0067113D" w:rsidRDefault="00970615" w:rsidP="0094337B">
      <w:pPr>
        <w:pStyle w:val="-"/>
      </w:pPr>
      <w:r w:rsidRPr="0067113D">
        <w:tab/>
      </w:r>
      <w:r w:rsidR="00FC37C8" w:rsidRPr="0067113D">
        <w:rPr>
          <w:position w:val="-32"/>
        </w:rPr>
        <w:object w:dxaOrig="3560" w:dyaOrig="760">
          <v:shape id="_x0000_i1080" type="#_x0000_t75" style="width:177.7pt;height:38.3pt" o:ole="">
            <v:imagedata r:id="rId141" o:title=""/>
          </v:shape>
          <o:OLEObject Type="Embed" ProgID="Equation.DSMT4" ShapeID="_x0000_i1080" DrawAspect="Content" ObjectID="_1463406668" r:id="rId14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72" w:name="ZEqnNum823473"/>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0</w:instrText>
        </w:r>
      </w:fldSimple>
      <w:r w:rsidR="00D574DB" w:rsidRPr="0067113D">
        <w:instrText>)</w:instrText>
      </w:r>
      <w:bookmarkEnd w:id="72"/>
      <w:r w:rsidR="002A4422" w:rsidRPr="0067113D">
        <w:fldChar w:fldCharType="end"/>
      </w:r>
    </w:p>
    <w:p w:rsidR="0039126E" w:rsidRPr="0067113D" w:rsidRDefault="0039126E" w:rsidP="00B34F0E">
      <w:pPr>
        <w:pStyle w:val="a4"/>
      </w:pPr>
      <w:bookmarkStart w:id="73" w:name="_Ref383115691"/>
      <w:bookmarkStart w:id="74" w:name="_Toc389658764"/>
      <w:r w:rsidRPr="0067113D">
        <w:t>增益失配误差</w:t>
      </w:r>
      <w:bookmarkEnd w:id="73"/>
      <w:bookmarkEnd w:id="74"/>
    </w:p>
    <w:p w:rsidR="00777F1F" w:rsidRPr="0067113D" w:rsidRDefault="00777F1F" w:rsidP="0039126E">
      <w:pPr>
        <w:pStyle w:val="affffb"/>
      </w:pPr>
      <w:r w:rsidRPr="0067113D">
        <w:t>由于每片</w:t>
      </w:r>
      <w:r w:rsidRPr="0067113D">
        <w:t>ADC</w:t>
      </w:r>
      <w:r w:rsidRPr="0067113D">
        <w:t>的输入输出增益系数不一致，引起了分时</w:t>
      </w:r>
      <w:r w:rsidRPr="0067113D">
        <w:t>ADC</w:t>
      </w:r>
      <w:r w:rsidRPr="0067113D">
        <w:t>通道间产生了增益失配误差。增益系数偏离理想值不会对传统单片</w:t>
      </w:r>
      <w:r w:rsidRPr="0067113D">
        <w:t>ADC</w:t>
      </w:r>
      <w:r w:rsidRPr="0067113D">
        <w:t>结构造成重大影响，然后却成为了制约多通道分时</w:t>
      </w:r>
      <w:r w:rsidRPr="0067113D">
        <w:t>ADC</w:t>
      </w:r>
      <w:r w:rsidRPr="0067113D">
        <w:t>的技术难题，通道间的增益不匹配导致了输出信号的失真。</w:t>
      </w:r>
    </w:p>
    <w:p w:rsidR="0039126E" w:rsidRPr="0067113D" w:rsidRDefault="00777F1F" w:rsidP="0039126E">
      <w:pPr>
        <w:pStyle w:val="affffb"/>
      </w:pPr>
      <w:r w:rsidRPr="0067113D">
        <w:t>研究增益失配误差时，不考虑时钟失配误差和偏置失配误差的影响，设置</w:t>
      </w:r>
      <w:r w:rsidRPr="0067113D">
        <w:rPr>
          <w:position w:val="-12"/>
        </w:rPr>
        <w:object w:dxaOrig="1300" w:dyaOrig="360">
          <v:shape id="_x0000_i1081" type="#_x0000_t75" style="width:65.05pt;height:16.85pt" o:ole="">
            <v:imagedata r:id="rId143" o:title=""/>
          </v:shape>
          <o:OLEObject Type="Embed" ProgID="Equation.DSMT4" ShapeID="_x0000_i1081" DrawAspect="Content" ObjectID="_1463406669" r:id="rId144"/>
        </w:object>
      </w:r>
      <w:r w:rsidRPr="0067113D">
        <w:t>，因此式</w:t>
      </w:r>
      <w:r w:rsidR="002A4422" w:rsidRPr="0067113D">
        <w:fldChar w:fldCharType="begin"/>
      </w:r>
      <w:r w:rsidRPr="0067113D">
        <w:instrText xml:space="preserve"> GOTOBUTTON ZEqnNum193559  \* MERGEFORMAT </w:instrText>
      </w:r>
      <w:r w:rsidR="002A4422" w:rsidRPr="0067113D">
        <w:fldChar w:fldCharType="begin"/>
      </w:r>
      <w:r w:rsidR="004E3FB5" w:rsidRPr="0067113D">
        <w:instrText xml:space="preserve"> REF ZEqnNum193559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可以改写成</w:t>
      </w:r>
      <w:r w:rsidR="0039126E" w:rsidRPr="0067113D">
        <w:t>：</w:t>
      </w:r>
    </w:p>
    <w:p w:rsidR="0039126E" w:rsidRPr="0067113D" w:rsidRDefault="0039126E" w:rsidP="0039126E">
      <w:pPr>
        <w:pStyle w:val="MTDisplayEquation"/>
        <w:rPr>
          <w:rStyle w:val="-Char"/>
          <w:color w:val="auto"/>
        </w:rPr>
      </w:pPr>
      <w:r w:rsidRPr="0067113D">
        <w:rPr>
          <w:rStyle w:val="-Char"/>
          <w:color w:val="auto"/>
        </w:rPr>
        <w:lastRenderedPageBreak/>
        <w:tab/>
      </w:r>
      <w:r w:rsidR="00777F1F" w:rsidRPr="0067113D">
        <w:rPr>
          <w:rStyle w:val="-Char"/>
          <w:color w:val="auto"/>
        </w:rPr>
        <w:object w:dxaOrig="7479" w:dyaOrig="760">
          <v:shape id="_x0000_i1082" type="#_x0000_t75" style="width:373.35pt;height:38.3pt" o:ole="">
            <v:imagedata r:id="rId145" o:title=""/>
          </v:shape>
          <o:OLEObject Type="Embed" ProgID="Equation.DSMT4" ShapeID="_x0000_i1082" DrawAspect="Content" ObjectID="_1463406670" r:id="rId146"/>
        </w:object>
      </w:r>
      <w:r w:rsidRPr="0067113D">
        <w:rPr>
          <w:rStyle w:val="-Char"/>
          <w:color w:val="auto"/>
        </w:rPr>
        <w:tab/>
      </w:r>
      <w:r w:rsidR="002A4422" w:rsidRPr="0067113D">
        <w:rPr>
          <w:rStyle w:val="-Char"/>
          <w:color w:val="auto"/>
        </w:rPr>
        <w:fldChar w:fldCharType="begin"/>
      </w:r>
      <w:r w:rsidR="00D574DB" w:rsidRPr="0067113D">
        <w:rPr>
          <w:rStyle w:val="-Char"/>
          <w:color w:val="auto"/>
        </w:rPr>
        <w:instrText xml:space="preserve"> MACROBUTTON MTPlaceRef \* MERGEFORMAT </w:instrText>
      </w:r>
      <w:r w:rsidR="002A4422" w:rsidRPr="0067113D">
        <w:rPr>
          <w:rStyle w:val="-Char"/>
          <w:color w:val="auto"/>
        </w:rPr>
        <w:fldChar w:fldCharType="begin"/>
      </w:r>
      <w:r w:rsidR="00D574DB" w:rsidRPr="0067113D">
        <w:rPr>
          <w:rStyle w:val="-Char"/>
          <w:color w:val="auto"/>
        </w:rPr>
        <w:instrText xml:space="preserve"> SEQ MTEqn \h \* MERGEFORMAT </w:instrText>
      </w:r>
      <w:r w:rsidR="002A4422" w:rsidRPr="0067113D">
        <w:rPr>
          <w:rStyle w:val="-Char"/>
          <w:color w:val="auto"/>
        </w:rPr>
        <w:fldChar w:fldCharType="end"/>
      </w:r>
      <w:bookmarkStart w:id="75" w:name="ZEqnNum490556"/>
      <w:r w:rsidR="00D574DB" w:rsidRPr="0067113D">
        <w:rPr>
          <w:rStyle w:val="-Char"/>
          <w:color w:val="auto"/>
        </w:rPr>
        <w:instrText>(</w:instrText>
      </w:r>
      <w:fldSimple w:instr=" SEQ MTChap \c \* Arabic \* MERGEFORMAT ">
        <w:r w:rsidR="004A4171" w:rsidRPr="004A4171">
          <w:rPr>
            <w:rStyle w:val="-Char"/>
            <w:noProof/>
            <w:color w:val="auto"/>
          </w:rPr>
          <w:instrText>2</w:instrText>
        </w:r>
      </w:fldSimple>
      <w:r w:rsidR="00D574DB" w:rsidRPr="0067113D">
        <w:rPr>
          <w:rStyle w:val="-Char"/>
          <w:color w:val="auto"/>
        </w:rPr>
        <w:instrText>-</w:instrText>
      </w:r>
      <w:fldSimple w:instr=" SEQ MTEqn \c \* Arabic \* MERGEFORMAT ">
        <w:r w:rsidR="004A4171" w:rsidRPr="004A4171">
          <w:rPr>
            <w:rStyle w:val="-Char"/>
            <w:noProof/>
            <w:color w:val="auto"/>
          </w:rPr>
          <w:instrText>11</w:instrText>
        </w:r>
      </w:fldSimple>
      <w:r w:rsidR="00D574DB" w:rsidRPr="0067113D">
        <w:rPr>
          <w:rStyle w:val="-Char"/>
          <w:color w:val="auto"/>
        </w:rPr>
        <w:instrText>)</w:instrText>
      </w:r>
      <w:bookmarkEnd w:id="75"/>
      <w:r w:rsidR="002A4422" w:rsidRPr="0067113D">
        <w:rPr>
          <w:rStyle w:val="-Char"/>
          <w:color w:val="auto"/>
        </w:rPr>
        <w:fldChar w:fldCharType="end"/>
      </w:r>
    </w:p>
    <w:p w:rsidR="00777F1F" w:rsidRPr="0067113D" w:rsidRDefault="00B9463C" w:rsidP="00B9463C">
      <w:pPr>
        <w:pStyle w:val="-0"/>
        <w:ind w:firstLineChars="0" w:firstLine="0"/>
      </w:pPr>
      <w:r w:rsidRPr="0067113D">
        <w:t>对比式</w:t>
      </w:r>
      <w:r w:rsidR="002A4422" w:rsidRPr="0067113D">
        <w:fldChar w:fldCharType="begin"/>
      </w:r>
      <w:r w:rsidRPr="0067113D">
        <w:instrText xml:space="preserve"> GOTOBUTTON ZEqnNum490556  \* MERGEFORMAT </w:instrText>
      </w:r>
      <w:r w:rsidR="002A4422" w:rsidRPr="0067113D">
        <w:fldChar w:fldCharType="begin"/>
      </w:r>
      <w:r w:rsidR="004E3FB5" w:rsidRPr="0067113D">
        <w:instrText xml:space="preserve"> REF ZEqnNum490556 \* Charformat \! \* MERGEFORMAT </w:instrText>
      </w:r>
      <w:r w:rsidR="002A4422" w:rsidRPr="0067113D">
        <w:fldChar w:fldCharType="separate"/>
      </w:r>
      <w:r w:rsidR="004A4171" w:rsidRPr="004A4171">
        <w:instrText>(2-11)</w:instrText>
      </w:r>
      <w:r w:rsidR="002A4422" w:rsidRPr="0067113D">
        <w:fldChar w:fldCharType="end"/>
      </w:r>
      <w:r w:rsidR="002A4422" w:rsidRPr="0067113D">
        <w:fldChar w:fldCharType="end"/>
      </w:r>
      <w:r w:rsidRPr="0067113D">
        <w:t>与式</w:t>
      </w:r>
      <w:r w:rsidR="002A4422" w:rsidRPr="0067113D">
        <w:fldChar w:fldCharType="begin"/>
      </w:r>
      <w:r w:rsidRPr="0067113D">
        <w:instrText xml:space="preserve"> GOTOBUTTON ZEqnNum823473  \* MERGEFORMAT </w:instrText>
      </w:r>
      <w:r w:rsidR="002A4422" w:rsidRPr="0067113D">
        <w:fldChar w:fldCharType="begin"/>
      </w:r>
      <w:r w:rsidR="004E3FB5" w:rsidRPr="0067113D">
        <w:instrText xml:space="preserve"> REF ZEqnNum823473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0</w:instrText>
      </w:r>
      <w:r w:rsidR="004A4171" w:rsidRPr="0067113D">
        <w:instrText>)</w:instrText>
      </w:r>
      <w:r w:rsidR="002A4422" w:rsidRPr="0067113D">
        <w:fldChar w:fldCharType="end"/>
      </w:r>
      <w:r w:rsidR="002A4422" w:rsidRPr="0067113D">
        <w:fldChar w:fldCharType="end"/>
      </w:r>
      <w:r w:rsidRPr="0067113D">
        <w:t>可以看出，式</w:t>
      </w:r>
      <w:r w:rsidR="002A4422" w:rsidRPr="0067113D">
        <w:fldChar w:fldCharType="begin"/>
      </w:r>
      <w:r w:rsidRPr="0067113D">
        <w:instrText xml:space="preserve"> GOTOBUTTON ZEqnNum490556  \* MERGEFORMAT </w:instrText>
      </w:r>
      <w:r w:rsidR="002A4422" w:rsidRPr="0067113D">
        <w:fldChar w:fldCharType="begin"/>
      </w:r>
      <w:r w:rsidR="004E3FB5" w:rsidRPr="0067113D">
        <w:instrText xml:space="preserve"> REF ZEqnNum490556 \* Charformat \! \* MERGEFORMAT </w:instrText>
      </w:r>
      <w:r w:rsidR="002A4422" w:rsidRPr="0067113D">
        <w:fldChar w:fldCharType="separate"/>
      </w:r>
      <w:r w:rsidR="004A4171" w:rsidRPr="004A4171">
        <w:instrText>(2-11)</w:instrText>
      </w:r>
      <w:r w:rsidR="002A4422" w:rsidRPr="0067113D">
        <w:fldChar w:fldCharType="end"/>
      </w:r>
      <w:r w:rsidR="002A4422" w:rsidRPr="0067113D">
        <w:fldChar w:fldCharType="end"/>
      </w:r>
      <w:r w:rsidRPr="0067113D">
        <w:t>中的第一部分即为理想分时</w:t>
      </w:r>
      <w:r w:rsidRPr="0067113D">
        <w:t>ADC</w:t>
      </w:r>
      <w:r w:rsidRPr="0067113D">
        <w:t>系统的输出信号，第二部分则是由增益失配误差导致的，令：</w:t>
      </w:r>
    </w:p>
    <w:p w:rsidR="0039126E" w:rsidRPr="0067113D" w:rsidRDefault="0039126E" w:rsidP="0039126E">
      <w:pPr>
        <w:pStyle w:val="-"/>
      </w:pPr>
      <w:r w:rsidRPr="0067113D">
        <w:tab/>
      </w:r>
      <w:r w:rsidR="00B9463C" w:rsidRPr="0067113D">
        <w:rPr>
          <w:position w:val="-32"/>
        </w:rPr>
        <w:object w:dxaOrig="5240" w:dyaOrig="760">
          <v:shape id="_x0000_i1083" type="#_x0000_t75" style="width:260.7pt;height:38.3pt" o:ole="">
            <v:imagedata r:id="rId147" o:title=""/>
          </v:shape>
          <o:OLEObject Type="Embed" ProgID="Equation.DSMT4" ShapeID="_x0000_i1083" DrawAspect="Content" ObjectID="_1463406671" r:id="rId14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76" w:name="ZEqnNum760834"/>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2</w:instrText>
        </w:r>
      </w:fldSimple>
      <w:r w:rsidR="00D574DB" w:rsidRPr="0067113D">
        <w:instrText>)</w:instrText>
      </w:r>
      <w:bookmarkEnd w:id="76"/>
      <w:r w:rsidR="002A4422" w:rsidRPr="0067113D">
        <w:fldChar w:fldCharType="end"/>
      </w:r>
    </w:p>
    <w:p w:rsidR="00B9463C" w:rsidRPr="0067113D" w:rsidRDefault="00B9463C" w:rsidP="0039126E">
      <w:pPr>
        <w:pStyle w:val="affffb"/>
      </w:pPr>
      <w:r w:rsidRPr="0067113D">
        <w:t>令模拟输入测试信号为</w:t>
      </w:r>
      <w:r w:rsidRPr="0067113D">
        <w:rPr>
          <w:position w:val="-12"/>
        </w:rPr>
        <w:object w:dxaOrig="1500" w:dyaOrig="360">
          <v:shape id="_x0000_i1084" type="#_x0000_t75" style="width:74.3pt;height:16.85pt" o:ole="">
            <v:imagedata r:id="rId149" o:title=""/>
          </v:shape>
          <o:OLEObject Type="Embed" ProgID="Equation.DSMT4" ShapeID="_x0000_i1084" DrawAspect="Content" ObjectID="_1463406672" r:id="rId150"/>
        </w:object>
      </w:r>
      <w:r w:rsidRPr="0067113D">
        <w:t>，可在频域上表示为：</w:t>
      </w:r>
    </w:p>
    <w:p w:rsidR="0039126E" w:rsidRPr="0067113D" w:rsidRDefault="0039126E" w:rsidP="0039126E">
      <w:pPr>
        <w:pStyle w:val="-"/>
      </w:pPr>
      <w:r w:rsidRPr="0067113D">
        <w:tab/>
      </w:r>
      <w:r w:rsidRPr="0067113D">
        <w:rPr>
          <w:position w:val="-12"/>
        </w:rPr>
        <w:object w:dxaOrig="3680" w:dyaOrig="360">
          <v:shape id="_x0000_i1085" type="#_x0000_t75" style="width:184.05pt;height:16.85pt" o:ole="">
            <v:imagedata r:id="rId151" o:title=""/>
          </v:shape>
          <o:OLEObject Type="Embed" ProgID="Equation.DSMT4" ShapeID="_x0000_i1085" DrawAspect="Content" ObjectID="_1463406673" r:id="rId15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77" w:name="ZEqnNum517445"/>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3</w:instrText>
        </w:r>
      </w:fldSimple>
      <w:r w:rsidR="00D574DB" w:rsidRPr="0067113D">
        <w:instrText>)</w:instrText>
      </w:r>
      <w:bookmarkEnd w:id="77"/>
      <w:r w:rsidR="002A4422" w:rsidRPr="0067113D">
        <w:fldChar w:fldCharType="end"/>
      </w:r>
    </w:p>
    <w:p w:rsidR="0039126E" w:rsidRPr="0067113D" w:rsidRDefault="00B9463C" w:rsidP="0039126E">
      <w:pPr>
        <w:pStyle w:val="afffff"/>
      </w:pPr>
      <w:r w:rsidRPr="0067113D">
        <w:t>将式</w:t>
      </w:r>
      <w:r w:rsidR="002A4422" w:rsidRPr="0067113D">
        <w:fldChar w:fldCharType="begin"/>
      </w:r>
      <w:r w:rsidRPr="0067113D">
        <w:instrText xml:space="preserve"> GOTOBUTTON ZEqnNum517445  \* MERGEFORMAT </w:instrText>
      </w:r>
      <w:r w:rsidR="002A4422" w:rsidRPr="0067113D">
        <w:fldChar w:fldCharType="begin"/>
      </w:r>
      <w:r w:rsidR="004E3FB5" w:rsidRPr="0067113D">
        <w:instrText xml:space="preserve"> REF ZEqnNum517445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3</w:instrText>
      </w:r>
      <w:r w:rsidR="004A4171" w:rsidRPr="0067113D">
        <w:instrText>)</w:instrText>
      </w:r>
      <w:r w:rsidR="002A4422" w:rsidRPr="0067113D">
        <w:fldChar w:fldCharType="end"/>
      </w:r>
      <w:r w:rsidR="002A4422" w:rsidRPr="0067113D">
        <w:fldChar w:fldCharType="end"/>
      </w:r>
      <w:r w:rsidR="0039126E" w:rsidRPr="0067113D">
        <w:t>代入式</w:t>
      </w:r>
      <w:r w:rsidR="002A4422" w:rsidRPr="0067113D">
        <w:fldChar w:fldCharType="begin"/>
      </w:r>
      <w:r w:rsidR="0039126E" w:rsidRPr="0067113D">
        <w:instrText xml:space="preserve"> GOTOBUTTON ZEqnNum760834  \* MERGEFORMAT </w:instrText>
      </w:r>
      <w:r w:rsidR="002A4422" w:rsidRPr="0067113D">
        <w:fldChar w:fldCharType="begin"/>
      </w:r>
      <w:r w:rsidR="004E3FB5" w:rsidRPr="0067113D">
        <w:instrText xml:space="preserve"> REF ZEqnNum760834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2</w:instrText>
      </w:r>
      <w:r w:rsidR="004A4171" w:rsidRPr="0067113D">
        <w:instrText>)</w:instrText>
      </w:r>
      <w:r w:rsidR="002A4422" w:rsidRPr="0067113D">
        <w:fldChar w:fldCharType="end"/>
      </w:r>
      <w:r w:rsidR="002A4422" w:rsidRPr="0067113D">
        <w:fldChar w:fldCharType="end"/>
      </w:r>
      <w:r w:rsidR="0039126E" w:rsidRPr="0067113D">
        <w:t>，可</w:t>
      </w:r>
      <w:r w:rsidRPr="0067113D">
        <w:t>以</w:t>
      </w:r>
      <w:r w:rsidR="0039126E" w:rsidRPr="0067113D">
        <w:t>得</w:t>
      </w:r>
      <w:r w:rsidRPr="0067113D">
        <w:t>到式</w:t>
      </w:r>
      <w:r w:rsidR="002A4422" w:rsidRPr="0067113D">
        <w:fldChar w:fldCharType="begin"/>
      </w:r>
      <w:r w:rsidRPr="0067113D">
        <w:instrText xml:space="preserve"> GOTOBUTTON ZEqnNum498231  \* MERGEFORMAT </w:instrText>
      </w:r>
      <w:r w:rsidR="002A4422" w:rsidRPr="0067113D">
        <w:fldChar w:fldCharType="begin"/>
      </w:r>
      <w:r w:rsidR="004E3FB5" w:rsidRPr="0067113D">
        <w:instrText xml:space="preserve"> REF ZEqnNum498231 \* Charformat \! \* MERGEFORMAT </w:instrText>
      </w:r>
      <w:r w:rsidR="002A4422" w:rsidRPr="0067113D">
        <w:fldChar w:fldCharType="separate"/>
      </w:r>
      <w:r w:rsidR="004A4171" w:rsidRPr="004A4171">
        <w:instrText>(2-14)</w:instrText>
      </w:r>
      <w:r w:rsidR="002A4422" w:rsidRPr="0067113D">
        <w:fldChar w:fldCharType="end"/>
      </w:r>
      <w:r w:rsidR="002A4422" w:rsidRPr="0067113D">
        <w:fldChar w:fldCharType="end"/>
      </w:r>
      <w:r w:rsidR="0039126E" w:rsidRPr="0067113D">
        <w:t>：</w:t>
      </w:r>
    </w:p>
    <w:p w:rsidR="0039126E" w:rsidRPr="0067113D" w:rsidRDefault="0039126E" w:rsidP="0039126E">
      <w:pPr>
        <w:pStyle w:val="MTDisplayEquation"/>
        <w:rPr>
          <w:rStyle w:val="-Char"/>
          <w:color w:val="auto"/>
        </w:rPr>
      </w:pPr>
      <w:r w:rsidRPr="0067113D">
        <w:rPr>
          <w:rStyle w:val="-Char"/>
          <w:color w:val="auto"/>
        </w:rPr>
        <w:tab/>
      </w:r>
      <w:r w:rsidR="00B9463C" w:rsidRPr="0067113D">
        <w:rPr>
          <w:rStyle w:val="-Char"/>
          <w:color w:val="auto"/>
        </w:rPr>
        <w:object w:dxaOrig="7600" w:dyaOrig="760">
          <v:shape id="_x0000_i1086" type="#_x0000_t75" style="width:378.6pt;height:38.3pt" o:ole="">
            <v:imagedata r:id="rId153" o:title=""/>
          </v:shape>
          <o:OLEObject Type="Embed" ProgID="Equation.DSMT4" ShapeID="_x0000_i1086" DrawAspect="Content" ObjectID="_1463406674" r:id="rId154"/>
        </w:object>
      </w:r>
      <w:r w:rsidRPr="0067113D">
        <w:rPr>
          <w:rStyle w:val="-Char"/>
          <w:color w:val="auto"/>
        </w:rPr>
        <w:tab/>
      </w:r>
      <w:r w:rsidR="002A4422" w:rsidRPr="0067113D">
        <w:rPr>
          <w:rStyle w:val="-Char"/>
          <w:color w:val="auto"/>
        </w:rPr>
        <w:fldChar w:fldCharType="begin"/>
      </w:r>
      <w:r w:rsidR="00D574DB" w:rsidRPr="0067113D">
        <w:rPr>
          <w:rStyle w:val="-Char"/>
          <w:color w:val="auto"/>
        </w:rPr>
        <w:instrText xml:space="preserve"> MACROBUTTON MTPlaceRef \* MERGEFORMAT </w:instrText>
      </w:r>
      <w:r w:rsidR="002A4422" w:rsidRPr="0067113D">
        <w:rPr>
          <w:rStyle w:val="-Char"/>
          <w:color w:val="auto"/>
        </w:rPr>
        <w:fldChar w:fldCharType="begin"/>
      </w:r>
      <w:r w:rsidR="00D574DB" w:rsidRPr="0067113D">
        <w:rPr>
          <w:rStyle w:val="-Char"/>
          <w:color w:val="auto"/>
        </w:rPr>
        <w:instrText xml:space="preserve"> SEQ MTEqn \h \* MERGEFORMAT </w:instrText>
      </w:r>
      <w:r w:rsidR="002A4422" w:rsidRPr="0067113D">
        <w:rPr>
          <w:rStyle w:val="-Char"/>
          <w:color w:val="auto"/>
        </w:rPr>
        <w:fldChar w:fldCharType="end"/>
      </w:r>
      <w:bookmarkStart w:id="78" w:name="ZEqnNum498231"/>
      <w:r w:rsidR="00D574DB" w:rsidRPr="0067113D">
        <w:rPr>
          <w:rStyle w:val="-Char"/>
          <w:color w:val="auto"/>
        </w:rPr>
        <w:instrText>(</w:instrText>
      </w:r>
      <w:fldSimple w:instr=" SEQ MTChap \c \* Arabic \* MERGEFORMAT ">
        <w:r w:rsidR="004A4171" w:rsidRPr="004A4171">
          <w:rPr>
            <w:rStyle w:val="-Char"/>
            <w:noProof/>
            <w:color w:val="auto"/>
          </w:rPr>
          <w:instrText>2</w:instrText>
        </w:r>
      </w:fldSimple>
      <w:r w:rsidR="00D574DB" w:rsidRPr="0067113D">
        <w:rPr>
          <w:rStyle w:val="-Char"/>
          <w:color w:val="auto"/>
        </w:rPr>
        <w:instrText>-</w:instrText>
      </w:r>
      <w:fldSimple w:instr=" SEQ MTEqn \c \* Arabic \* MERGEFORMAT ">
        <w:r w:rsidR="004A4171" w:rsidRPr="004A4171">
          <w:rPr>
            <w:rStyle w:val="-Char"/>
            <w:noProof/>
            <w:color w:val="auto"/>
          </w:rPr>
          <w:instrText>14</w:instrText>
        </w:r>
      </w:fldSimple>
      <w:r w:rsidR="00D574DB" w:rsidRPr="0067113D">
        <w:rPr>
          <w:rStyle w:val="-Char"/>
          <w:color w:val="auto"/>
        </w:rPr>
        <w:instrText>)</w:instrText>
      </w:r>
      <w:bookmarkEnd w:id="78"/>
      <w:r w:rsidR="002A4422" w:rsidRPr="0067113D">
        <w:rPr>
          <w:rStyle w:val="-Char"/>
          <w:color w:val="auto"/>
        </w:rPr>
        <w:fldChar w:fldCharType="end"/>
      </w:r>
    </w:p>
    <w:p w:rsidR="00291AED" w:rsidRPr="0067113D" w:rsidRDefault="00291AED" w:rsidP="0039126E">
      <w:pPr>
        <w:pStyle w:val="afffff"/>
      </w:pPr>
      <w:r w:rsidRPr="0067113D">
        <w:t>观察</w:t>
      </w:r>
      <w:r w:rsidR="0039126E" w:rsidRPr="0067113D">
        <w:t>式</w:t>
      </w:r>
      <w:r w:rsidR="002A4422" w:rsidRPr="0067113D">
        <w:fldChar w:fldCharType="begin"/>
      </w:r>
      <w:r w:rsidRPr="0067113D">
        <w:instrText xml:space="preserve"> GOTOBUTTON ZEqnNum498231  \* MERGEFORMAT </w:instrText>
      </w:r>
      <w:r w:rsidR="002A4422" w:rsidRPr="0067113D">
        <w:fldChar w:fldCharType="begin"/>
      </w:r>
      <w:r w:rsidR="004E3FB5" w:rsidRPr="0067113D">
        <w:instrText xml:space="preserve"> REF ZEqnNum498231 \* Charformat \! \* MERGEFORMAT </w:instrText>
      </w:r>
      <w:r w:rsidR="002A4422" w:rsidRPr="0067113D">
        <w:fldChar w:fldCharType="separate"/>
      </w:r>
      <w:r w:rsidR="004A4171" w:rsidRPr="004A4171">
        <w:instrText>(2-14)</w:instrText>
      </w:r>
      <w:r w:rsidR="002A4422" w:rsidRPr="0067113D">
        <w:fldChar w:fldCharType="end"/>
      </w:r>
      <w:r w:rsidR="002A4422" w:rsidRPr="0067113D">
        <w:fldChar w:fldCharType="end"/>
      </w:r>
      <w:r w:rsidR="0039126E" w:rsidRPr="0067113D">
        <w:t>可知，</w:t>
      </w:r>
      <w:r w:rsidRPr="0067113D">
        <w:t>增益失配误差所产生的误差谱线分布在：</w:t>
      </w:r>
    </w:p>
    <w:p w:rsidR="0039126E" w:rsidRPr="0067113D" w:rsidRDefault="0039126E" w:rsidP="0039126E">
      <w:pPr>
        <w:pStyle w:val="-"/>
      </w:pPr>
      <w:r w:rsidRPr="0067113D">
        <w:tab/>
      </w:r>
      <w:r w:rsidR="00291AED" w:rsidRPr="0067113D">
        <w:rPr>
          <w:position w:val="-24"/>
        </w:rPr>
        <w:object w:dxaOrig="3560" w:dyaOrig="620">
          <v:shape id="_x0000_i1087" type="#_x0000_t75" style="width:177.7pt;height:30.75pt" o:ole="">
            <v:imagedata r:id="rId155" o:title=""/>
          </v:shape>
          <o:OLEObject Type="Embed" ProgID="Equation.DSMT4" ShapeID="_x0000_i1087" DrawAspect="Content" ObjectID="_1463406675" r:id="rId156"/>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79" w:name="ZEqnNum473943"/>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5</w:instrText>
        </w:r>
      </w:fldSimple>
      <w:r w:rsidR="00D574DB" w:rsidRPr="0067113D">
        <w:instrText>)</w:instrText>
      </w:r>
      <w:bookmarkEnd w:id="79"/>
      <w:r w:rsidR="002A4422" w:rsidRPr="0067113D">
        <w:fldChar w:fldCharType="end"/>
      </w:r>
    </w:p>
    <w:p w:rsidR="00291AED" w:rsidRPr="0067113D" w:rsidRDefault="00291AED" w:rsidP="0039126E">
      <w:pPr>
        <w:pStyle w:val="affffb"/>
      </w:pPr>
      <w:r w:rsidRPr="0067113D">
        <w:t>为</w:t>
      </w:r>
      <w:r w:rsidR="009A5565" w:rsidRPr="0067113D">
        <w:t>了</w:t>
      </w:r>
      <w:r w:rsidRPr="0067113D">
        <w:t>更加直观深入地分析失配误差对信号频谱的影响，设置如</w:t>
      </w:r>
      <w:r w:rsidR="002A4422" w:rsidRPr="0067113D">
        <w:fldChar w:fldCharType="begin"/>
      </w:r>
      <w:r w:rsidRPr="0067113D">
        <w:instrText>REF _Ref383115193 \h</w:instrText>
      </w:r>
      <w:r w:rsidR="00180524" w:rsidRPr="0067113D">
        <w:instrText xml:space="preserve"> \* MERGEFORMAT </w:instrText>
      </w:r>
      <w:r w:rsidR="002A4422" w:rsidRPr="0067113D">
        <w:fldChar w:fldCharType="separate"/>
      </w:r>
      <w:r w:rsidR="004A4171" w:rsidRPr="0067113D">
        <w:t>表</w:t>
      </w:r>
      <w:r w:rsidR="004A4171" w:rsidRPr="0067113D">
        <w:t>2-</w:t>
      </w:r>
      <w:r w:rsidR="004A4171">
        <w:t>1</w:t>
      </w:r>
      <w:r w:rsidR="002A4422" w:rsidRPr="0067113D">
        <w:fldChar w:fldCharType="end"/>
      </w:r>
      <w:r w:rsidRPr="0067113D">
        <w:t>所示</w:t>
      </w:r>
      <w:r w:rsidR="009A5565" w:rsidRPr="0067113D">
        <w:t>的增益失配误差</w:t>
      </w:r>
      <w:r w:rsidRPr="0067113D">
        <w:t>仿真环境：</w:t>
      </w:r>
    </w:p>
    <w:p w:rsidR="00291AED" w:rsidRPr="0067113D" w:rsidRDefault="00291AED" w:rsidP="00291AED">
      <w:pPr>
        <w:pStyle w:val="aff3"/>
        <w:rPr>
          <w:rFonts w:ascii="Times New Roman" w:hAnsi="Times New Roman"/>
        </w:rPr>
      </w:pPr>
      <w:bookmarkStart w:id="80" w:name="_Ref383115193"/>
      <w:bookmarkStart w:id="81" w:name="_Toc387753838"/>
      <w:r w:rsidRPr="0067113D">
        <w:rPr>
          <w:rFonts w:ascii="Times New Roman" w:hAnsi="Times New Roman"/>
        </w:rPr>
        <w:t>表</w:t>
      </w:r>
      <w:r w:rsidRPr="0067113D">
        <w:rPr>
          <w:rFonts w:ascii="Times New Roman" w:hAnsi="Times New Roman"/>
        </w:rPr>
        <w:t>2-</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表</w:instrText>
      </w:r>
      <w:r w:rsidRPr="0067113D">
        <w:rPr>
          <w:rFonts w:ascii="Times New Roman" w:hAnsi="Times New Roman"/>
        </w:rPr>
        <w:instrText>2- \* ARABIC</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rPr>
        <w:fldChar w:fldCharType="end"/>
      </w:r>
      <w:bookmarkEnd w:id="80"/>
      <w:r w:rsidR="003055F3" w:rsidRPr="0067113D">
        <w:rPr>
          <w:rFonts w:ascii="Times New Roman" w:hAnsi="Times New Roman"/>
        </w:rPr>
        <w:t xml:space="preserve"> </w:t>
      </w:r>
      <w:r w:rsidR="009A5565" w:rsidRPr="0067113D">
        <w:rPr>
          <w:rFonts w:ascii="Times New Roman" w:hAnsi="Times New Roman"/>
        </w:rPr>
        <w:t>增益失配误差</w:t>
      </w:r>
      <w:r w:rsidRPr="0067113D">
        <w:rPr>
          <w:rFonts w:ascii="Times New Roman" w:hAnsi="Times New Roman"/>
        </w:rPr>
        <w:t>仿真环境</w:t>
      </w:r>
      <w:bookmarkEnd w:id="81"/>
    </w:p>
    <w:tbl>
      <w:tblPr>
        <w:tblStyle w:val="afc"/>
        <w:tblW w:w="0" w:type="auto"/>
        <w:tblInd w:w="817" w:type="dxa"/>
        <w:tblLook w:val="04A0" w:firstRow="1" w:lastRow="0" w:firstColumn="1" w:lastColumn="0" w:noHBand="0" w:noVBand="1"/>
      </w:tblPr>
      <w:tblGrid>
        <w:gridCol w:w="3543"/>
        <w:gridCol w:w="3686"/>
      </w:tblGrid>
      <w:tr w:rsidR="00291AED" w:rsidRPr="0067113D" w:rsidTr="009A5565">
        <w:tc>
          <w:tcPr>
            <w:tcW w:w="3543" w:type="dxa"/>
            <w:vAlign w:val="center"/>
          </w:tcPr>
          <w:p w:rsidR="00291AED" w:rsidRPr="0067113D" w:rsidRDefault="00291AED" w:rsidP="00291AED">
            <w:pPr>
              <w:pStyle w:val="affffb"/>
              <w:spacing w:line="360" w:lineRule="exact"/>
              <w:ind w:firstLineChars="0" w:firstLine="0"/>
              <w:jc w:val="center"/>
              <w:rPr>
                <w:sz w:val="21"/>
              </w:rPr>
            </w:pPr>
            <w:r w:rsidRPr="0067113D">
              <w:rPr>
                <w:sz w:val="21"/>
              </w:rPr>
              <w:t>分时</w:t>
            </w:r>
            <w:r w:rsidRPr="0067113D">
              <w:rPr>
                <w:sz w:val="21"/>
              </w:rPr>
              <w:t>ADC</w:t>
            </w:r>
            <w:r w:rsidRPr="0067113D">
              <w:rPr>
                <w:sz w:val="21"/>
              </w:rPr>
              <w:t>通道数</w:t>
            </w:r>
          </w:p>
        </w:tc>
        <w:tc>
          <w:tcPr>
            <w:tcW w:w="3686" w:type="dxa"/>
            <w:vAlign w:val="center"/>
          </w:tcPr>
          <w:p w:rsidR="00426980" w:rsidRPr="0067113D" w:rsidRDefault="00426980" w:rsidP="00291AED">
            <w:pPr>
              <w:pStyle w:val="affffb"/>
              <w:spacing w:line="360" w:lineRule="exact"/>
              <w:ind w:firstLineChars="0" w:firstLine="0"/>
              <w:jc w:val="center"/>
              <w:rPr>
                <w:sz w:val="21"/>
              </w:rPr>
            </w:pPr>
            <w:r w:rsidRPr="0067113D">
              <w:rPr>
                <w:position w:val="-6"/>
                <w:sz w:val="21"/>
              </w:rPr>
              <w:object w:dxaOrig="580" w:dyaOrig="279">
                <v:shape id="_x0000_i1088" type="#_x0000_t75" style="width:27.85pt;height:12.75pt" o:ole="">
                  <v:imagedata r:id="rId157" o:title=""/>
                </v:shape>
                <o:OLEObject Type="Embed" ProgID="Equation.DSMT4" ShapeID="_x0000_i1088" DrawAspect="Content" ObjectID="_1463406676" r:id="rId158"/>
              </w:object>
            </w:r>
          </w:p>
        </w:tc>
      </w:tr>
      <w:tr w:rsidR="00291AED" w:rsidRPr="0067113D" w:rsidTr="009A5565">
        <w:tc>
          <w:tcPr>
            <w:tcW w:w="3543" w:type="dxa"/>
            <w:vAlign w:val="center"/>
          </w:tcPr>
          <w:p w:rsidR="00291AED" w:rsidRPr="0067113D" w:rsidRDefault="00291AED" w:rsidP="00291AED">
            <w:pPr>
              <w:pStyle w:val="affffb"/>
              <w:spacing w:line="360" w:lineRule="exact"/>
              <w:ind w:firstLineChars="0" w:firstLine="0"/>
              <w:jc w:val="center"/>
              <w:rPr>
                <w:sz w:val="21"/>
              </w:rPr>
            </w:pPr>
            <w:r w:rsidRPr="0067113D">
              <w:rPr>
                <w:sz w:val="21"/>
              </w:rPr>
              <w:t>单通道采样频率</w:t>
            </w:r>
          </w:p>
        </w:tc>
        <w:tc>
          <w:tcPr>
            <w:tcW w:w="3686" w:type="dxa"/>
            <w:vAlign w:val="center"/>
          </w:tcPr>
          <w:p w:rsidR="00291AED" w:rsidRPr="0067113D" w:rsidRDefault="00426980" w:rsidP="00291AED">
            <w:pPr>
              <w:pStyle w:val="affffb"/>
              <w:spacing w:line="360" w:lineRule="exact"/>
              <w:ind w:firstLineChars="0" w:firstLine="0"/>
              <w:jc w:val="center"/>
              <w:rPr>
                <w:sz w:val="21"/>
              </w:rPr>
            </w:pPr>
            <w:r w:rsidRPr="0067113D">
              <w:rPr>
                <w:position w:val="-6"/>
                <w:sz w:val="21"/>
              </w:rPr>
              <w:object w:dxaOrig="760" w:dyaOrig="240">
                <v:shape id="_x0000_i1089" type="#_x0000_t75" style="width:38.3pt;height:11.6pt" o:ole="">
                  <v:imagedata r:id="rId159" o:title=""/>
                </v:shape>
                <o:OLEObject Type="Embed" ProgID="Equation.DSMT4" ShapeID="_x0000_i1089" DrawAspect="Content" ObjectID="_1463406677" r:id="rId160"/>
              </w:object>
            </w:r>
          </w:p>
        </w:tc>
      </w:tr>
      <w:tr w:rsidR="00291AED" w:rsidRPr="0067113D" w:rsidTr="009A5565">
        <w:tc>
          <w:tcPr>
            <w:tcW w:w="3543" w:type="dxa"/>
            <w:vAlign w:val="center"/>
          </w:tcPr>
          <w:p w:rsidR="00291AED" w:rsidRPr="0067113D" w:rsidRDefault="00291AED" w:rsidP="00291AED">
            <w:pPr>
              <w:pStyle w:val="affffb"/>
              <w:spacing w:line="360" w:lineRule="exact"/>
              <w:ind w:firstLineChars="0" w:firstLine="0"/>
              <w:jc w:val="center"/>
              <w:rPr>
                <w:sz w:val="21"/>
              </w:rPr>
            </w:pPr>
            <w:r w:rsidRPr="0067113D">
              <w:rPr>
                <w:sz w:val="21"/>
              </w:rPr>
              <w:t>输入信号频率</w:t>
            </w:r>
          </w:p>
        </w:tc>
        <w:tc>
          <w:tcPr>
            <w:tcW w:w="3686" w:type="dxa"/>
            <w:vAlign w:val="center"/>
          </w:tcPr>
          <w:p w:rsidR="00291AED" w:rsidRPr="0067113D" w:rsidRDefault="00426980" w:rsidP="00291AED">
            <w:pPr>
              <w:pStyle w:val="affffb"/>
              <w:spacing w:line="360" w:lineRule="exact"/>
              <w:ind w:firstLineChars="0" w:firstLine="0"/>
              <w:jc w:val="center"/>
              <w:rPr>
                <w:sz w:val="21"/>
              </w:rPr>
            </w:pPr>
            <w:r w:rsidRPr="0067113D">
              <w:rPr>
                <w:position w:val="-6"/>
                <w:sz w:val="21"/>
              </w:rPr>
              <w:object w:dxaOrig="820" w:dyaOrig="240">
                <v:shape id="_x0000_i1090" type="#_x0000_t75" style="width:41.25pt;height:11.6pt" o:ole="">
                  <v:imagedata r:id="rId161" o:title=""/>
                </v:shape>
                <o:OLEObject Type="Embed" ProgID="Equation.DSMT4" ShapeID="_x0000_i1090" DrawAspect="Content" ObjectID="_1463406678" r:id="rId162"/>
              </w:object>
            </w:r>
          </w:p>
        </w:tc>
      </w:tr>
      <w:tr w:rsidR="00291AED" w:rsidRPr="0067113D" w:rsidTr="009A5565">
        <w:tc>
          <w:tcPr>
            <w:tcW w:w="3543" w:type="dxa"/>
            <w:vAlign w:val="center"/>
          </w:tcPr>
          <w:p w:rsidR="00291AED" w:rsidRPr="0067113D" w:rsidRDefault="00291AED" w:rsidP="00291AED">
            <w:pPr>
              <w:pStyle w:val="affffb"/>
              <w:spacing w:line="360" w:lineRule="exact"/>
              <w:ind w:firstLineChars="0" w:firstLine="0"/>
              <w:jc w:val="center"/>
              <w:rPr>
                <w:sz w:val="21"/>
              </w:rPr>
            </w:pPr>
            <w:r w:rsidRPr="0067113D">
              <w:rPr>
                <w:sz w:val="21"/>
              </w:rPr>
              <w:t>采样精度</w:t>
            </w:r>
          </w:p>
        </w:tc>
        <w:tc>
          <w:tcPr>
            <w:tcW w:w="3686" w:type="dxa"/>
            <w:vAlign w:val="center"/>
          </w:tcPr>
          <w:p w:rsidR="00291AED" w:rsidRPr="0067113D" w:rsidRDefault="00426980" w:rsidP="00291AED">
            <w:pPr>
              <w:pStyle w:val="affffb"/>
              <w:spacing w:line="360" w:lineRule="exact"/>
              <w:ind w:firstLineChars="0" w:firstLine="0"/>
              <w:jc w:val="center"/>
              <w:rPr>
                <w:sz w:val="21"/>
              </w:rPr>
            </w:pPr>
            <w:r w:rsidRPr="0067113D">
              <w:rPr>
                <w:position w:val="-6"/>
                <w:sz w:val="21"/>
              </w:rPr>
              <w:object w:dxaOrig="480" w:dyaOrig="260">
                <v:shape id="_x0000_i1091" type="#_x0000_t75" style="width:24.4pt;height:12.75pt" o:ole="">
                  <v:imagedata r:id="rId163" o:title=""/>
                </v:shape>
                <o:OLEObject Type="Embed" ProgID="Equation.DSMT4" ShapeID="_x0000_i1091" DrawAspect="Content" ObjectID="_1463406679" r:id="rId164"/>
              </w:object>
            </w:r>
          </w:p>
        </w:tc>
      </w:tr>
      <w:tr w:rsidR="00291AED" w:rsidRPr="0067113D" w:rsidTr="009A5565">
        <w:tc>
          <w:tcPr>
            <w:tcW w:w="3543" w:type="dxa"/>
            <w:vAlign w:val="center"/>
          </w:tcPr>
          <w:p w:rsidR="00291AED" w:rsidRPr="0067113D" w:rsidRDefault="00291AED" w:rsidP="00291AED">
            <w:pPr>
              <w:pStyle w:val="affffb"/>
              <w:spacing w:line="360" w:lineRule="exact"/>
              <w:ind w:firstLineChars="0" w:firstLine="0"/>
              <w:jc w:val="center"/>
              <w:rPr>
                <w:sz w:val="21"/>
              </w:rPr>
            </w:pPr>
            <w:r w:rsidRPr="0067113D">
              <w:rPr>
                <w:sz w:val="21"/>
              </w:rPr>
              <w:t>增益失配误差</w:t>
            </w:r>
          </w:p>
        </w:tc>
        <w:tc>
          <w:tcPr>
            <w:tcW w:w="3686" w:type="dxa"/>
            <w:vAlign w:val="center"/>
          </w:tcPr>
          <w:p w:rsidR="00291AED" w:rsidRPr="0067113D" w:rsidRDefault="009A5565" w:rsidP="009A5565">
            <w:pPr>
              <w:pStyle w:val="affffb"/>
              <w:spacing w:line="240" w:lineRule="auto"/>
              <w:ind w:firstLineChars="0" w:firstLine="0"/>
              <w:jc w:val="center"/>
              <w:rPr>
                <w:sz w:val="21"/>
              </w:rPr>
            </w:pPr>
            <w:r w:rsidRPr="0067113D">
              <w:rPr>
                <w:position w:val="-14"/>
                <w:sz w:val="21"/>
              </w:rPr>
              <w:object w:dxaOrig="2860" w:dyaOrig="400">
                <v:shape id="_x0000_i1092" type="#_x0000_t75" style="width:143.4pt;height:19.75pt" o:ole="">
                  <v:imagedata r:id="rId165" o:title=""/>
                </v:shape>
                <o:OLEObject Type="Embed" ProgID="Equation.DSMT4" ShapeID="_x0000_i1092" DrawAspect="Content" ObjectID="_1463406680" r:id="rId166"/>
              </w:object>
            </w:r>
          </w:p>
        </w:tc>
      </w:tr>
    </w:tbl>
    <w:p w:rsidR="00291AED" w:rsidRPr="0067113D" w:rsidRDefault="009A5565" w:rsidP="0039126E">
      <w:pPr>
        <w:pStyle w:val="affffb"/>
      </w:pPr>
      <w:r w:rsidRPr="0067113D">
        <w:t>带增益失配误差的输出信号频谱图如</w:t>
      </w:r>
      <w:r w:rsidR="002A4422" w:rsidRPr="0067113D">
        <w:fldChar w:fldCharType="begin"/>
      </w:r>
      <w:r w:rsidRPr="0067113D">
        <w:instrText>REF _Ref383115478 \h</w:instrText>
      </w:r>
      <w:r w:rsidR="00180524" w:rsidRPr="0067113D">
        <w:instrText xml:space="preserve"> \* MERGEFORMAT </w:instrText>
      </w:r>
      <w:r w:rsidR="002A4422" w:rsidRPr="0067113D">
        <w:fldChar w:fldCharType="separate"/>
      </w:r>
      <w:r w:rsidR="004A4171" w:rsidRPr="0067113D">
        <w:t>图</w:t>
      </w:r>
      <w:r w:rsidR="004A4171" w:rsidRPr="0067113D">
        <w:t>2-</w:t>
      </w:r>
      <w:r w:rsidR="004A4171">
        <w:t>6</w:t>
      </w:r>
      <w:r w:rsidR="002A4422" w:rsidRPr="0067113D">
        <w:fldChar w:fldCharType="end"/>
      </w:r>
      <w:r w:rsidRPr="0067113D">
        <w:t>所示，图中远高于噪底幅度的几根谱线为单频输入信号谱线和增益失配误差谱线，其中增益失配误差谱线所在位置与式</w:t>
      </w:r>
      <w:r w:rsidR="002A4422" w:rsidRPr="0067113D">
        <w:fldChar w:fldCharType="begin"/>
      </w:r>
      <w:r w:rsidRPr="0067113D">
        <w:instrText xml:space="preserve"> GOTOBUTTON ZEqnNum473943  \* MERGEFORMAT </w:instrText>
      </w:r>
      <w:r w:rsidR="002A4422" w:rsidRPr="0067113D">
        <w:fldChar w:fldCharType="begin"/>
      </w:r>
      <w:r w:rsidR="004E3FB5" w:rsidRPr="0067113D">
        <w:instrText xml:space="preserve"> REF ZEqnNum473943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5</w:instrText>
      </w:r>
      <w:r w:rsidR="004A4171" w:rsidRPr="0067113D">
        <w:instrText>)</w:instrText>
      </w:r>
      <w:r w:rsidR="002A4422" w:rsidRPr="0067113D">
        <w:fldChar w:fldCharType="end"/>
      </w:r>
      <w:r w:rsidR="002A4422" w:rsidRPr="0067113D">
        <w:fldChar w:fldCharType="end"/>
      </w:r>
      <w:r w:rsidRPr="0067113D">
        <w:t>中分析的理论值相符。</w:t>
      </w:r>
    </w:p>
    <w:p w:rsidR="0039126E" w:rsidRPr="0067113D" w:rsidRDefault="0039126E" w:rsidP="0039126E">
      <w:pPr>
        <w:pStyle w:val="affffd"/>
      </w:pPr>
      <w:r w:rsidRPr="0067113D">
        <w:rPr>
          <w:noProof/>
        </w:rPr>
        <w:lastRenderedPageBreak/>
        <w:drawing>
          <wp:inline distT="0" distB="0" distL="0" distR="0" wp14:anchorId="79137DF0" wp14:editId="7BD35E5D">
            <wp:extent cx="5702300" cy="258762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67"/>
                    <a:srcRect/>
                    <a:stretch>
                      <a:fillRect/>
                    </a:stretch>
                  </pic:blipFill>
                  <pic:spPr bwMode="auto">
                    <a:xfrm>
                      <a:off x="0" y="0"/>
                      <a:ext cx="5702300" cy="2587625"/>
                    </a:xfrm>
                    <a:prstGeom prst="rect">
                      <a:avLst/>
                    </a:prstGeom>
                    <a:noFill/>
                    <a:ln w="9525">
                      <a:noFill/>
                      <a:miter lim="800000"/>
                      <a:headEnd/>
                      <a:tailEnd/>
                    </a:ln>
                  </pic:spPr>
                </pic:pic>
              </a:graphicData>
            </a:graphic>
          </wp:inline>
        </w:drawing>
      </w:r>
    </w:p>
    <w:p w:rsidR="0039126E" w:rsidRPr="0067113D" w:rsidRDefault="009A5565" w:rsidP="009A5565">
      <w:pPr>
        <w:pStyle w:val="affffe"/>
        <w:rPr>
          <w:rFonts w:ascii="Times New Roman" w:hAnsi="Times New Roman"/>
        </w:rPr>
      </w:pPr>
      <w:bookmarkStart w:id="82" w:name="_Ref383115478"/>
      <w:bookmarkStart w:id="83" w:name="_Toc389658675"/>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6</w:t>
      </w:r>
      <w:r w:rsidR="002A4422" w:rsidRPr="0067113D">
        <w:rPr>
          <w:rFonts w:ascii="Times New Roman" w:hAnsi="Times New Roman"/>
          <w:noProof/>
        </w:rPr>
        <w:fldChar w:fldCharType="end"/>
      </w:r>
      <w:bookmarkEnd w:id="82"/>
      <w:r w:rsidR="003055F3" w:rsidRPr="0067113D">
        <w:rPr>
          <w:rFonts w:ascii="Times New Roman" w:hAnsi="Times New Roman"/>
          <w:noProof/>
        </w:rPr>
        <w:t xml:space="preserve"> </w:t>
      </w:r>
      <w:r w:rsidR="0039126E" w:rsidRPr="0067113D">
        <w:rPr>
          <w:rFonts w:ascii="Times New Roman" w:hAnsi="Times New Roman"/>
        </w:rPr>
        <w:t>带增益失配误差输出信号频谱图</w:t>
      </w:r>
      <w:bookmarkEnd w:id="83"/>
    </w:p>
    <w:p w:rsidR="00FA468E" w:rsidRPr="0067113D" w:rsidRDefault="00FA468E" w:rsidP="00B34F0E">
      <w:pPr>
        <w:pStyle w:val="a4"/>
      </w:pPr>
      <w:bookmarkStart w:id="84" w:name="_Toc389658765"/>
      <w:r w:rsidRPr="0067113D">
        <w:t>时钟失配误差</w:t>
      </w:r>
      <w:bookmarkEnd w:id="84"/>
    </w:p>
    <w:p w:rsidR="00752A74" w:rsidRPr="0067113D" w:rsidRDefault="00752A74" w:rsidP="0094337B">
      <w:pPr>
        <w:pStyle w:val="affffb"/>
      </w:pPr>
      <w:r w:rsidRPr="0067113D">
        <w:t>时钟失配误差是由于非理想的多相时钟信号或</w:t>
      </w:r>
      <w:r w:rsidRPr="0067113D">
        <w:t>PCB</w:t>
      </w:r>
      <w:r w:rsidRPr="0067113D">
        <w:t>板布线延时的差异，不能保证通过时钟网络分配给每片子</w:t>
      </w:r>
      <w:r w:rsidRPr="0067113D">
        <w:t>ADC</w:t>
      </w:r>
      <w:r w:rsidRPr="0067113D">
        <w:t>的时钟精准无偏移，导致</w:t>
      </w:r>
      <w:r w:rsidRPr="0067113D">
        <w:t>ADC</w:t>
      </w:r>
      <w:r w:rsidRPr="0067113D">
        <w:t>采样点的偏差，因此各子</w:t>
      </w:r>
      <w:r w:rsidRPr="0067113D">
        <w:t>ADC</w:t>
      </w:r>
      <w:r w:rsidRPr="0067113D">
        <w:t>的采样间隔不同，由均匀采样变得非均匀，采样点的偏差影响信号的重构效果。</w:t>
      </w:r>
    </w:p>
    <w:p w:rsidR="00752A74" w:rsidRPr="0067113D" w:rsidRDefault="00752A74" w:rsidP="0094337B">
      <w:pPr>
        <w:pStyle w:val="affffb"/>
      </w:pPr>
      <w:r w:rsidRPr="0067113D">
        <w:t>时钟失配误差是三种失配误差中最难校准的，因为它不能直接反应在采样幅度上的变化。时钟失配误差是一直是分时</w:t>
      </w:r>
      <w:r w:rsidRPr="0067113D">
        <w:t>ADC</w:t>
      </w:r>
      <w:r w:rsidRPr="0067113D">
        <w:t>技术中的研究难点和重点。本文将重点研究时钟失配误差的谱线特性和校准方法。</w:t>
      </w:r>
    </w:p>
    <w:p w:rsidR="00752A74" w:rsidRPr="0067113D" w:rsidRDefault="00752A74" w:rsidP="0094337B">
      <w:pPr>
        <w:pStyle w:val="affffb"/>
      </w:pPr>
      <w:r w:rsidRPr="0067113D">
        <w:t>研究时钟失配误差时，不考虑增益失配误差和偏置失配误差的影响，设置</w:t>
      </w:r>
      <w:r w:rsidRPr="0067113D">
        <w:rPr>
          <w:position w:val="-12"/>
        </w:rPr>
        <w:object w:dxaOrig="1380" w:dyaOrig="360">
          <v:shape id="_x0000_i1093" type="#_x0000_t75" style="width:69.7pt;height:16.85pt" o:ole="">
            <v:imagedata r:id="rId168" o:title=""/>
          </v:shape>
          <o:OLEObject Type="Embed" ProgID="Equation.DSMT4" ShapeID="_x0000_i1093" DrawAspect="Content" ObjectID="_1463406681" r:id="rId169"/>
        </w:object>
      </w:r>
      <w:r w:rsidRPr="0067113D">
        <w:t>，因此式</w:t>
      </w:r>
      <w:r w:rsidR="002A4422" w:rsidRPr="0067113D">
        <w:fldChar w:fldCharType="begin"/>
      </w:r>
      <w:r w:rsidRPr="0067113D">
        <w:instrText xml:space="preserve"> GOTOBUTTON ZEqnNum193559  \* MERGEFORMAT </w:instrText>
      </w:r>
      <w:r w:rsidR="002A4422" w:rsidRPr="0067113D">
        <w:fldChar w:fldCharType="begin"/>
      </w:r>
      <w:r w:rsidR="004E3FB5" w:rsidRPr="0067113D">
        <w:instrText xml:space="preserve"> REF ZEqnNum193559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可以改写成：</w:t>
      </w:r>
    </w:p>
    <w:p w:rsidR="00970615" w:rsidRPr="0067113D" w:rsidRDefault="00970615" w:rsidP="0094337B">
      <w:pPr>
        <w:pStyle w:val="-"/>
      </w:pPr>
      <w:r w:rsidRPr="0067113D">
        <w:tab/>
      </w:r>
      <w:r w:rsidR="00752A74" w:rsidRPr="0067113D">
        <w:rPr>
          <w:position w:val="-32"/>
        </w:rPr>
        <w:object w:dxaOrig="5400" w:dyaOrig="760">
          <v:shape id="_x0000_i1094" type="#_x0000_t75" style="width:270pt;height:38.3pt" o:ole="">
            <v:imagedata r:id="rId170" o:title=""/>
          </v:shape>
          <o:OLEObject Type="Embed" ProgID="Equation.DSMT4" ShapeID="_x0000_i1094" DrawAspect="Content" ObjectID="_1463406682" r:id="rId171"/>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85" w:name="ZEqnNum344822"/>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6</w:instrText>
        </w:r>
      </w:fldSimple>
      <w:r w:rsidR="00D574DB" w:rsidRPr="0067113D">
        <w:instrText>)</w:instrText>
      </w:r>
      <w:bookmarkEnd w:id="85"/>
      <w:r w:rsidR="002A4422" w:rsidRPr="0067113D">
        <w:fldChar w:fldCharType="end"/>
      </w:r>
    </w:p>
    <w:p w:rsidR="0072756E" w:rsidRPr="0067113D" w:rsidRDefault="00DF6E4E" w:rsidP="0094337B">
      <w:pPr>
        <w:pStyle w:val="affffb"/>
      </w:pPr>
      <w:r w:rsidRPr="0067113D">
        <w:t>由式</w:t>
      </w:r>
      <w:r w:rsidR="002A4422" w:rsidRPr="0067113D">
        <w:fldChar w:fldCharType="begin"/>
      </w:r>
      <w:r w:rsidRPr="0067113D">
        <w:instrText xml:space="preserve"> GOTOBUTTON ZEqnNum344822  \* MERGEFORMAT </w:instrText>
      </w:r>
      <w:r w:rsidR="002A4422" w:rsidRPr="0067113D">
        <w:fldChar w:fldCharType="begin"/>
      </w:r>
      <w:r w:rsidR="004E3FB5" w:rsidRPr="0067113D">
        <w:instrText xml:space="preserve"> REF ZEqnNum344822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6</w:instrText>
      </w:r>
      <w:r w:rsidR="004A4171" w:rsidRPr="0067113D">
        <w:instrText>)</w:instrText>
      </w:r>
      <w:r w:rsidR="002A4422" w:rsidRPr="0067113D">
        <w:fldChar w:fldCharType="end"/>
      </w:r>
      <w:r w:rsidR="002A4422" w:rsidRPr="0067113D">
        <w:fldChar w:fldCharType="end"/>
      </w:r>
      <w:r w:rsidRPr="0067113D">
        <w:t>可知时钟失配误差与增益失配误差一样，均与输入信号的频率相关，若设置模拟输入测试信号，则：</w:t>
      </w:r>
    </w:p>
    <w:p w:rsidR="00DF6E4E" w:rsidRPr="0067113D" w:rsidRDefault="00DF6E4E" w:rsidP="00DF6E4E">
      <w:pPr>
        <w:pStyle w:val="-"/>
        <w:ind w:firstLineChars="50" w:firstLine="120"/>
      </w:pPr>
      <w:r w:rsidRPr="0067113D">
        <w:rPr>
          <w:position w:val="-32"/>
        </w:rPr>
        <w:object w:dxaOrig="8240" w:dyaOrig="760">
          <v:shape id="_x0000_i1095" type="#_x0000_t75" style="width:409.95pt;height:38.3pt" o:ole="">
            <v:imagedata r:id="rId172" o:title=""/>
          </v:shape>
          <o:OLEObject Type="Embed" ProgID="Equation.DSMT4" ShapeID="_x0000_i1095" DrawAspect="Content" ObjectID="_1463406683" r:id="rId173"/>
        </w:object>
      </w:r>
      <w:r w:rsidR="00970615" w:rsidRPr="0067113D">
        <w:tab/>
      </w:r>
    </w:p>
    <w:p w:rsidR="00970615" w:rsidRPr="0067113D" w:rsidRDefault="0094337B" w:rsidP="00DF6E4E">
      <w:pPr>
        <w:pStyle w:val="-"/>
        <w:jc w:val="right"/>
      </w:pPr>
      <w:r w:rsidRPr="0067113D">
        <w:tab/>
      </w:r>
      <w:r w:rsidR="002A4422" w:rsidRPr="0067113D">
        <w:fldChar w:fldCharType="begin"/>
      </w:r>
      <w:r w:rsidR="00D574DB" w:rsidRPr="0067113D">
        <w:instrText>MACROBUTTON MTPlaceRef \* MERGEFORMAT</w:instrText>
      </w:r>
      <w:r w:rsidR="002A4422" w:rsidRPr="0067113D">
        <w:fldChar w:fldCharType="begin"/>
      </w:r>
      <w:r w:rsidR="00D574DB" w:rsidRPr="0067113D">
        <w:instrText xml:space="preserve"> SEQ MTEqn \h \* MERGEFORMAT </w:instrText>
      </w:r>
      <w:r w:rsidR="002A4422" w:rsidRPr="0067113D">
        <w:fldChar w:fldCharType="end"/>
      </w:r>
      <w:bookmarkStart w:id="86" w:name="ZEqnNum590874"/>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7</w:instrText>
        </w:r>
      </w:fldSimple>
      <w:r w:rsidR="00D574DB" w:rsidRPr="0067113D">
        <w:instrText>)</w:instrText>
      </w:r>
      <w:bookmarkEnd w:id="86"/>
      <w:r w:rsidR="002A4422" w:rsidRPr="0067113D">
        <w:fldChar w:fldCharType="end"/>
      </w:r>
    </w:p>
    <w:p w:rsidR="00C510DD" w:rsidRPr="0067113D" w:rsidRDefault="00DF6E4E" w:rsidP="0094337B">
      <w:pPr>
        <w:pStyle w:val="afffff"/>
      </w:pPr>
      <w:r w:rsidRPr="0067113D">
        <w:t>从</w:t>
      </w:r>
      <w:r w:rsidR="00C510DD" w:rsidRPr="0067113D">
        <w:t>式</w:t>
      </w:r>
      <w:r w:rsidR="002A4422" w:rsidRPr="0067113D">
        <w:fldChar w:fldCharType="begin"/>
      </w:r>
      <w:r w:rsidRPr="0067113D">
        <w:instrText xml:space="preserve"> GOTOBUTTON ZEqnNum590874  \* MERGEFORMAT </w:instrText>
      </w:r>
      <w:r w:rsidR="002A4422" w:rsidRPr="0067113D">
        <w:fldChar w:fldCharType="begin"/>
      </w:r>
      <w:r w:rsidR="004E3FB5" w:rsidRPr="0067113D">
        <w:instrText xml:space="preserve"> REF ZEqnNum590874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7</w:instrText>
      </w:r>
      <w:r w:rsidR="004A4171" w:rsidRPr="0067113D">
        <w:instrText>)</w:instrText>
      </w:r>
      <w:r w:rsidR="002A4422" w:rsidRPr="0067113D">
        <w:fldChar w:fldCharType="end"/>
      </w:r>
      <w:r w:rsidR="002A4422" w:rsidRPr="0067113D">
        <w:fldChar w:fldCharType="end"/>
      </w:r>
      <w:r w:rsidRPr="0067113D">
        <w:t>可以分析得到</w:t>
      </w:r>
      <w:r w:rsidR="004C6969" w:rsidRPr="0067113D">
        <w:t>式</w:t>
      </w:r>
      <w:r w:rsidR="002A4422" w:rsidRPr="0067113D">
        <w:fldChar w:fldCharType="begin"/>
      </w:r>
      <w:r w:rsidR="004C6969" w:rsidRPr="0067113D">
        <w:instrText xml:space="preserve"> GOTOBUTTON ZEqnNum567724  \* MERGEFORMAT </w:instrText>
      </w:r>
      <w:r w:rsidR="002A4422" w:rsidRPr="0067113D">
        <w:fldChar w:fldCharType="begin"/>
      </w:r>
      <w:r w:rsidR="004E3FB5" w:rsidRPr="0067113D">
        <w:instrText xml:space="preserve"> REF ZEqnNum567724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8</w:instrText>
      </w:r>
      <w:r w:rsidR="004A4171" w:rsidRPr="0067113D">
        <w:instrText>)</w:instrText>
      </w:r>
      <w:r w:rsidR="002A4422" w:rsidRPr="0067113D">
        <w:fldChar w:fldCharType="end"/>
      </w:r>
      <w:r w:rsidR="002A4422" w:rsidRPr="0067113D">
        <w:fldChar w:fldCharType="end"/>
      </w:r>
      <w:r w:rsidR="004C6969" w:rsidRPr="0067113D">
        <w:t>，时钟失配误差与增益失配误差所产生的误差谱线出现在相同的频点，只要校准这些特定频点即可校准两种误差。</w:t>
      </w:r>
    </w:p>
    <w:p w:rsidR="00970615" w:rsidRPr="0067113D" w:rsidRDefault="00970615" w:rsidP="0094337B">
      <w:pPr>
        <w:pStyle w:val="-"/>
      </w:pPr>
      <w:r w:rsidRPr="0067113D">
        <w:lastRenderedPageBreak/>
        <w:tab/>
      </w:r>
      <w:r w:rsidR="00DF6E4E" w:rsidRPr="0067113D">
        <w:rPr>
          <w:position w:val="-24"/>
        </w:rPr>
        <w:object w:dxaOrig="3420" w:dyaOrig="620">
          <v:shape id="_x0000_i1096" type="#_x0000_t75" style="width:171.85pt;height:30.75pt" o:ole="">
            <v:imagedata r:id="rId174" o:title=""/>
          </v:shape>
          <o:OLEObject Type="Embed" ProgID="Equation.DSMT4" ShapeID="_x0000_i1096" DrawAspect="Content" ObjectID="_1463406684" r:id="rId175"/>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87" w:name="ZEqnNum567724"/>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18</w:instrText>
        </w:r>
      </w:fldSimple>
      <w:r w:rsidR="00D574DB" w:rsidRPr="0067113D">
        <w:instrText>)</w:instrText>
      </w:r>
      <w:bookmarkEnd w:id="87"/>
      <w:r w:rsidR="002A4422" w:rsidRPr="0067113D">
        <w:fldChar w:fldCharType="end"/>
      </w:r>
    </w:p>
    <w:p w:rsidR="0072756E" w:rsidRPr="0067113D" w:rsidRDefault="0072756E" w:rsidP="0072756E">
      <w:pPr>
        <w:pStyle w:val="affffb"/>
      </w:pPr>
      <w:r w:rsidRPr="0067113D">
        <w:t>利用</w:t>
      </w:r>
      <w:r w:rsidR="002A4422" w:rsidRPr="0067113D">
        <w:fldChar w:fldCharType="begin"/>
      </w:r>
      <w:r w:rsidRPr="0067113D">
        <w:instrText xml:space="preserve"> REF _Ref383115691 \r \h </w:instrText>
      </w:r>
      <w:r w:rsidR="00180524" w:rsidRPr="0067113D">
        <w:instrText xml:space="preserve"> \* MERGEFORMAT </w:instrText>
      </w:r>
      <w:r w:rsidR="002A4422" w:rsidRPr="0067113D">
        <w:fldChar w:fldCharType="separate"/>
      </w:r>
      <w:r w:rsidR="004A4171">
        <w:t>2.2.1</w:t>
      </w:r>
      <w:r w:rsidR="002A4422" w:rsidRPr="0067113D">
        <w:fldChar w:fldCharType="end"/>
      </w:r>
      <w:r w:rsidRPr="0067113D">
        <w:t>节的分析方法，设置如</w:t>
      </w:r>
      <w:r w:rsidR="002A4422" w:rsidRPr="0067113D">
        <w:fldChar w:fldCharType="begin"/>
      </w:r>
      <w:r w:rsidR="00DF6E4E" w:rsidRPr="0067113D">
        <w:instrText>REF _Ref383116083 \h</w:instrText>
      </w:r>
      <w:r w:rsidR="00180524" w:rsidRPr="0067113D">
        <w:instrText xml:space="preserve"> \* MERGEFORMAT </w:instrText>
      </w:r>
      <w:r w:rsidR="002A4422" w:rsidRPr="0067113D">
        <w:fldChar w:fldCharType="separate"/>
      </w:r>
      <w:r w:rsidR="004A4171" w:rsidRPr="0067113D">
        <w:t>表</w:t>
      </w:r>
      <w:r w:rsidR="004A4171" w:rsidRPr="0067113D">
        <w:t>2-</w:t>
      </w:r>
      <w:r w:rsidR="004A4171">
        <w:t>2</w:t>
      </w:r>
      <w:r w:rsidR="002A4422" w:rsidRPr="0067113D">
        <w:fldChar w:fldCharType="end"/>
      </w:r>
      <w:r w:rsidRPr="0067113D">
        <w:t>所示的</w:t>
      </w:r>
      <w:r w:rsidR="00DF6E4E" w:rsidRPr="0067113D">
        <w:t>时钟</w:t>
      </w:r>
      <w:r w:rsidRPr="0067113D">
        <w:t>失配误差仿真环境：</w:t>
      </w:r>
    </w:p>
    <w:p w:rsidR="0072756E" w:rsidRPr="0067113D" w:rsidRDefault="00DF6E4E" w:rsidP="00DF6E4E">
      <w:pPr>
        <w:pStyle w:val="aff3"/>
        <w:rPr>
          <w:rFonts w:ascii="Times New Roman" w:hAnsi="Times New Roman"/>
        </w:rPr>
      </w:pPr>
      <w:bookmarkStart w:id="88" w:name="_Ref383116083"/>
      <w:bookmarkStart w:id="89" w:name="_Toc387753839"/>
      <w:r w:rsidRPr="0067113D">
        <w:rPr>
          <w:rFonts w:ascii="Times New Roman" w:hAnsi="Times New Roman"/>
        </w:rPr>
        <w:t>表</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88"/>
      <w:r w:rsidR="0072756E" w:rsidRPr="0067113D">
        <w:rPr>
          <w:rFonts w:ascii="Times New Roman" w:hAnsi="Times New Roman"/>
        </w:rPr>
        <w:t xml:space="preserve"> </w:t>
      </w:r>
      <w:r w:rsidR="0072756E" w:rsidRPr="0067113D">
        <w:rPr>
          <w:rFonts w:ascii="Times New Roman" w:hAnsi="Times New Roman"/>
        </w:rPr>
        <w:t>增益失配误差仿真环境</w:t>
      </w:r>
      <w:bookmarkEnd w:id="89"/>
    </w:p>
    <w:tbl>
      <w:tblPr>
        <w:tblStyle w:val="afc"/>
        <w:tblW w:w="0" w:type="auto"/>
        <w:tblInd w:w="817" w:type="dxa"/>
        <w:tblLook w:val="04A0" w:firstRow="1" w:lastRow="0" w:firstColumn="1" w:lastColumn="0" w:noHBand="0" w:noVBand="1"/>
      </w:tblPr>
      <w:tblGrid>
        <w:gridCol w:w="3543"/>
        <w:gridCol w:w="3686"/>
      </w:tblGrid>
      <w:tr w:rsidR="0072756E" w:rsidRPr="0067113D" w:rsidTr="0072756E">
        <w:tc>
          <w:tcPr>
            <w:tcW w:w="3543" w:type="dxa"/>
            <w:vAlign w:val="center"/>
          </w:tcPr>
          <w:p w:rsidR="0072756E" w:rsidRPr="0067113D" w:rsidRDefault="0072756E" w:rsidP="0072756E">
            <w:pPr>
              <w:pStyle w:val="affffb"/>
              <w:spacing w:line="360" w:lineRule="exact"/>
              <w:ind w:firstLineChars="0" w:firstLine="0"/>
              <w:jc w:val="center"/>
              <w:rPr>
                <w:sz w:val="21"/>
              </w:rPr>
            </w:pPr>
            <w:r w:rsidRPr="0067113D">
              <w:rPr>
                <w:sz w:val="21"/>
              </w:rPr>
              <w:t>分时</w:t>
            </w:r>
            <w:r w:rsidRPr="0067113D">
              <w:rPr>
                <w:sz w:val="21"/>
              </w:rPr>
              <w:t>ADC</w:t>
            </w:r>
            <w:r w:rsidRPr="0067113D">
              <w:rPr>
                <w:sz w:val="21"/>
              </w:rPr>
              <w:t>通道数</w:t>
            </w:r>
          </w:p>
        </w:tc>
        <w:tc>
          <w:tcPr>
            <w:tcW w:w="3686" w:type="dxa"/>
            <w:vAlign w:val="center"/>
          </w:tcPr>
          <w:p w:rsidR="0072756E" w:rsidRPr="0067113D" w:rsidRDefault="00426980" w:rsidP="0072756E">
            <w:pPr>
              <w:pStyle w:val="affffb"/>
              <w:spacing w:line="360" w:lineRule="exact"/>
              <w:ind w:firstLineChars="0" w:firstLine="0"/>
              <w:jc w:val="center"/>
              <w:rPr>
                <w:sz w:val="21"/>
              </w:rPr>
            </w:pPr>
            <w:r w:rsidRPr="0067113D">
              <w:rPr>
                <w:position w:val="-6"/>
                <w:sz w:val="21"/>
              </w:rPr>
              <w:object w:dxaOrig="580" w:dyaOrig="279">
                <v:shape id="_x0000_i1097" type="#_x0000_t75" style="width:27.85pt;height:12.75pt" o:ole="">
                  <v:imagedata r:id="rId157" o:title=""/>
                </v:shape>
                <o:OLEObject Type="Embed" ProgID="Equation.DSMT4" ShapeID="_x0000_i1097" DrawAspect="Content" ObjectID="_1463406685" r:id="rId176"/>
              </w:object>
            </w:r>
          </w:p>
        </w:tc>
      </w:tr>
      <w:tr w:rsidR="0072756E" w:rsidRPr="0067113D" w:rsidTr="0072756E">
        <w:tc>
          <w:tcPr>
            <w:tcW w:w="3543" w:type="dxa"/>
            <w:vAlign w:val="center"/>
          </w:tcPr>
          <w:p w:rsidR="0072756E" w:rsidRPr="0067113D" w:rsidRDefault="0072756E" w:rsidP="0072756E">
            <w:pPr>
              <w:pStyle w:val="affffb"/>
              <w:spacing w:line="360" w:lineRule="exact"/>
              <w:ind w:firstLineChars="0" w:firstLine="0"/>
              <w:jc w:val="center"/>
              <w:rPr>
                <w:sz w:val="21"/>
              </w:rPr>
            </w:pPr>
            <w:r w:rsidRPr="0067113D">
              <w:rPr>
                <w:sz w:val="21"/>
              </w:rPr>
              <w:t>单通道采样频率</w:t>
            </w:r>
          </w:p>
        </w:tc>
        <w:tc>
          <w:tcPr>
            <w:tcW w:w="3686" w:type="dxa"/>
            <w:vAlign w:val="center"/>
          </w:tcPr>
          <w:p w:rsidR="0072756E" w:rsidRPr="0067113D" w:rsidRDefault="00426980" w:rsidP="0072756E">
            <w:pPr>
              <w:pStyle w:val="affffb"/>
              <w:spacing w:line="360" w:lineRule="exact"/>
              <w:ind w:firstLineChars="0" w:firstLine="0"/>
              <w:jc w:val="center"/>
              <w:rPr>
                <w:sz w:val="21"/>
              </w:rPr>
            </w:pPr>
            <w:r w:rsidRPr="0067113D">
              <w:rPr>
                <w:position w:val="-6"/>
                <w:sz w:val="21"/>
              </w:rPr>
              <w:object w:dxaOrig="760" w:dyaOrig="240">
                <v:shape id="_x0000_i1098" type="#_x0000_t75" style="width:38.3pt;height:11.6pt" o:ole="">
                  <v:imagedata r:id="rId159" o:title=""/>
                </v:shape>
                <o:OLEObject Type="Embed" ProgID="Equation.DSMT4" ShapeID="_x0000_i1098" DrawAspect="Content" ObjectID="_1463406686" r:id="rId177"/>
              </w:object>
            </w:r>
          </w:p>
        </w:tc>
      </w:tr>
      <w:tr w:rsidR="0072756E" w:rsidRPr="0067113D" w:rsidTr="0072756E">
        <w:tc>
          <w:tcPr>
            <w:tcW w:w="3543" w:type="dxa"/>
            <w:vAlign w:val="center"/>
          </w:tcPr>
          <w:p w:rsidR="0072756E" w:rsidRPr="0067113D" w:rsidRDefault="0072756E" w:rsidP="0072756E">
            <w:pPr>
              <w:pStyle w:val="affffb"/>
              <w:spacing w:line="360" w:lineRule="exact"/>
              <w:ind w:firstLineChars="0" w:firstLine="0"/>
              <w:jc w:val="center"/>
              <w:rPr>
                <w:sz w:val="21"/>
              </w:rPr>
            </w:pPr>
            <w:r w:rsidRPr="0067113D">
              <w:rPr>
                <w:sz w:val="21"/>
              </w:rPr>
              <w:t>输入信号频率</w:t>
            </w:r>
          </w:p>
        </w:tc>
        <w:tc>
          <w:tcPr>
            <w:tcW w:w="3686" w:type="dxa"/>
            <w:vAlign w:val="center"/>
          </w:tcPr>
          <w:p w:rsidR="0072756E" w:rsidRPr="0067113D" w:rsidRDefault="00426980" w:rsidP="0072756E">
            <w:pPr>
              <w:pStyle w:val="affffb"/>
              <w:spacing w:line="360" w:lineRule="exact"/>
              <w:ind w:firstLineChars="0" w:firstLine="0"/>
              <w:jc w:val="center"/>
              <w:rPr>
                <w:sz w:val="21"/>
              </w:rPr>
            </w:pPr>
            <w:r w:rsidRPr="0067113D">
              <w:rPr>
                <w:position w:val="-6"/>
                <w:sz w:val="21"/>
              </w:rPr>
              <w:object w:dxaOrig="820" w:dyaOrig="240">
                <v:shape id="_x0000_i1099" type="#_x0000_t75" style="width:41.25pt;height:11.6pt" o:ole="">
                  <v:imagedata r:id="rId161" o:title=""/>
                </v:shape>
                <o:OLEObject Type="Embed" ProgID="Equation.DSMT4" ShapeID="_x0000_i1099" DrawAspect="Content" ObjectID="_1463406687" r:id="rId178"/>
              </w:object>
            </w:r>
          </w:p>
        </w:tc>
      </w:tr>
      <w:tr w:rsidR="0072756E" w:rsidRPr="0067113D" w:rsidTr="0072756E">
        <w:tc>
          <w:tcPr>
            <w:tcW w:w="3543" w:type="dxa"/>
            <w:vAlign w:val="center"/>
          </w:tcPr>
          <w:p w:rsidR="0072756E" w:rsidRPr="0067113D" w:rsidRDefault="0072756E" w:rsidP="0072756E">
            <w:pPr>
              <w:pStyle w:val="affffb"/>
              <w:spacing w:line="360" w:lineRule="exact"/>
              <w:ind w:firstLineChars="0" w:firstLine="0"/>
              <w:jc w:val="center"/>
              <w:rPr>
                <w:sz w:val="21"/>
              </w:rPr>
            </w:pPr>
            <w:r w:rsidRPr="0067113D">
              <w:rPr>
                <w:sz w:val="21"/>
              </w:rPr>
              <w:t>采样精度</w:t>
            </w:r>
          </w:p>
        </w:tc>
        <w:tc>
          <w:tcPr>
            <w:tcW w:w="3686" w:type="dxa"/>
            <w:vAlign w:val="center"/>
          </w:tcPr>
          <w:p w:rsidR="0072756E" w:rsidRPr="0067113D" w:rsidRDefault="00426980" w:rsidP="0072756E">
            <w:pPr>
              <w:pStyle w:val="affffb"/>
              <w:spacing w:line="360" w:lineRule="exact"/>
              <w:ind w:firstLineChars="0" w:firstLine="0"/>
              <w:jc w:val="center"/>
              <w:rPr>
                <w:sz w:val="21"/>
              </w:rPr>
            </w:pPr>
            <w:r w:rsidRPr="0067113D">
              <w:rPr>
                <w:position w:val="-6"/>
                <w:sz w:val="21"/>
              </w:rPr>
              <w:object w:dxaOrig="480" w:dyaOrig="260">
                <v:shape id="_x0000_i1100" type="#_x0000_t75" style="width:24.4pt;height:12.75pt" o:ole="">
                  <v:imagedata r:id="rId163" o:title=""/>
                </v:shape>
                <o:OLEObject Type="Embed" ProgID="Equation.DSMT4" ShapeID="_x0000_i1100" DrawAspect="Content" ObjectID="_1463406688" r:id="rId179"/>
              </w:object>
            </w:r>
          </w:p>
        </w:tc>
      </w:tr>
      <w:tr w:rsidR="0072756E" w:rsidRPr="0067113D" w:rsidTr="0072756E">
        <w:tc>
          <w:tcPr>
            <w:tcW w:w="3543" w:type="dxa"/>
            <w:vAlign w:val="center"/>
          </w:tcPr>
          <w:p w:rsidR="0072756E" w:rsidRPr="0067113D" w:rsidRDefault="002E70CF" w:rsidP="0072756E">
            <w:pPr>
              <w:pStyle w:val="affffb"/>
              <w:spacing w:line="360" w:lineRule="exact"/>
              <w:ind w:firstLineChars="0" w:firstLine="0"/>
              <w:jc w:val="center"/>
              <w:rPr>
                <w:sz w:val="21"/>
              </w:rPr>
            </w:pPr>
            <w:r w:rsidRPr="0067113D">
              <w:rPr>
                <w:sz w:val="21"/>
              </w:rPr>
              <w:t>时钟</w:t>
            </w:r>
            <w:r w:rsidR="0072756E" w:rsidRPr="0067113D">
              <w:rPr>
                <w:sz w:val="21"/>
              </w:rPr>
              <w:t>失配误差</w:t>
            </w:r>
          </w:p>
        </w:tc>
        <w:tc>
          <w:tcPr>
            <w:tcW w:w="3686" w:type="dxa"/>
            <w:vAlign w:val="center"/>
          </w:tcPr>
          <w:p w:rsidR="0072756E" w:rsidRPr="0067113D" w:rsidRDefault="002E70CF" w:rsidP="0072756E">
            <w:pPr>
              <w:pStyle w:val="affffb"/>
              <w:spacing w:line="240" w:lineRule="auto"/>
              <w:ind w:firstLineChars="0" w:firstLine="0"/>
              <w:jc w:val="center"/>
              <w:rPr>
                <w:sz w:val="21"/>
              </w:rPr>
            </w:pPr>
            <w:r w:rsidRPr="0067113D">
              <w:rPr>
                <w:position w:val="-14"/>
                <w:sz w:val="21"/>
              </w:rPr>
              <w:object w:dxaOrig="2500" w:dyaOrig="400">
                <v:shape id="_x0000_i1101" type="#_x0000_t75" style="width:124.25pt;height:19.75pt" o:ole="">
                  <v:imagedata r:id="rId180" o:title=""/>
                </v:shape>
                <o:OLEObject Type="Embed" ProgID="Equation.DSMT4" ShapeID="_x0000_i1101" DrawAspect="Content" ObjectID="_1463406689" r:id="rId181"/>
              </w:object>
            </w:r>
          </w:p>
        </w:tc>
      </w:tr>
    </w:tbl>
    <w:p w:rsidR="0072756E" w:rsidRPr="0067113D" w:rsidRDefault="0072756E" w:rsidP="0094337B">
      <w:pPr>
        <w:pStyle w:val="afffff"/>
      </w:pPr>
      <w:r w:rsidRPr="0067113D">
        <w:t>带</w:t>
      </w:r>
      <w:r w:rsidR="00DF6E4E" w:rsidRPr="0067113D">
        <w:t>时钟</w:t>
      </w:r>
      <w:r w:rsidRPr="0067113D">
        <w:t>失配误差的输出信号频谱</w:t>
      </w:r>
      <w:r w:rsidR="00F075ED" w:rsidRPr="0067113D">
        <w:t>如</w:t>
      </w:r>
      <w:r w:rsidR="002A4422" w:rsidRPr="0067113D">
        <w:fldChar w:fldCharType="begin"/>
      </w:r>
      <w:r w:rsidR="00F075ED" w:rsidRPr="0067113D">
        <w:instrText>REF _Ref383116174 \h</w:instrText>
      </w:r>
      <w:r w:rsidR="00180524" w:rsidRPr="0067113D">
        <w:instrText xml:space="preserve"> \* MERGEFORMAT </w:instrText>
      </w:r>
      <w:r w:rsidR="002A4422" w:rsidRPr="0067113D">
        <w:fldChar w:fldCharType="separate"/>
      </w:r>
      <w:r w:rsidR="004A4171" w:rsidRPr="0067113D">
        <w:t>图</w:t>
      </w:r>
      <w:r w:rsidR="004A4171" w:rsidRPr="0067113D">
        <w:t>2-</w:t>
      </w:r>
      <w:r w:rsidR="004A4171">
        <w:t>7</w:t>
      </w:r>
      <w:r w:rsidR="002A4422" w:rsidRPr="0067113D">
        <w:fldChar w:fldCharType="end"/>
      </w:r>
      <w:r w:rsidRPr="0067113D">
        <w:t>所示，</w:t>
      </w:r>
      <w:r w:rsidR="002A4422" w:rsidRPr="0067113D">
        <w:fldChar w:fldCharType="begin"/>
      </w:r>
      <w:r w:rsidR="00DF6E4E" w:rsidRPr="0067113D">
        <w:instrText>REF _Ref383116174 \h</w:instrText>
      </w:r>
      <w:r w:rsidR="00180524" w:rsidRPr="0067113D">
        <w:instrText xml:space="preserve"> \* MERGEFORMAT </w:instrText>
      </w:r>
      <w:r w:rsidR="002A4422" w:rsidRPr="0067113D">
        <w:fldChar w:fldCharType="separate"/>
      </w:r>
      <w:r w:rsidR="004A4171" w:rsidRPr="0067113D">
        <w:t>图</w:t>
      </w:r>
      <w:r w:rsidR="004A4171" w:rsidRPr="0067113D">
        <w:t>2-</w:t>
      </w:r>
      <w:r w:rsidR="004A4171">
        <w:t>7</w:t>
      </w:r>
      <w:r w:rsidR="002A4422" w:rsidRPr="0067113D">
        <w:fldChar w:fldCharType="end"/>
      </w:r>
      <w:r w:rsidRPr="0067113D">
        <w:t>中远高于噪底幅度的几根谱线为单频输入信号谱线和</w:t>
      </w:r>
      <w:r w:rsidR="00DF6E4E" w:rsidRPr="0067113D">
        <w:t>时钟</w:t>
      </w:r>
      <w:r w:rsidRPr="0067113D">
        <w:t>失配误差谱线，其中</w:t>
      </w:r>
      <w:r w:rsidR="00DF6E4E" w:rsidRPr="0067113D">
        <w:t>时钟</w:t>
      </w:r>
      <w:r w:rsidRPr="0067113D">
        <w:t>失配误差谱线所在位置与式</w:t>
      </w:r>
      <w:r w:rsidR="002A4422" w:rsidRPr="0067113D">
        <w:fldChar w:fldCharType="begin"/>
      </w:r>
      <w:r w:rsidR="00DF6E4E" w:rsidRPr="0067113D">
        <w:instrText xml:space="preserve"> GOTOBUTTON ZEqnNum567724  \* MERGEFORMAT </w:instrText>
      </w:r>
      <w:r w:rsidR="002A4422" w:rsidRPr="0067113D">
        <w:fldChar w:fldCharType="begin"/>
      </w:r>
      <w:r w:rsidR="004E3FB5" w:rsidRPr="0067113D">
        <w:instrText xml:space="preserve"> REF ZEqnNum567724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18</w:instrText>
      </w:r>
      <w:r w:rsidR="004A4171" w:rsidRPr="0067113D">
        <w:instrText>)</w:instrText>
      </w:r>
      <w:r w:rsidR="002A4422" w:rsidRPr="0067113D">
        <w:fldChar w:fldCharType="end"/>
      </w:r>
      <w:r w:rsidR="002A4422" w:rsidRPr="0067113D">
        <w:fldChar w:fldCharType="end"/>
      </w:r>
      <w:r w:rsidRPr="0067113D">
        <w:t>中分析的理论值相符。</w:t>
      </w:r>
    </w:p>
    <w:p w:rsidR="00A62EEE" w:rsidRPr="0067113D" w:rsidRDefault="00795C64" w:rsidP="00A62EEE">
      <w:pPr>
        <w:pStyle w:val="affffd"/>
      </w:pPr>
      <w:r w:rsidRPr="0067113D">
        <w:rPr>
          <w:noProof/>
        </w:rPr>
        <w:drawing>
          <wp:inline distT="0" distB="0" distL="0" distR="0" wp14:anchorId="76D8117D" wp14:editId="5A23E46A">
            <wp:extent cx="5158740" cy="2208530"/>
            <wp:effectExtent l="0" t="0" r="381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2"/>
                    <a:srcRect l="5528" r="7425"/>
                    <a:stretch>
                      <a:fillRect/>
                    </a:stretch>
                  </pic:blipFill>
                  <pic:spPr bwMode="auto">
                    <a:xfrm>
                      <a:off x="0" y="0"/>
                      <a:ext cx="5158740" cy="2208530"/>
                    </a:xfrm>
                    <a:prstGeom prst="rect">
                      <a:avLst/>
                    </a:prstGeom>
                    <a:noFill/>
                    <a:ln w="9525">
                      <a:noFill/>
                      <a:miter lim="800000"/>
                      <a:headEnd/>
                      <a:tailEnd/>
                    </a:ln>
                  </pic:spPr>
                </pic:pic>
              </a:graphicData>
            </a:graphic>
          </wp:inline>
        </w:drawing>
      </w:r>
    </w:p>
    <w:p w:rsidR="00C510DD" w:rsidRPr="0067113D" w:rsidRDefault="00DF6E4E" w:rsidP="00DF6E4E">
      <w:pPr>
        <w:pStyle w:val="affffe"/>
        <w:rPr>
          <w:rFonts w:ascii="Times New Roman" w:hAnsi="Times New Roman"/>
        </w:rPr>
      </w:pPr>
      <w:bookmarkStart w:id="90" w:name="_Ref383116174"/>
      <w:bookmarkStart w:id="91" w:name="_Toc389658676"/>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7</w:t>
      </w:r>
      <w:r w:rsidR="002A4422" w:rsidRPr="0067113D">
        <w:rPr>
          <w:rFonts w:ascii="Times New Roman" w:hAnsi="Times New Roman"/>
          <w:noProof/>
        </w:rPr>
        <w:fldChar w:fldCharType="end"/>
      </w:r>
      <w:bookmarkEnd w:id="90"/>
      <w:r w:rsidR="003055F3" w:rsidRPr="0067113D">
        <w:rPr>
          <w:rFonts w:ascii="Times New Roman" w:hAnsi="Times New Roman"/>
          <w:noProof/>
        </w:rPr>
        <w:t xml:space="preserve"> </w:t>
      </w:r>
      <w:r w:rsidR="00A62EEE" w:rsidRPr="0067113D">
        <w:rPr>
          <w:rFonts w:ascii="Times New Roman" w:hAnsi="Times New Roman"/>
        </w:rPr>
        <w:t>带时钟失配误差输出信号频谱图</w:t>
      </w:r>
      <w:bookmarkEnd w:id="91"/>
    </w:p>
    <w:p w:rsidR="00A81674" w:rsidRPr="0067113D" w:rsidRDefault="00A81674" w:rsidP="00B34F0E">
      <w:pPr>
        <w:pStyle w:val="a4"/>
      </w:pPr>
      <w:bookmarkStart w:id="92" w:name="_Toc389658766"/>
      <w:r w:rsidRPr="0067113D">
        <w:t>偏置失配误差</w:t>
      </w:r>
      <w:bookmarkEnd w:id="92"/>
    </w:p>
    <w:p w:rsidR="00F075ED" w:rsidRPr="0067113D" w:rsidRDefault="00F075ED" w:rsidP="0094337B">
      <w:pPr>
        <w:pStyle w:val="affffb"/>
      </w:pPr>
      <w:r w:rsidRPr="0067113D">
        <w:t>由于各个通道间的直流偏置系数存在差异而导致的误差称为偏置失配误差。在传统单片</w:t>
      </w:r>
      <w:r w:rsidRPr="0067113D">
        <w:t>ADC</w:t>
      </w:r>
      <w:r w:rsidRPr="0067113D">
        <w:t>采样中也会存在直流分量上的偏移，但在分时</w:t>
      </w:r>
      <w:r w:rsidRPr="0067113D">
        <w:t>ADC</w:t>
      </w:r>
      <w:r w:rsidRPr="0067113D">
        <w:t>系统中通常体现为引起谐波分量的失真。</w:t>
      </w:r>
    </w:p>
    <w:p w:rsidR="00F075ED" w:rsidRPr="0067113D" w:rsidRDefault="00F075ED" w:rsidP="0094337B">
      <w:pPr>
        <w:pStyle w:val="affffb"/>
      </w:pPr>
      <w:r w:rsidRPr="0067113D">
        <w:t>研究偏置失配误差时，不考虑增益失配误差和时钟失配误差的影响，设置</w:t>
      </w:r>
      <w:r w:rsidRPr="0067113D">
        <w:rPr>
          <w:position w:val="-12"/>
        </w:rPr>
        <w:object w:dxaOrig="1340" w:dyaOrig="360">
          <v:shape id="_x0000_i1102" type="#_x0000_t75" style="width:66.75pt;height:16.85pt" o:ole="">
            <v:imagedata r:id="rId183" o:title=""/>
          </v:shape>
          <o:OLEObject Type="Embed" ProgID="Equation.DSMT4" ShapeID="_x0000_i1102" DrawAspect="Content" ObjectID="_1463406690" r:id="rId184"/>
        </w:object>
      </w:r>
      <w:r w:rsidRPr="0067113D">
        <w:t>，因此式</w:t>
      </w:r>
      <w:r w:rsidR="002A4422" w:rsidRPr="0067113D">
        <w:fldChar w:fldCharType="begin"/>
      </w:r>
      <w:r w:rsidRPr="0067113D">
        <w:instrText xml:space="preserve"> GOTOBUTTON ZEqnNum193559  \* MERGEFORMAT </w:instrText>
      </w:r>
      <w:r w:rsidR="002A4422" w:rsidRPr="0067113D">
        <w:fldChar w:fldCharType="begin"/>
      </w:r>
      <w:r w:rsidR="004E3FB5" w:rsidRPr="0067113D">
        <w:instrText xml:space="preserve"> REF ZEqnNum193559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可以改写为：</w:t>
      </w:r>
    </w:p>
    <w:p w:rsidR="00970615" w:rsidRPr="0067113D" w:rsidRDefault="00970615" w:rsidP="00970615">
      <w:pPr>
        <w:pStyle w:val="MTDisplayEquation"/>
        <w:rPr>
          <w:rStyle w:val="-Char"/>
          <w:color w:val="auto"/>
        </w:rPr>
      </w:pPr>
      <w:r w:rsidRPr="0067113D">
        <w:rPr>
          <w:rStyle w:val="-Char"/>
          <w:color w:val="auto"/>
        </w:rPr>
        <w:tab/>
      </w:r>
      <w:r w:rsidR="00F075ED" w:rsidRPr="0067113D">
        <w:rPr>
          <w:rStyle w:val="-Char"/>
          <w:color w:val="auto"/>
        </w:rPr>
        <w:object w:dxaOrig="7760" w:dyaOrig="800">
          <v:shape id="_x0000_i1103" type="#_x0000_t75" style="width:387.85pt;height:41.8pt" o:ole="">
            <v:imagedata r:id="rId185" o:title=""/>
          </v:shape>
          <o:OLEObject Type="Embed" ProgID="Equation.DSMT4" ShapeID="_x0000_i1103" DrawAspect="Content" ObjectID="_1463406691" r:id="rId186"/>
        </w:object>
      </w:r>
      <w:r w:rsidRPr="0067113D">
        <w:rPr>
          <w:rStyle w:val="-Char"/>
          <w:color w:val="auto"/>
        </w:rPr>
        <w:tab/>
      </w:r>
      <w:r w:rsidR="002A4422" w:rsidRPr="0067113D">
        <w:rPr>
          <w:rStyle w:val="-Char"/>
          <w:color w:val="auto"/>
        </w:rPr>
        <w:fldChar w:fldCharType="begin"/>
      </w:r>
      <w:r w:rsidR="00D574DB" w:rsidRPr="0067113D">
        <w:rPr>
          <w:rStyle w:val="-Char"/>
          <w:color w:val="auto"/>
        </w:rPr>
        <w:instrText xml:space="preserve"> MACROBUTTON MTPlaceRef \* MERGEFORMAT </w:instrText>
      </w:r>
      <w:r w:rsidR="002A4422" w:rsidRPr="0067113D">
        <w:rPr>
          <w:rStyle w:val="-Char"/>
          <w:color w:val="auto"/>
        </w:rPr>
        <w:fldChar w:fldCharType="begin"/>
      </w:r>
      <w:r w:rsidR="00D574DB" w:rsidRPr="0067113D">
        <w:rPr>
          <w:rStyle w:val="-Char"/>
          <w:color w:val="auto"/>
        </w:rPr>
        <w:instrText xml:space="preserve"> SEQ MTEqn \h \* MERGEFORMAT </w:instrText>
      </w:r>
      <w:r w:rsidR="002A4422" w:rsidRPr="0067113D">
        <w:rPr>
          <w:rStyle w:val="-Char"/>
          <w:color w:val="auto"/>
        </w:rPr>
        <w:fldChar w:fldCharType="end"/>
      </w:r>
      <w:bookmarkStart w:id="93" w:name="ZEqnNum110996"/>
      <w:r w:rsidR="00D574DB" w:rsidRPr="0067113D">
        <w:rPr>
          <w:rStyle w:val="-Char"/>
          <w:color w:val="auto"/>
        </w:rPr>
        <w:instrText>(</w:instrText>
      </w:r>
      <w:fldSimple w:instr=" SEQ MTChap \c \* Arabic \* MERGEFORMAT ">
        <w:r w:rsidR="004A4171" w:rsidRPr="004A4171">
          <w:rPr>
            <w:rStyle w:val="-Char"/>
            <w:noProof/>
            <w:color w:val="auto"/>
          </w:rPr>
          <w:instrText>2</w:instrText>
        </w:r>
      </w:fldSimple>
      <w:r w:rsidR="00D574DB" w:rsidRPr="0067113D">
        <w:rPr>
          <w:rStyle w:val="-Char"/>
          <w:color w:val="auto"/>
        </w:rPr>
        <w:instrText>-</w:instrText>
      </w:r>
      <w:fldSimple w:instr=" SEQ MTEqn \c \* Arabic \* MERGEFORMAT ">
        <w:r w:rsidR="004A4171" w:rsidRPr="004A4171">
          <w:rPr>
            <w:rStyle w:val="-Char"/>
            <w:noProof/>
            <w:color w:val="auto"/>
          </w:rPr>
          <w:instrText>19</w:instrText>
        </w:r>
      </w:fldSimple>
      <w:r w:rsidR="00D574DB" w:rsidRPr="0067113D">
        <w:rPr>
          <w:rStyle w:val="-Char"/>
          <w:color w:val="auto"/>
        </w:rPr>
        <w:instrText>)</w:instrText>
      </w:r>
      <w:bookmarkEnd w:id="93"/>
      <w:r w:rsidR="002A4422" w:rsidRPr="0067113D">
        <w:rPr>
          <w:rStyle w:val="-Char"/>
          <w:color w:val="auto"/>
        </w:rPr>
        <w:fldChar w:fldCharType="end"/>
      </w:r>
    </w:p>
    <w:p w:rsidR="00A81674" w:rsidRPr="0067113D" w:rsidRDefault="00F075ED" w:rsidP="0094337B">
      <w:pPr>
        <w:pStyle w:val="affffb"/>
      </w:pPr>
      <w:r w:rsidRPr="0067113D">
        <w:t>式</w:t>
      </w:r>
      <w:r w:rsidR="002A4422" w:rsidRPr="0067113D">
        <w:fldChar w:fldCharType="begin"/>
      </w:r>
      <w:r w:rsidRPr="0067113D">
        <w:instrText xml:space="preserve"> GOTOBUTTON ZEqnNum110996  \* MERGEFORMAT </w:instrText>
      </w:r>
      <w:r w:rsidR="002A4422" w:rsidRPr="0067113D">
        <w:fldChar w:fldCharType="begin"/>
      </w:r>
      <w:r w:rsidR="004E3FB5" w:rsidRPr="0067113D">
        <w:instrText xml:space="preserve"> REF ZEqnNum110996 \* Charformat \! \* MERGEFORMAT </w:instrText>
      </w:r>
      <w:r w:rsidR="002A4422" w:rsidRPr="0067113D">
        <w:fldChar w:fldCharType="separate"/>
      </w:r>
      <w:r w:rsidR="004A4171" w:rsidRPr="004A4171">
        <w:instrText>(2-19)</w:instrText>
      </w:r>
      <w:r w:rsidR="002A4422" w:rsidRPr="0067113D">
        <w:fldChar w:fldCharType="end"/>
      </w:r>
      <w:r w:rsidR="002A4422" w:rsidRPr="0067113D">
        <w:fldChar w:fldCharType="end"/>
      </w:r>
      <w:r w:rsidRPr="0067113D">
        <w:t>中的第一部分即为理想分时</w:t>
      </w:r>
      <w:r w:rsidRPr="0067113D">
        <w:t>ADC</w:t>
      </w:r>
      <w:r w:rsidRPr="0067113D">
        <w:t>系统的输出信号，第二部分则是由</w:t>
      </w:r>
      <w:r w:rsidRPr="0067113D">
        <w:lastRenderedPageBreak/>
        <w:t>偏置失配误差导致的</w:t>
      </w:r>
      <w:r w:rsidR="004C6969" w:rsidRPr="0067113D">
        <w:t>。不同于时钟失配误差和增益失配误差，偏置失配</w:t>
      </w:r>
      <w:r w:rsidRPr="0067113D">
        <w:t>误差谱线</w:t>
      </w:r>
      <w:r w:rsidR="004C6969" w:rsidRPr="0067113D">
        <w:t>频点与输入信号无关</w:t>
      </w:r>
      <w:r w:rsidR="00A81674" w:rsidRPr="0067113D">
        <w:t>：</w:t>
      </w:r>
    </w:p>
    <w:p w:rsidR="00970615" w:rsidRPr="0067113D" w:rsidRDefault="00970615" w:rsidP="0094337B">
      <w:pPr>
        <w:pStyle w:val="-"/>
      </w:pPr>
      <w:r w:rsidRPr="0067113D">
        <w:tab/>
      </w:r>
      <w:r w:rsidR="00C12003" w:rsidRPr="0067113D">
        <w:rPr>
          <w:position w:val="-24"/>
        </w:rPr>
        <w:object w:dxaOrig="3320" w:dyaOrig="620">
          <v:shape id="_x0000_i1104" type="#_x0000_t75" style="width:164.9pt;height:30.75pt" o:ole="">
            <v:imagedata r:id="rId187" o:title=""/>
          </v:shape>
          <o:OLEObject Type="Embed" ProgID="Equation.DSMT4" ShapeID="_x0000_i1104" DrawAspect="Content" ObjectID="_1463406692" r:id="rId18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94" w:name="ZEqnNum648428"/>
      <w:r w:rsidR="00D574DB" w:rsidRPr="0067113D">
        <w:instrText>(</w:instrText>
      </w:r>
      <w:fldSimple w:instr=" SEQ MTChap \c \* Arabic \* MERGEFORMAT ">
        <w:r w:rsidR="004A4171">
          <w:rPr>
            <w:noProof/>
          </w:rPr>
          <w:instrText>2</w:instrText>
        </w:r>
      </w:fldSimple>
      <w:r w:rsidR="00D574DB" w:rsidRPr="0067113D">
        <w:instrText>-</w:instrText>
      </w:r>
      <w:fldSimple w:instr=" SEQ MTEqn \c \* Arabic \* MERGEFORMAT ">
        <w:r w:rsidR="004A4171">
          <w:rPr>
            <w:noProof/>
          </w:rPr>
          <w:instrText>20</w:instrText>
        </w:r>
      </w:fldSimple>
      <w:r w:rsidR="00D574DB" w:rsidRPr="0067113D">
        <w:instrText>)</w:instrText>
      </w:r>
      <w:bookmarkEnd w:id="94"/>
      <w:r w:rsidR="002A4422" w:rsidRPr="0067113D">
        <w:fldChar w:fldCharType="end"/>
      </w:r>
    </w:p>
    <w:p w:rsidR="00F075ED" w:rsidRPr="0067113D" w:rsidRDefault="00F075ED" w:rsidP="00F075ED">
      <w:pPr>
        <w:pStyle w:val="affffb"/>
      </w:pPr>
      <w:r w:rsidRPr="0067113D">
        <w:t>利用</w:t>
      </w:r>
      <w:r w:rsidR="002A4422" w:rsidRPr="0067113D">
        <w:fldChar w:fldCharType="begin"/>
      </w:r>
      <w:r w:rsidRPr="0067113D">
        <w:instrText xml:space="preserve"> REF _Ref383115691 \r \h </w:instrText>
      </w:r>
      <w:r w:rsidR="00180524" w:rsidRPr="0067113D">
        <w:instrText xml:space="preserve"> \* MERGEFORMAT </w:instrText>
      </w:r>
      <w:r w:rsidR="002A4422" w:rsidRPr="0067113D">
        <w:fldChar w:fldCharType="separate"/>
      </w:r>
      <w:r w:rsidR="004A4171">
        <w:t>2.2.1</w:t>
      </w:r>
      <w:r w:rsidR="002A4422" w:rsidRPr="0067113D">
        <w:fldChar w:fldCharType="end"/>
      </w:r>
      <w:r w:rsidRPr="0067113D">
        <w:t>节的分析方法，设置如</w:t>
      </w:r>
      <w:r w:rsidR="002A4422" w:rsidRPr="0067113D">
        <w:fldChar w:fldCharType="begin"/>
      </w:r>
      <w:r w:rsidRPr="0067113D">
        <w:instrText xml:space="preserve"> REF _Ref383117292 \h </w:instrText>
      </w:r>
      <w:r w:rsidR="00180524" w:rsidRPr="0067113D">
        <w:instrText xml:space="preserve"> \* MERGEFORMAT </w:instrText>
      </w:r>
      <w:r w:rsidR="002A4422" w:rsidRPr="0067113D">
        <w:fldChar w:fldCharType="separate"/>
      </w:r>
      <w:r w:rsidR="004A4171" w:rsidRPr="0067113D">
        <w:t>表</w:t>
      </w:r>
      <w:r w:rsidR="004A4171" w:rsidRPr="0067113D">
        <w:t>2-</w:t>
      </w:r>
      <w:r w:rsidR="004A4171">
        <w:t>3</w:t>
      </w:r>
      <w:r w:rsidR="002A4422" w:rsidRPr="0067113D">
        <w:fldChar w:fldCharType="end"/>
      </w:r>
      <w:r w:rsidRPr="0067113D">
        <w:t>所示的时钟失配误差仿真环境：</w:t>
      </w:r>
    </w:p>
    <w:p w:rsidR="00F075ED" w:rsidRPr="0067113D" w:rsidRDefault="00F075ED" w:rsidP="00F075ED">
      <w:pPr>
        <w:pStyle w:val="aff3"/>
        <w:rPr>
          <w:rFonts w:ascii="Times New Roman" w:hAnsi="Times New Roman"/>
        </w:rPr>
      </w:pPr>
      <w:bookmarkStart w:id="95" w:name="_Ref383117292"/>
      <w:bookmarkStart w:id="96" w:name="_Ref383117287"/>
      <w:bookmarkStart w:id="97" w:name="_Toc387753840"/>
      <w:r w:rsidRPr="0067113D">
        <w:rPr>
          <w:rFonts w:ascii="Times New Roman" w:hAnsi="Times New Roman"/>
        </w:rPr>
        <w:t>表</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noProof/>
        </w:rPr>
        <w:fldChar w:fldCharType="end"/>
      </w:r>
      <w:bookmarkEnd w:id="95"/>
      <w:r w:rsidRPr="0067113D">
        <w:rPr>
          <w:rFonts w:ascii="Times New Roman" w:hAnsi="Times New Roman"/>
        </w:rPr>
        <w:t xml:space="preserve"> </w:t>
      </w:r>
      <w:r w:rsidRPr="0067113D">
        <w:rPr>
          <w:rFonts w:ascii="Times New Roman" w:hAnsi="Times New Roman"/>
        </w:rPr>
        <w:t>偏置失配误差仿真环境</w:t>
      </w:r>
      <w:bookmarkEnd w:id="96"/>
      <w:bookmarkEnd w:id="97"/>
    </w:p>
    <w:tbl>
      <w:tblPr>
        <w:tblStyle w:val="afc"/>
        <w:tblW w:w="0" w:type="auto"/>
        <w:tblInd w:w="817" w:type="dxa"/>
        <w:tblLook w:val="04A0" w:firstRow="1" w:lastRow="0" w:firstColumn="1" w:lastColumn="0" w:noHBand="0" w:noVBand="1"/>
      </w:tblPr>
      <w:tblGrid>
        <w:gridCol w:w="3543"/>
        <w:gridCol w:w="3686"/>
      </w:tblGrid>
      <w:tr w:rsidR="00F075ED" w:rsidRPr="0067113D" w:rsidTr="00285BC4">
        <w:tc>
          <w:tcPr>
            <w:tcW w:w="3543" w:type="dxa"/>
            <w:vAlign w:val="center"/>
          </w:tcPr>
          <w:p w:rsidR="00F075ED" w:rsidRPr="0067113D" w:rsidRDefault="00F075ED" w:rsidP="00285BC4">
            <w:pPr>
              <w:pStyle w:val="affffb"/>
              <w:spacing w:line="360" w:lineRule="exact"/>
              <w:ind w:firstLineChars="0" w:firstLine="0"/>
              <w:jc w:val="center"/>
              <w:rPr>
                <w:sz w:val="21"/>
              </w:rPr>
            </w:pPr>
            <w:r w:rsidRPr="0067113D">
              <w:rPr>
                <w:sz w:val="21"/>
              </w:rPr>
              <w:t>分时</w:t>
            </w:r>
            <w:r w:rsidRPr="0067113D">
              <w:rPr>
                <w:sz w:val="21"/>
              </w:rPr>
              <w:t>ADC</w:t>
            </w:r>
            <w:r w:rsidRPr="0067113D">
              <w:rPr>
                <w:sz w:val="21"/>
              </w:rPr>
              <w:t>通道数</w:t>
            </w:r>
          </w:p>
        </w:tc>
        <w:tc>
          <w:tcPr>
            <w:tcW w:w="3686" w:type="dxa"/>
            <w:vAlign w:val="center"/>
          </w:tcPr>
          <w:p w:rsidR="00F075ED" w:rsidRPr="0067113D" w:rsidRDefault="00426980" w:rsidP="00285BC4">
            <w:pPr>
              <w:pStyle w:val="affffb"/>
              <w:spacing w:line="360" w:lineRule="exact"/>
              <w:ind w:firstLineChars="0" w:firstLine="0"/>
              <w:jc w:val="center"/>
              <w:rPr>
                <w:sz w:val="21"/>
              </w:rPr>
            </w:pPr>
            <w:r w:rsidRPr="0067113D">
              <w:rPr>
                <w:position w:val="-6"/>
                <w:sz w:val="21"/>
              </w:rPr>
              <w:object w:dxaOrig="580" w:dyaOrig="279">
                <v:shape id="_x0000_i1105" type="#_x0000_t75" style="width:27.85pt;height:12.75pt" o:ole="">
                  <v:imagedata r:id="rId157" o:title=""/>
                </v:shape>
                <o:OLEObject Type="Embed" ProgID="Equation.DSMT4" ShapeID="_x0000_i1105" DrawAspect="Content" ObjectID="_1463406693" r:id="rId189"/>
              </w:object>
            </w:r>
          </w:p>
        </w:tc>
      </w:tr>
      <w:tr w:rsidR="00F075ED" w:rsidRPr="0067113D" w:rsidTr="00285BC4">
        <w:tc>
          <w:tcPr>
            <w:tcW w:w="3543" w:type="dxa"/>
            <w:vAlign w:val="center"/>
          </w:tcPr>
          <w:p w:rsidR="00F075ED" w:rsidRPr="0067113D" w:rsidRDefault="00F075ED" w:rsidP="00285BC4">
            <w:pPr>
              <w:pStyle w:val="affffb"/>
              <w:spacing w:line="360" w:lineRule="exact"/>
              <w:ind w:firstLineChars="0" w:firstLine="0"/>
              <w:jc w:val="center"/>
              <w:rPr>
                <w:sz w:val="21"/>
              </w:rPr>
            </w:pPr>
            <w:r w:rsidRPr="0067113D">
              <w:rPr>
                <w:sz w:val="21"/>
              </w:rPr>
              <w:t>单通道采样频率</w:t>
            </w:r>
          </w:p>
        </w:tc>
        <w:tc>
          <w:tcPr>
            <w:tcW w:w="3686" w:type="dxa"/>
            <w:vAlign w:val="center"/>
          </w:tcPr>
          <w:p w:rsidR="00F075ED" w:rsidRPr="0067113D" w:rsidRDefault="00426980" w:rsidP="00285BC4">
            <w:pPr>
              <w:pStyle w:val="affffb"/>
              <w:spacing w:line="360" w:lineRule="exact"/>
              <w:ind w:firstLineChars="0" w:firstLine="0"/>
              <w:jc w:val="center"/>
              <w:rPr>
                <w:sz w:val="21"/>
              </w:rPr>
            </w:pPr>
            <w:r w:rsidRPr="0067113D">
              <w:rPr>
                <w:position w:val="-6"/>
                <w:sz w:val="21"/>
              </w:rPr>
              <w:object w:dxaOrig="760" w:dyaOrig="240">
                <v:shape id="_x0000_i1106" type="#_x0000_t75" style="width:38.3pt;height:11.6pt" o:ole="">
                  <v:imagedata r:id="rId159" o:title=""/>
                </v:shape>
                <o:OLEObject Type="Embed" ProgID="Equation.DSMT4" ShapeID="_x0000_i1106" DrawAspect="Content" ObjectID="_1463406694" r:id="rId190"/>
              </w:object>
            </w:r>
          </w:p>
        </w:tc>
      </w:tr>
      <w:tr w:rsidR="00F075ED" w:rsidRPr="0067113D" w:rsidTr="00285BC4">
        <w:tc>
          <w:tcPr>
            <w:tcW w:w="3543" w:type="dxa"/>
            <w:vAlign w:val="center"/>
          </w:tcPr>
          <w:p w:rsidR="00F075ED" w:rsidRPr="0067113D" w:rsidRDefault="00F075ED" w:rsidP="00285BC4">
            <w:pPr>
              <w:pStyle w:val="affffb"/>
              <w:spacing w:line="360" w:lineRule="exact"/>
              <w:ind w:firstLineChars="0" w:firstLine="0"/>
              <w:jc w:val="center"/>
              <w:rPr>
                <w:sz w:val="21"/>
              </w:rPr>
            </w:pPr>
            <w:r w:rsidRPr="0067113D">
              <w:rPr>
                <w:sz w:val="21"/>
              </w:rPr>
              <w:t>输入信号频率</w:t>
            </w:r>
          </w:p>
        </w:tc>
        <w:tc>
          <w:tcPr>
            <w:tcW w:w="3686" w:type="dxa"/>
            <w:vAlign w:val="center"/>
          </w:tcPr>
          <w:p w:rsidR="00F075ED" w:rsidRPr="0067113D" w:rsidRDefault="00426980" w:rsidP="00285BC4">
            <w:pPr>
              <w:pStyle w:val="affffb"/>
              <w:spacing w:line="360" w:lineRule="exact"/>
              <w:ind w:firstLineChars="0" w:firstLine="0"/>
              <w:jc w:val="center"/>
              <w:rPr>
                <w:sz w:val="21"/>
              </w:rPr>
            </w:pPr>
            <w:r w:rsidRPr="0067113D">
              <w:rPr>
                <w:position w:val="-6"/>
                <w:sz w:val="21"/>
              </w:rPr>
              <w:object w:dxaOrig="820" w:dyaOrig="240">
                <v:shape id="_x0000_i1107" type="#_x0000_t75" style="width:41.25pt;height:11.6pt" o:ole="">
                  <v:imagedata r:id="rId161" o:title=""/>
                </v:shape>
                <o:OLEObject Type="Embed" ProgID="Equation.DSMT4" ShapeID="_x0000_i1107" DrawAspect="Content" ObjectID="_1463406695" r:id="rId191"/>
              </w:object>
            </w:r>
          </w:p>
        </w:tc>
      </w:tr>
      <w:tr w:rsidR="00F075ED" w:rsidRPr="0067113D" w:rsidTr="00285BC4">
        <w:tc>
          <w:tcPr>
            <w:tcW w:w="3543" w:type="dxa"/>
            <w:vAlign w:val="center"/>
          </w:tcPr>
          <w:p w:rsidR="00F075ED" w:rsidRPr="0067113D" w:rsidRDefault="00F075ED" w:rsidP="00285BC4">
            <w:pPr>
              <w:pStyle w:val="affffb"/>
              <w:spacing w:line="360" w:lineRule="exact"/>
              <w:ind w:firstLineChars="0" w:firstLine="0"/>
              <w:jc w:val="center"/>
              <w:rPr>
                <w:sz w:val="21"/>
              </w:rPr>
            </w:pPr>
            <w:r w:rsidRPr="0067113D">
              <w:rPr>
                <w:sz w:val="21"/>
              </w:rPr>
              <w:t>采样精度</w:t>
            </w:r>
          </w:p>
        </w:tc>
        <w:tc>
          <w:tcPr>
            <w:tcW w:w="3686" w:type="dxa"/>
            <w:vAlign w:val="center"/>
          </w:tcPr>
          <w:p w:rsidR="00F075ED" w:rsidRPr="0067113D" w:rsidRDefault="00426980" w:rsidP="00285BC4">
            <w:pPr>
              <w:pStyle w:val="affffb"/>
              <w:spacing w:line="360" w:lineRule="exact"/>
              <w:ind w:firstLineChars="0" w:firstLine="0"/>
              <w:jc w:val="center"/>
              <w:rPr>
                <w:sz w:val="21"/>
              </w:rPr>
            </w:pPr>
            <w:r w:rsidRPr="0067113D">
              <w:rPr>
                <w:position w:val="-6"/>
                <w:sz w:val="21"/>
              </w:rPr>
              <w:object w:dxaOrig="480" w:dyaOrig="260">
                <v:shape id="_x0000_i1108" type="#_x0000_t75" style="width:24.4pt;height:12.75pt" o:ole="">
                  <v:imagedata r:id="rId163" o:title=""/>
                </v:shape>
                <o:OLEObject Type="Embed" ProgID="Equation.DSMT4" ShapeID="_x0000_i1108" DrawAspect="Content" ObjectID="_1463406696" r:id="rId192"/>
              </w:object>
            </w:r>
          </w:p>
        </w:tc>
      </w:tr>
      <w:tr w:rsidR="00F075ED" w:rsidRPr="0067113D" w:rsidTr="00285BC4">
        <w:tc>
          <w:tcPr>
            <w:tcW w:w="3543" w:type="dxa"/>
            <w:vAlign w:val="center"/>
          </w:tcPr>
          <w:p w:rsidR="00F075ED" w:rsidRPr="0067113D" w:rsidRDefault="00F075ED" w:rsidP="00285BC4">
            <w:pPr>
              <w:pStyle w:val="affffb"/>
              <w:spacing w:line="360" w:lineRule="exact"/>
              <w:ind w:firstLineChars="0" w:firstLine="0"/>
              <w:jc w:val="center"/>
              <w:rPr>
                <w:sz w:val="21"/>
              </w:rPr>
            </w:pPr>
            <w:r w:rsidRPr="0067113D">
              <w:rPr>
                <w:sz w:val="21"/>
              </w:rPr>
              <w:t>偏置失配误差</w:t>
            </w:r>
          </w:p>
        </w:tc>
        <w:tc>
          <w:tcPr>
            <w:tcW w:w="3686" w:type="dxa"/>
            <w:vAlign w:val="center"/>
          </w:tcPr>
          <w:p w:rsidR="00F075ED" w:rsidRPr="0067113D" w:rsidRDefault="00F075ED" w:rsidP="00285BC4">
            <w:pPr>
              <w:pStyle w:val="affffb"/>
              <w:spacing w:line="240" w:lineRule="auto"/>
              <w:ind w:firstLineChars="0" w:firstLine="0"/>
              <w:jc w:val="center"/>
              <w:rPr>
                <w:sz w:val="21"/>
              </w:rPr>
            </w:pPr>
            <w:r w:rsidRPr="0067113D">
              <w:rPr>
                <w:position w:val="-14"/>
                <w:sz w:val="21"/>
              </w:rPr>
              <w:object w:dxaOrig="2120" w:dyaOrig="400">
                <v:shape id="_x0000_i1109" type="#_x0000_t75" style="width:105.1pt;height:19.75pt" o:ole="">
                  <v:imagedata r:id="rId193" o:title=""/>
                </v:shape>
                <o:OLEObject Type="Embed" ProgID="Equation.DSMT4" ShapeID="_x0000_i1109" DrawAspect="Content" ObjectID="_1463406697" r:id="rId194"/>
              </w:object>
            </w:r>
          </w:p>
        </w:tc>
      </w:tr>
    </w:tbl>
    <w:p w:rsidR="00F075ED" w:rsidRPr="0067113D" w:rsidRDefault="00F075ED" w:rsidP="00F075ED">
      <w:pPr>
        <w:pStyle w:val="afffff"/>
      </w:pPr>
      <w:r w:rsidRPr="0067113D">
        <w:t>带偏置失配误差的输出信号频谱图如</w:t>
      </w:r>
      <w:r w:rsidR="002A4422" w:rsidRPr="0067113D">
        <w:fldChar w:fldCharType="begin"/>
      </w:r>
      <w:r w:rsidRPr="0067113D">
        <w:instrText xml:space="preserve"> REF _Ref383117425 \h </w:instrText>
      </w:r>
      <w:r w:rsidR="00180524" w:rsidRPr="0067113D">
        <w:instrText xml:space="preserve"> \* MERGEFORMAT </w:instrText>
      </w:r>
      <w:r w:rsidR="002A4422" w:rsidRPr="0067113D">
        <w:fldChar w:fldCharType="separate"/>
      </w:r>
      <w:r w:rsidR="004A4171" w:rsidRPr="0067113D">
        <w:t>图</w:t>
      </w:r>
      <w:r w:rsidR="004A4171" w:rsidRPr="0067113D">
        <w:t>2-</w:t>
      </w:r>
      <w:r w:rsidR="004A4171">
        <w:t>8</w:t>
      </w:r>
      <w:r w:rsidR="002A4422" w:rsidRPr="0067113D">
        <w:fldChar w:fldCharType="end"/>
      </w:r>
      <w:r w:rsidRPr="0067113D">
        <w:t>所示，中远高于噪底幅度的几根谱线为单频输入信号谱线和</w:t>
      </w:r>
      <w:r w:rsidR="004C6969" w:rsidRPr="0067113D">
        <w:t>偏置</w:t>
      </w:r>
      <w:r w:rsidRPr="0067113D">
        <w:t>失配误差谱线，其中时钟失配误差谱线所在位置与式</w:t>
      </w:r>
      <w:r w:rsidR="002A4422" w:rsidRPr="0067113D">
        <w:fldChar w:fldCharType="begin"/>
      </w:r>
      <w:r w:rsidR="004C6969" w:rsidRPr="0067113D">
        <w:instrText xml:space="preserve"> GOTOBUTTON ZEqnNum648428  \* MERGEFORMAT </w:instrText>
      </w:r>
      <w:r w:rsidR="002A4422" w:rsidRPr="0067113D">
        <w:fldChar w:fldCharType="begin"/>
      </w:r>
      <w:r w:rsidR="004E3FB5" w:rsidRPr="0067113D">
        <w:instrText xml:space="preserve"> REF ZEqnNum648428 \* Charformat \! \* MERGEFORMAT </w:instrText>
      </w:r>
      <w:r w:rsidR="002A4422" w:rsidRPr="0067113D">
        <w:fldChar w:fldCharType="separate"/>
      </w:r>
      <w:r w:rsidR="004A4171" w:rsidRPr="0067113D">
        <w:instrText>(</w:instrText>
      </w:r>
      <w:r w:rsidR="004A4171">
        <w:instrText>2</w:instrText>
      </w:r>
      <w:r w:rsidR="004A4171" w:rsidRPr="0067113D">
        <w:instrText>-</w:instrText>
      </w:r>
      <w:r w:rsidR="004A4171">
        <w:instrText>20</w:instrText>
      </w:r>
      <w:r w:rsidR="004A4171" w:rsidRPr="0067113D">
        <w:instrText>)</w:instrText>
      </w:r>
      <w:r w:rsidR="002A4422" w:rsidRPr="0067113D">
        <w:fldChar w:fldCharType="end"/>
      </w:r>
      <w:r w:rsidR="002A4422" w:rsidRPr="0067113D">
        <w:fldChar w:fldCharType="end"/>
      </w:r>
      <w:r w:rsidRPr="0067113D">
        <w:t>中分析的理论值相符。</w:t>
      </w:r>
    </w:p>
    <w:p w:rsidR="00A62EEE" w:rsidRPr="0067113D" w:rsidRDefault="00795C64" w:rsidP="00A62EEE">
      <w:pPr>
        <w:pStyle w:val="affffd"/>
      </w:pPr>
      <w:r w:rsidRPr="0067113D">
        <w:rPr>
          <w:noProof/>
        </w:rPr>
        <w:drawing>
          <wp:inline distT="0" distB="0" distL="0" distR="0" wp14:anchorId="2DFEA807" wp14:editId="1D80CF24">
            <wp:extent cx="5400040" cy="241554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5"/>
                    <a:srcRect/>
                    <a:stretch>
                      <a:fillRect/>
                    </a:stretch>
                  </pic:blipFill>
                  <pic:spPr bwMode="auto">
                    <a:xfrm>
                      <a:off x="0" y="0"/>
                      <a:ext cx="5400040" cy="2415540"/>
                    </a:xfrm>
                    <a:prstGeom prst="rect">
                      <a:avLst/>
                    </a:prstGeom>
                    <a:noFill/>
                    <a:ln w="9525">
                      <a:noFill/>
                      <a:miter lim="800000"/>
                      <a:headEnd/>
                      <a:tailEnd/>
                    </a:ln>
                  </pic:spPr>
                </pic:pic>
              </a:graphicData>
            </a:graphic>
          </wp:inline>
        </w:drawing>
      </w:r>
    </w:p>
    <w:p w:rsidR="00A81674" w:rsidRPr="0067113D" w:rsidRDefault="00F075ED" w:rsidP="004C6969">
      <w:pPr>
        <w:pStyle w:val="affffe"/>
        <w:rPr>
          <w:rFonts w:ascii="Times New Roman" w:hAnsi="Times New Roman"/>
        </w:rPr>
      </w:pPr>
      <w:bookmarkStart w:id="98" w:name="_Ref383117425"/>
      <w:bookmarkStart w:id="99" w:name="_Ref383117422"/>
      <w:bookmarkStart w:id="100" w:name="_Toc389658677"/>
      <w:r w:rsidRPr="0067113D">
        <w:rPr>
          <w:rFonts w:ascii="Times New Roman" w:hAnsi="Times New Roman"/>
        </w:rPr>
        <w:t>图</w:t>
      </w:r>
      <w:r w:rsidRPr="0067113D">
        <w:rPr>
          <w:rFonts w:ascii="Times New Roman" w:hAnsi="Times New Roman"/>
        </w:rPr>
        <w:t>2-</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2- \* ARABIC </w:instrText>
      </w:r>
      <w:r w:rsidR="002A4422" w:rsidRPr="0067113D">
        <w:rPr>
          <w:rFonts w:ascii="Times New Roman" w:hAnsi="Times New Roman"/>
        </w:rPr>
        <w:fldChar w:fldCharType="separate"/>
      </w:r>
      <w:r w:rsidR="004A4171">
        <w:rPr>
          <w:rFonts w:ascii="Times New Roman" w:hAnsi="Times New Roman"/>
          <w:noProof/>
        </w:rPr>
        <w:t>8</w:t>
      </w:r>
      <w:r w:rsidR="002A4422" w:rsidRPr="0067113D">
        <w:rPr>
          <w:rFonts w:ascii="Times New Roman" w:hAnsi="Times New Roman"/>
          <w:noProof/>
        </w:rPr>
        <w:fldChar w:fldCharType="end"/>
      </w:r>
      <w:bookmarkEnd w:id="98"/>
      <w:r w:rsidR="003055F3" w:rsidRPr="0067113D">
        <w:rPr>
          <w:rFonts w:ascii="Times New Roman" w:hAnsi="Times New Roman"/>
          <w:noProof/>
        </w:rPr>
        <w:t xml:space="preserve"> </w:t>
      </w:r>
      <w:r w:rsidR="00A62EEE" w:rsidRPr="0067113D">
        <w:rPr>
          <w:rFonts w:ascii="Times New Roman" w:hAnsi="Times New Roman"/>
        </w:rPr>
        <w:t>带偏置失配误差输出信号频谱图</w:t>
      </w:r>
      <w:bookmarkEnd w:id="99"/>
      <w:bookmarkEnd w:id="100"/>
    </w:p>
    <w:p w:rsidR="004C6969" w:rsidRPr="0067113D" w:rsidRDefault="00285BC4" w:rsidP="0094337B">
      <w:pPr>
        <w:pStyle w:val="affffb"/>
      </w:pPr>
      <w:r w:rsidRPr="0067113D">
        <w:t>偏置失配误差的校准相对于时钟、增益失配误差校准容易实现，可以采用设置参考通道的方式</w:t>
      </w:r>
      <w:r w:rsidR="002A4422" w:rsidRPr="0067113D">
        <w:fldChar w:fldCharType="begin"/>
      </w:r>
      <w:r w:rsidR="00092B1B" w:rsidRPr="0067113D">
        <w:instrText xml:space="preserve"> ADDIN EN.CITE &lt;EndNote&gt;&lt;Cite&gt;&lt;Author&gt;Dyer&lt;/Author&gt;&lt;Year&gt;1998&lt;/Year&gt;&lt;RecNum&gt;32&lt;/RecNum&gt;&lt;DisplayText&gt;&lt;style face="superscript"&gt;[35]&lt;/style&gt;&lt;/DisplayText&gt;&lt;record&gt;&lt;rec-number&gt;32&lt;/rec-number&gt;&lt;foreign-keys&gt;&lt;key app="EN" db-id="eavs9adsdpf2pdexx20pr5ezs2aavevf2zf9"&gt;32&lt;/key&gt;&lt;/foreign-keys&gt;&lt;ref-type name="Journal Article"&gt;17&lt;/ref-type&gt;&lt;contributors&gt;&lt;authors&gt;&lt;author&gt;Dyer, Kenneth C&lt;/author&gt;&lt;author&gt;Fu, Daihong&lt;/author&gt;&lt;author&gt;Lewis, Stephen H&lt;/author&gt;&lt;author&gt;Hurst, Paul J&lt;/author&gt;&lt;/authors&gt;&lt;/contributors&gt;&lt;titles&gt;&lt;title&gt;An analog background calibration technique for time-interleaved analog-to-digital converters&lt;/title&gt;&lt;secondary-title&gt;Solid-State Circuits, IEEE Journal of&lt;/secondary-title&gt;&lt;/titles&gt;&lt;periodical&gt;&lt;full-title&gt;Solid-State Circuits, IEEE Journal of&lt;/full-title&gt;&lt;/periodical&gt;&lt;pages&gt;1912-1919&lt;/pages&gt;&lt;volume&gt;33&lt;/volume&gt;&lt;number&gt;12&lt;/number&gt;&lt;dates&gt;&lt;year&gt;1998&lt;/year&gt;&lt;/dates&gt;&lt;isbn&gt;0018-9200&lt;/isbn&gt;&lt;urls&gt;&lt;/urls&gt;&lt;/record&gt;&lt;/Cite&gt;&lt;/EndNote&gt;</w:instrText>
      </w:r>
      <w:r w:rsidR="002A4422" w:rsidRPr="0067113D">
        <w:fldChar w:fldCharType="separate"/>
      </w:r>
      <w:r w:rsidR="00092B1B" w:rsidRPr="0067113D">
        <w:rPr>
          <w:noProof/>
          <w:vertAlign w:val="superscript"/>
        </w:rPr>
        <w:t>[</w:t>
      </w:r>
      <w:hyperlink w:anchor="_ENREF_35" w:tooltip="Dyer, 1998 #32" w:history="1">
        <w:r w:rsidR="00ED5E0F" w:rsidRPr="0067113D">
          <w:rPr>
            <w:noProof/>
            <w:vertAlign w:val="superscript"/>
          </w:rPr>
          <w:t>35</w:t>
        </w:r>
      </w:hyperlink>
      <w:r w:rsidR="00092B1B" w:rsidRPr="0067113D">
        <w:rPr>
          <w:noProof/>
          <w:vertAlign w:val="superscript"/>
        </w:rPr>
        <w:t>]</w:t>
      </w:r>
      <w:r w:rsidR="002A4422" w:rsidRPr="0067113D">
        <w:fldChar w:fldCharType="end"/>
      </w:r>
      <w:r w:rsidRPr="0067113D">
        <w:t>，以参考通道的直流偏置为参考值，自适应地实现其余通道与参考通道的匹配，使各通道直流偏置相同。</w:t>
      </w:r>
      <w:r w:rsidR="00B35DBC" w:rsidRPr="0067113D">
        <w:t>本文主要研究校准难度较大的时钟失配误差和增益失配误差，因此不再讨论偏置失配误差的校准。</w:t>
      </w:r>
    </w:p>
    <w:p w:rsidR="005F6E29" w:rsidRPr="0067113D" w:rsidRDefault="005F6E29" w:rsidP="00D16402">
      <w:pPr>
        <w:pStyle w:val="a3"/>
      </w:pPr>
      <w:bookmarkStart w:id="101" w:name="_Toc389658767"/>
      <w:r w:rsidRPr="0067113D">
        <w:lastRenderedPageBreak/>
        <w:t>本章小结</w:t>
      </w:r>
      <w:bookmarkEnd w:id="101"/>
    </w:p>
    <w:p w:rsidR="00C27A2F" w:rsidRPr="0067113D" w:rsidRDefault="00FF0C2B" w:rsidP="0094337B">
      <w:pPr>
        <w:pStyle w:val="affffb"/>
        <w:sectPr w:rsidR="00C27A2F" w:rsidRPr="0067113D" w:rsidSect="00C27A2F">
          <w:headerReference w:type="default" r:id="rId196"/>
          <w:endnotePr>
            <w:numFmt w:val="decimal"/>
          </w:endnotePr>
          <w:pgSz w:w="11906" w:h="16838" w:code="9"/>
          <w:pgMar w:top="1701" w:right="1701" w:bottom="1701" w:left="1701" w:header="1134" w:footer="1134" w:gutter="0"/>
          <w:cols w:space="425"/>
          <w:docGrid w:linePitch="326"/>
        </w:sectPr>
      </w:pPr>
      <w:r w:rsidRPr="0067113D">
        <w:t>第二章介绍了分时</w:t>
      </w:r>
      <w:r w:rsidRPr="0067113D">
        <w:t>ADC</w:t>
      </w:r>
      <w:r w:rsidRPr="0067113D">
        <w:t>的基础理论，讲述了它的工作原理</w:t>
      </w:r>
      <w:r w:rsidR="005329C8" w:rsidRPr="0067113D">
        <w:t>。随后深入分析了三种失配误差的来源，均是由于分时</w:t>
      </w:r>
      <w:r w:rsidR="005329C8" w:rsidRPr="0067113D">
        <w:t>ADC</w:t>
      </w:r>
      <w:r w:rsidR="005329C8" w:rsidRPr="0067113D">
        <w:t>中通道间的不匹配而产生的。三种失配误差对分时</w:t>
      </w:r>
      <w:r w:rsidR="005329C8" w:rsidRPr="0067113D">
        <w:t>ADC</w:t>
      </w:r>
      <w:r w:rsidR="005329C8" w:rsidRPr="0067113D">
        <w:t>的系统性能影响较大，</w:t>
      </w:r>
      <w:r w:rsidR="00CF0BE8" w:rsidRPr="0067113D">
        <w:t>通过输入单频正弦测试信号进行仿真，仿真结果与理论分析一致</w:t>
      </w:r>
      <w:r w:rsidRPr="0067113D">
        <w:t>。</w:t>
      </w:r>
      <w:r w:rsidR="00CF0BE8" w:rsidRPr="0067113D">
        <w:t>时钟失配误差和增益失配误差出现在同样的频点，他们与输入信号频率相关。这两种误差的校准难度较大，也是本文的研究重点。偏置失配误差与输入信号频率无关，且校准较为简单，不在本文中</w:t>
      </w:r>
      <w:r w:rsidR="005329C8" w:rsidRPr="0067113D">
        <w:t>继续</w:t>
      </w:r>
      <w:r w:rsidR="00CF0BE8" w:rsidRPr="0067113D">
        <w:t>讨论。</w:t>
      </w:r>
      <w:r w:rsidR="002A4422" w:rsidRPr="0067113D">
        <w:rPr>
          <w:color w:val="FFFFFF" w:themeColor="background1"/>
        </w:rPr>
        <w:fldChar w:fldCharType="begin"/>
      </w:r>
      <w:r w:rsidR="00D574DB" w:rsidRPr="0067113D">
        <w:rPr>
          <w:color w:val="FFFFFF" w:themeColor="background1"/>
        </w:rPr>
        <w:instrText>MACROBUTTON MTEditEquationSection2</w:instrText>
      </w:r>
      <w:r w:rsidR="00D574DB" w:rsidRPr="0067113D">
        <w:rPr>
          <w:rStyle w:val="MTEquationSection"/>
          <w:color w:val="FFFFFF" w:themeColor="background1"/>
        </w:rPr>
        <w:instrText>Equation Chapter (Next) Section 1</w:instrText>
      </w:r>
      <w:r w:rsidR="002A4422" w:rsidRPr="0067113D">
        <w:rPr>
          <w:color w:val="FFFFFF" w:themeColor="background1"/>
        </w:rPr>
        <w:fldChar w:fldCharType="begin"/>
      </w:r>
      <w:r w:rsidR="00D574DB" w:rsidRPr="0067113D">
        <w:rPr>
          <w:color w:val="FFFFFF" w:themeColor="background1"/>
        </w:rPr>
        <w:instrText xml:space="preserve"> SEQ MTEqn \r \h \* MERGEFORMAT </w:instrText>
      </w:r>
      <w:r w:rsidR="002A4422" w:rsidRPr="0067113D">
        <w:rPr>
          <w:color w:val="FFFFFF" w:themeColor="background1"/>
        </w:rPr>
        <w:fldChar w:fldCharType="end"/>
      </w:r>
      <w:r w:rsidR="002A4422" w:rsidRPr="0067113D">
        <w:rPr>
          <w:color w:val="FFFFFF" w:themeColor="background1"/>
        </w:rPr>
        <w:fldChar w:fldCharType="begin"/>
      </w:r>
      <w:r w:rsidR="00D574DB" w:rsidRPr="0067113D">
        <w:rPr>
          <w:color w:val="FFFFFF" w:themeColor="background1"/>
        </w:rPr>
        <w:instrText xml:space="preserve"> SEQ MTSec \r 1 \h \* MERGEFORMAT </w:instrText>
      </w:r>
      <w:r w:rsidR="002A4422" w:rsidRPr="0067113D">
        <w:rPr>
          <w:color w:val="FFFFFF" w:themeColor="background1"/>
        </w:rPr>
        <w:fldChar w:fldCharType="end"/>
      </w:r>
      <w:r w:rsidR="002A4422" w:rsidRPr="0067113D">
        <w:rPr>
          <w:color w:val="FFFFFF" w:themeColor="background1"/>
        </w:rPr>
        <w:fldChar w:fldCharType="begin"/>
      </w:r>
      <w:r w:rsidR="00D574DB" w:rsidRPr="0067113D">
        <w:rPr>
          <w:color w:val="FFFFFF" w:themeColor="background1"/>
        </w:rPr>
        <w:instrText xml:space="preserve"> SEQ MTChap \h \* MERGEFORMAT </w:instrText>
      </w:r>
      <w:r w:rsidR="002A4422" w:rsidRPr="0067113D">
        <w:rPr>
          <w:color w:val="FFFFFF" w:themeColor="background1"/>
        </w:rPr>
        <w:fldChar w:fldCharType="end"/>
      </w:r>
      <w:r w:rsidR="002A4422" w:rsidRPr="0067113D">
        <w:rPr>
          <w:color w:val="FFFFFF" w:themeColor="background1"/>
        </w:rPr>
        <w:fldChar w:fldCharType="end"/>
      </w:r>
    </w:p>
    <w:p w:rsidR="00D017BE" w:rsidRPr="0067113D" w:rsidRDefault="006C5B36" w:rsidP="00D017BE">
      <w:pPr>
        <w:pStyle w:val="1"/>
      </w:pPr>
      <w:bookmarkStart w:id="102" w:name="_Toc389658768"/>
      <w:r w:rsidRPr="0067113D">
        <w:lastRenderedPageBreak/>
        <w:t>分时</w:t>
      </w:r>
      <w:r w:rsidR="00D017BE" w:rsidRPr="0067113D">
        <w:t>ADC</w:t>
      </w:r>
      <w:r w:rsidR="00E640D8" w:rsidRPr="0067113D">
        <w:t>失配误差对</w:t>
      </w:r>
      <w:r w:rsidR="00BE1F54" w:rsidRPr="0067113D">
        <w:t>OFDM</w:t>
      </w:r>
      <w:r w:rsidR="00E640D8" w:rsidRPr="0067113D">
        <w:t>接收机的影响</w:t>
      </w:r>
      <w:bookmarkEnd w:id="102"/>
    </w:p>
    <w:p w:rsidR="00D017BE" w:rsidRPr="0067113D" w:rsidRDefault="002A4422" w:rsidP="0094337B">
      <w:pPr>
        <w:pStyle w:val="affffb"/>
        <w:rPr>
          <w:color w:val="4F81BD" w:themeColor="accent1"/>
        </w:rPr>
      </w:pPr>
      <w:r w:rsidRPr="0067113D">
        <w:fldChar w:fldCharType="begin"/>
      </w:r>
      <w:r w:rsidR="0085164A" w:rsidRPr="0067113D">
        <w:instrText xml:space="preserve"> MACROBUTTON MTEditEquationSection2 </w:instrText>
      </w:r>
      <w:r w:rsidRPr="0067113D">
        <w:fldChar w:fldCharType="begin"/>
      </w:r>
      <w:r w:rsidR="0085164A" w:rsidRPr="0067113D">
        <w:instrText xml:space="preserve"> SEQ MTEqn \r \h \* MERGEFORMAT </w:instrText>
      </w:r>
      <w:r w:rsidRPr="0067113D">
        <w:fldChar w:fldCharType="end"/>
      </w:r>
      <w:r w:rsidRPr="0067113D">
        <w:fldChar w:fldCharType="begin"/>
      </w:r>
      <w:r w:rsidR="0085164A" w:rsidRPr="0067113D">
        <w:instrText xml:space="preserve"> SEQ MTSec \h \* MERGEFORMAT </w:instrText>
      </w:r>
      <w:r w:rsidRPr="0067113D">
        <w:fldChar w:fldCharType="end"/>
      </w:r>
      <w:r w:rsidRPr="0067113D">
        <w:fldChar w:fldCharType="end"/>
      </w:r>
      <w:r w:rsidR="006E4108" w:rsidRPr="0067113D">
        <w:t>本章主要分析分时</w:t>
      </w:r>
      <w:r w:rsidR="006E4108" w:rsidRPr="0067113D">
        <w:t>ADC</w:t>
      </w:r>
      <w:r w:rsidR="006E4108" w:rsidRPr="0067113D">
        <w:t>失配误差对</w:t>
      </w:r>
      <w:r w:rsidR="006E4108" w:rsidRPr="0067113D">
        <w:t>OFDM</w:t>
      </w:r>
      <w:r w:rsidR="006E4108" w:rsidRPr="0067113D">
        <w:t>接收机的影响。</w:t>
      </w:r>
      <w:r w:rsidRPr="0067113D">
        <w:fldChar w:fldCharType="begin"/>
      </w:r>
      <w:r w:rsidR="006E4108" w:rsidRPr="0067113D">
        <w:instrText>REF _Ref383511882 \r \h</w:instrText>
      </w:r>
      <w:r w:rsidR="00180524" w:rsidRPr="0067113D">
        <w:instrText xml:space="preserve"> \* MERGEFORMAT </w:instrText>
      </w:r>
      <w:r w:rsidRPr="0067113D">
        <w:fldChar w:fldCharType="separate"/>
      </w:r>
      <w:r w:rsidR="004A4171">
        <w:t>3.1</w:t>
      </w:r>
      <w:r w:rsidRPr="0067113D">
        <w:fldChar w:fldCharType="end"/>
      </w:r>
      <w:r w:rsidR="006E4108" w:rsidRPr="0067113D">
        <w:t>节对存在失配误差的分时</w:t>
      </w:r>
      <w:r w:rsidR="006E4108" w:rsidRPr="0067113D">
        <w:t>ADC</w:t>
      </w:r>
      <w:r w:rsidR="006E4108" w:rsidRPr="0067113D">
        <w:t>在</w:t>
      </w:r>
      <w:r w:rsidR="006E4108" w:rsidRPr="0067113D">
        <w:t>OFDM</w:t>
      </w:r>
      <w:r w:rsidR="006E4108" w:rsidRPr="0067113D">
        <w:t>接收机中进行建模，仿真分析了不同大小时钟、增益失配误差对系统性能的影响。</w:t>
      </w:r>
      <w:r w:rsidRPr="0067113D">
        <w:fldChar w:fldCharType="begin"/>
      </w:r>
      <w:r w:rsidR="006E4108" w:rsidRPr="0067113D">
        <w:instrText>REF _Ref383511958 \r \h</w:instrText>
      </w:r>
      <w:r w:rsidR="00180524" w:rsidRPr="0067113D">
        <w:instrText xml:space="preserve"> \* MERGEFORMAT </w:instrText>
      </w:r>
      <w:r w:rsidRPr="0067113D">
        <w:fldChar w:fldCharType="separate"/>
      </w:r>
      <w:r w:rsidR="004A4171">
        <w:t>3.2</w:t>
      </w:r>
      <w:r w:rsidRPr="0067113D">
        <w:fldChar w:fldCharType="end"/>
      </w:r>
      <w:r w:rsidR="006E4108" w:rsidRPr="0067113D">
        <w:t>节针对两种失配误差和信道参数利用不同算法进行估计，将估计值与真实值进行比对，并会在下一章的</w:t>
      </w:r>
      <w:r w:rsidRPr="0067113D">
        <w:fldChar w:fldCharType="begin"/>
      </w:r>
      <w:r w:rsidR="006E4108" w:rsidRPr="0067113D">
        <w:instrText>REF _Ref383512031 \r \h</w:instrText>
      </w:r>
      <w:r w:rsidR="00180524" w:rsidRPr="0067113D">
        <w:instrText xml:space="preserve"> \* MERGEFORMAT </w:instrText>
      </w:r>
      <w:r w:rsidRPr="0067113D">
        <w:fldChar w:fldCharType="separate"/>
      </w:r>
      <w:r w:rsidR="004A4171">
        <w:t>4.1</w:t>
      </w:r>
      <w:r w:rsidRPr="0067113D">
        <w:fldChar w:fldCharType="end"/>
      </w:r>
      <w:r w:rsidR="006E4108" w:rsidRPr="0067113D">
        <w:t>节中利用估计值进行校准，同时验证估计性能。</w:t>
      </w:r>
      <w:r w:rsidRPr="0067113D">
        <w:fldChar w:fldCharType="begin"/>
      </w:r>
      <w:r w:rsidR="006E4108" w:rsidRPr="0067113D">
        <w:instrText>REF _Ref383512074 \r \h</w:instrText>
      </w:r>
      <w:r w:rsidR="00180524" w:rsidRPr="0067113D">
        <w:instrText xml:space="preserve"> \* MERGEFORMAT </w:instrText>
      </w:r>
      <w:r w:rsidRPr="0067113D">
        <w:fldChar w:fldCharType="separate"/>
      </w:r>
      <w:r w:rsidR="004A4171">
        <w:t>3.3</w:t>
      </w:r>
      <w:r w:rsidRPr="0067113D">
        <w:fldChar w:fldCharType="end"/>
      </w:r>
      <w:r w:rsidR="006E4108" w:rsidRPr="0067113D">
        <w:t>节中分析了</w:t>
      </w:r>
      <w:r w:rsidR="006E4108" w:rsidRPr="0067113D">
        <w:t>OFDM</w:t>
      </w:r>
      <w:r w:rsidR="006E4108" w:rsidRPr="0067113D">
        <w:t>子载波数是否能被分时</w:t>
      </w:r>
      <w:r w:rsidR="006E4108" w:rsidRPr="0067113D">
        <w:t>ADC</w:t>
      </w:r>
      <w:r w:rsidR="006E4108" w:rsidRPr="0067113D">
        <w:t>通道数整除对系统性能带来的影响。</w:t>
      </w:r>
      <w:r w:rsidRPr="0067113D">
        <w:fldChar w:fldCharType="begin"/>
      </w:r>
      <w:r w:rsidR="006E4108" w:rsidRPr="0067113D">
        <w:instrText>REF _Ref383512127 \r \h</w:instrText>
      </w:r>
      <w:r w:rsidR="00180524" w:rsidRPr="0067113D">
        <w:instrText xml:space="preserve"> \* MERGEFORMAT </w:instrText>
      </w:r>
      <w:r w:rsidRPr="0067113D">
        <w:fldChar w:fldCharType="separate"/>
      </w:r>
      <w:r w:rsidR="004A4171">
        <w:t>3.4</w:t>
      </w:r>
      <w:r w:rsidRPr="0067113D">
        <w:fldChar w:fldCharType="end"/>
      </w:r>
      <w:r w:rsidR="006E4108" w:rsidRPr="0067113D">
        <w:t>节中介绍了不同的</w:t>
      </w:r>
      <w:r w:rsidR="006E4108" w:rsidRPr="0067113D">
        <w:t>OFDM</w:t>
      </w:r>
      <w:r w:rsidR="006E4108" w:rsidRPr="0067113D">
        <w:t>符号调制方式对分时</w:t>
      </w:r>
      <w:r w:rsidR="006E4108" w:rsidRPr="0067113D">
        <w:t>ADC</w:t>
      </w:r>
      <w:r w:rsidR="006E4108" w:rsidRPr="0067113D">
        <w:t>采样精度的不同要求。</w:t>
      </w:r>
      <w:r w:rsidRPr="0067113D">
        <w:fldChar w:fldCharType="begin"/>
      </w:r>
      <w:r w:rsidR="006E4108" w:rsidRPr="0067113D">
        <w:instrText>REF _Ref383512157 \r \h</w:instrText>
      </w:r>
      <w:r w:rsidR="00180524" w:rsidRPr="0067113D">
        <w:instrText xml:space="preserve"> \* MERGEFORMAT </w:instrText>
      </w:r>
      <w:r w:rsidRPr="0067113D">
        <w:fldChar w:fldCharType="separate"/>
      </w:r>
      <w:r w:rsidR="004A4171">
        <w:t>3.5</w:t>
      </w:r>
      <w:r w:rsidRPr="0067113D">
        <w:fldChar w:fldCharType="end"/>
      </w:r>
      <w:r w:rsidR="006E4108" w:rsidRPr="0067113D">
        <w:t>节对本章工作内容进行了小结。</w:t>
      </w:r>
    </w:p>
    <w:p w:rsidR="00CB3233" w:rsidRPr="0067113D" w:rsidRDefault="0053354C" w:rsidP="00D16402">
      <w:pPr>
        <w:pStyle w:val="a3"/>
      </w:pPr>
      <w:bookmarkStart w:id="103" w:name="_Ref383511882"/>
      <w:bookmarkStart w:id="104" w:name="_Toc389658769"/>
      <w:r w:rsidRPr="0067113D">
        <w:t>失配误差</w:t>
      </w:r>
      <w:r w:rsidR="00A14E52" w:rsidRPr="0067113D">
        <w:t>对</w:t>
      </w:r>
      <w:r w:rsidRPr="0067113D">
        <w:t>OFDM</w:t>
      </w:r>
      <w:r w:rsidR="00A14E52" w:rsidRPr="0067113D">
        <w:t>接收机的影响分析</w:t>
      </w:r>
      <w:bookmarkEnd w:id="103"/>
      <w:bookmarkEnd w:id="104"/>
    </w:p>
    <w:p w:rsidR="00CB3233" w:rsidRPr="0067113D" w:rsidRDefault="00CB3233" w:rsidP="00B34F0E">
      <w:pPr>
        <w:pStyle w:val="a4"/>
      </w:pPr>
      <w:bookmarkStart w:id="105" w:name="_Toc389658770"/>
      <w:r w:rsidRPr="0067113D">
        <w:t>OFDM</w:t>
      </w:r>
      <w:r w:rsidRPr="0067113D">
        <w:t>系统的基本模型</w:t>
      </w:r>
      <w:bookmarkEnd w:id="105"/>
    </w:p>
    <w:p w:rsidR="00CB3233" w:rsidRPr="0067113D" w:rsidRDefault="00CB3233" w:rsidP="00CB3233">
      <w:pPr>
        <w:pStyle w:val="affffb"/>
      </w:pPr>
      <w:r w:rsidRPr="0067113D">
        <w:t>通信中的常用调制技术是单载波调制，在系统传输速率较低时，多径效应对符号间干扰（</w:t>
      </w:r>
      <w:r w:rsidRPr="0067113D">
        <w:t>ISI</w:t>
      </w:r>
      <w:r w:rsidRPr="0067113D">
        <w:t>）影响较小，通过对信道的估计和均衡，可以完成正常的通信。然而对于系统传输较高的宽带通信，符号间的串扰交叠形成的干扰较大，算法设计和实现相对困难。同时，此时的频率选择性衰落影响了系统性能，不同频率信号的衰落特性有差异。这是单载波调制技术的局限性所在。多载波系统将高速数据流分成若干份，分别使用不同的子载波进行调制，因此，在每个子载波上的数据流比原先具有更低的传输速率。多载波传输包括离散多音调调制（</w:t>
      </w:r>
      <w:r w:rsidRPr="0067113D">
        <w:t>DMT</w:t>
      </w:r>
      <w:r w:rsidRPr="0067113D">
        <w:t>）、</w:t>
      </w:r>
      <w:r w:rsidRPr="0067113D">
        <w:t>OFDM</w:t>
      </w:r>
      <w:r w:rsidRPr="0067113D">
        <w:t>调制和多载波调制（</w:t>
      </w:r>
      <w:r w:rsidRPr="0067113D">
        <w:t>MCM</w:t>
      </w:r>
      <w:r w:rsidRPr="0067113D">
        <w:t>），</w:t>
      </w:r>
      <w:r w:rsidRPr="0067113D">
        <w:t>OFDM</w:t>
      </w:r>
      <w:r w:rsidRPr="0067113D">
        <w:t>对多载波调制进行了改进，它的所有子载波相互正交。</w:t>
      </w:r>
    </w:p>
    <w:p w:rsidR="00CB3233" w:rsidRPr="0067113D" w:rsidRDefault="00CB3233" w:rsidP="00CB3233">
      <w:pPr>
        <w:pStyle w:val="affffb"/>
      </w:pPr>
      <w:r w:rsidRPr="0067113D">
        <w:t>现代</w:t>
      </w:r>
      <w:r w:rsidRPr="0067113D">
        <w:t>OFDM</w:t>
      </w:r>
      <w:r w:rsidRPr="0067113D">
        <w:t>技术是改进型的多载波调制技术，所有子载波相互正交，因此，各个子载波的频谱相互交叠，在频带受限的信道上大幅提升频谱利用率，降低子载波间干扰（</w:t>
      </w:r>
      <w:r w:rsidRPr="0067113D">
        <w:t>ICI</w:t>
      </w:r>
      <w:r w:rsidRPr="0067113D">
        <w:t>）和</w:t>
      </w:r>
      <w:r w:rsidRPr="0067113D">
        <w:t>ISI</w:t>
      </w:r>
      <w:r w:rsidRPr="0067113D">
        <w:t>。相比于单载波系统，利用</w:t>
      </w:r>
      <w:r w:rsidRPr="0067113D">
        <w:t>OFDM</w:t>
      </w:r>
      <w:r w:rsidRPr="0067113D">
        <w:t>做多载波调制，频率选择性衰落被较好的抑制，部分信道的深衰落不会影响整个链路。</w:t>
      </w:r>
    </w:p>
    <w:p w:rsidR="00CB3233" w:rsidRPr="0067113D" w:rsidRDefault="002A4422" w:rsidP="00CB3233">
      <w:pPr>
        <w:pStyle w:val="affffb"/>
      </w:pPr>
      <w:r w:rsidRPr="0067113D">
        <w:rPr>
          <w:color w:val="FF0000"/>
        </w:rPr>
        <w:fldChar w:fldCharType="begin"/>
      </w:r>
      <w:r w:rsidR="00CB3233" w:rsidRPr="0067113D">
        <w:rPr>
          <w:color w:val="FF0000"/>
        </w:rPr>
        <w:instrText xml:space="preserve"> REF _Ref384470188 \h </w:instrText>
      </w:r>
      <w:r w:rsidR="00180524" w:rsidRPr="0067113D">
        <w:rPr>
          <w:color w:val="FF0000"/>
        </w:rPr>
        <w:instrText xml:space="preserve"> \* MERGEFORMAT </w:instrText>
      </w:r>
      <w:r w:rsidRPr="0067113D">
        <w:rPr>
          <w:color w:val="FF0000"/>
        </w:rPr>
      </w:r>
      <w:r w:rsidRPr="0067113D">
        <w:rPr>
          <w:color w:val="FF0000"/>
        </w:rPr>
        <w:fldChar w:fldCharType="separate"/>
      </w:r>
      <w:r w:rsidR="004A4171" w:rsidRPr="0067113D">
        <w:t>图</w:t>
      </w:r>
      <w:r w:rsidR="004A4171" w:rsidRPr="0067113D">
        <w:t>3-</w:t>
      </w:r>
      <w:r w:rsidR="004A4171">
        <w:t>1</w:t>
      </w:r>
      <w:r w:rsidRPr="0067113D">
        <w:rPr>
          <w:color w:val="FF0000"/>
        </w:rPr>
        <w:fldChar w:fldCharType="end"/>
      </w:r>
      <w:r w:rsidR="00CB3233" w:rsidRPr="0067113D">
        <w:t>为</w:t>
      </w:r>
      <w:r w:rsidR="00CB3233" w:rsidRPr="0067113D">
        <w:t>OFDM</w:t>
      </w:r>
      <w:r w:rsidR="00CB3233" w:rsidRPr="0067113D">
        <w:t>系统基本框图，在</w:t>
      </w:r>
      <w:r w:rsidR="00CB3233" w:rsidRPr="0067113D">
        <w:t>OFDM</w:t>
      </w:r>
      <w:r w:rsidR="00CB3233" w:rsidRPr="0067113D">
        <w:t>发送端信息数据经过符号调制成</w:t>
      </w:r>
      <w:r w:rsidR="004F7CD9" w:rsidRPr="0067113D">
        <w:rPr>
          <w:position w:val="-10"/>
        </w:rPr>
        <w:object w:dxaOrig="520" w:dyaOrig="320">
          <v:shape id="_x0000_i1110" type="#_x0000_t75" style="width:26.15pt;height:16.25pt" o:ole="">
            <v:imagedata r:id="rId197" o:title=""/>
          </v:shape>
          <o:OLEObject Type="Embed" ProgID="Equation.DSMT4" ShapeID="_x0000_i1110" DrawAspect="Content" ObjectID="_1463406698" r:id="rId198"/>
        </w:object>
      </w:r>
      <w:r w:rsidR="00CB3233" w:rsidRPr="0067113D">
        <w:t>，将二进制数据映射到星座图上随后通过</w:t>
      </w:r>
      <w:r w:rsidR="00CB3233" w:rsidRPr="0067113D">
        <w:t>IFFT</w:t>
      </w:r>
      <w:r w:rsidR="00CB3233" w:rsidRPr="0067113D">
        <w:t>模块，将</w:t>
      </w:r>
      <w:r w:rsidR="004F7CD9" w:rsidRPr="0067113D">
        <w:rPr>
          <w:position w:val="-10"/>
        </w:rPr>
        <w:object w:dxaOrig="520" w:dyaOrig="320">
          <v:shape id="_x0000_i1111" type="#_x0000_t75" style="width:26.15pt;height:16.25pt" o:ole="">
            <v:imagedata r:id="rId199" o:title=""/>
          </v:shape>
          <o:OLEObject Type="Embed" ProgID="Equation.DSMT4" ShapeID="_x0000_i1111" DrawAspect="Content" ObjectID="_1463406699" r:id="rId200"/>
        </w:object>
      </w:r>
      <w:r w:rsidR="00CB3233" w:rsidRPr="0067113D">
        <w:t>调制到</w:t>
      </w:r>
      <w:r w:rsidR="004F7CD9" w:rsidRPr="0067113D">
        <w:rPr>
          <w:position w:val="-4"/>
        </w:rPr>
        <w:object w:dxaOrig="320" w:dyaOrig="260">
          <v:shape id="_x0000_i1112" type="#_x0000_t75" style="width:16.25pt;height:12.75pt" o:ole="">
            <v:imagedata r:id="rId201" o:title=""/>
          </v:shape>
          <o:OLEObject Type="Embed" ProgID="Equation.DSMT4" ShapeID="_x0000_i1112" DrawAspect="Content" ObjectID="_1463406700" r:id="rId202"/>
        </w:object>
      </w:r>
      <w:r w:rsidR="00CB3233" w:rsidRPr="0067113D">
        <w:t>路正交的子载波上形成一个</w:t>
      </w:r>
      <w:r w:rsidR="00CB3233" w:rsidRPr="0067113D">
        <w:t>OFDM</w:t>
      </w:r>
      <w:r w:rsidR="00CB3233" w:rsidRPr="0067113D">
        <w:t>帧</w:t>
      </w:r>
      <w:r w:rsidR="004F7CD9" w:rsidRPr="0067113D">
        <w:rPr>
          <w:position w:val="-10"/>
        </w:rPr>
        <w:object w:dxaOrig="499" w:dyaOrig="320">
          <v:shape id="_x0000_i1113" type="#_x0000_t75" style="width:24.4pt;height:16.25pt" o:ole="">
            <v:imagedata r:id="rId203" o:title=""/>
          </v:shape>
          <o:OLEObject Type="Embed" ProgID="Equation.DSMT4" ShapeID="_x0000_i1113" DrawAspect="Content" ObjectID="_1463406701" r:id="rId204"/>
        </w:object>
      </w:r>
      <w:r w:rsidR="00CB3233" w:rsidRPr="0067113D">
        <w:t>。为了减小由于多径传播造成的符号间干扰，对发送信号加入一定长度的循环前缀（</w:t>
      </w:r>
      <w:r w:rsidR="00CB3233" w:rsidRPr="0067113D">
        <w:t>CP</w:t>
      </w:r>
      <w:r w:rsidR="00CB3233" w:rsidRPr="0067113D">
        <w:t>），通过</w:t>
      </w:r>
      <w:r w:rsidR="00CB3233" w:rsidRPr="0067113D">
        <w:t>DAC</w:t>
      </w:r>
      <w:r w:rsidR="00CB3233" w:rsidRPr="0067113D">
        <w:t>将数字信号转换成发射所需的模拟信号，最后将经过发送滤波器的信号通过上变频调制到发送载波频段。</w:t>
      </w:r>
      <w:r w:rsidR="00CB3233" w:rsidRPr="0067113D">
        <w:t>OFDM</w:t>
      </w:r>
      <w:r w:rsidR="00CB3233" w:rsidRPr="0067113D">
        <w:t>接收端与发送端的结构相对应，经过下变频和接收滤波器，将射频信号与</w:t>
      </w:r>
      <w:r w:rsidR="00CB3233" w:rsidRPr="0067113D">
        <w:lastRenderedPageBreak/>
        <w:t>基带信号进行混频处理，利用</w:t>
      </w:r>
      <w:r w:rsidR="00CB3233" w:rsidRPr="0067113D">
        <w:t>ADC</w:t>
      </w:r>
      <w:r w:rsidR="00CB3233" w:rsidRPr="0067113D">
        <w:t>对模拟接收信号</w:t>
      </w:r>
      <w:r w:rsidR="001623A4" w:rsidRPr="0067113D">
        <w:rPr>
          <w:position w:val="-10"/>
        </w:rPr>
        <w:object w:dxaOrig="420" w:dyaOrig="320">
          <v:shape id="_x0000_i1114" type="#_x0000_t75" style="width:21.5pt;height:16.25pt" o:ole="">
            <v:imagedata r:id="rId205" o:title=""/>
          </v:shape>
          <o:OLEObject Type="Embed" ProgID="Equation.DSMT4" ShapeID="_x0000_i1114" DrawAspect="Content" ObjectID="_1463406702" r:id="rId206"/>
        </w:object>
      </w:r>
      <w:r w:rsidR="00CB3233" w:rsidRPr="0067113D">
        <w:t>采样得到数字序列</w:t>
      </w:r>
      <w:r w:rsidR="001623A4" w:rsidRPr="0067113D">
        <w:rPr>
          <w:position w:val="-10"/>
        </w:rPr>
        <w:object w:dxaOrig="499" w:dyaOrig="320">
          <v:shape id="_x0000_i1115" type="#_x0000_t75" style="width:24.4pt;height:16.25pt" o:ole="">
            <v:imagedata r:id="rId207" o:title=""/>
          </v:shape>
          <o:OLEObject Type="Embed" ProgID="Equation.DSMT4" ShapeID="_x0000_i1115" DrawAspect="Content" ObjectID="_1463406703" r:id="rId208"/>
        </w:object>
      </w:r>
      <w:r w:rsidR="00CB3233" w:rsidRPr="0067113D">
        <w:t>。去除</w:t>
      </w:r>
      <w:r w:rsidR="00CB3233" w:rsidRPr="0067113D">
        <w:t>CP</w:t>
      </w:r>
      <w:r w:rsidR="00CB3233" w:rsidRPr="0067113D">
        <w:t>后，经过</w:t>
      </w:r>
      <w:r w:rsidR="00CB3233" w:rsidRPr="0067113D">
        <w:t>FFT</w:t>
      </w:r>
      <w:r w:rsidR="00CB3233" w:rsidRPr="0067113D">
        <w:t>解调</w:t>
      </w:r>
      <w:r w:rsidR="001623A4" w:rsidRPr="0067113D">
        <w:t>得到</w:t>
      </w:r>
      <w:r w:rsidR="001623A4" w:rsidRPr="0067113D">
        <w:rPr>
          <w:position w:val="-10"/>
        </w:rPr>
        <w:object w:dxaOrig="499" w:dyaOrig="320">
          <v:shape id="_x0000_i1116" type="#_x0000_t75" style="width:24.4pt;height:16.25pt" o:ole="">
            <v:imagedata r:id="rId209" o:title=""/>
          </v:shape>
          <o:OLEObject Type="Embed" ProgID="Equation.DSMT4" ShapeID="_x0000_i1116" DrawAspect="Content" ObjectID="_1463406704" r:id="rId210"/>
        </w:object>
      </w:r>
      <w:r w:rsidR="00CB3233" w:rsidRPr="0067113D">
        <w:t>。最后通过信道均衡和符号解调等模块得到估计发送信号。</w:t>
      </w:r>
    </w:p>
    <w:p w:rsidR="00CB3233" w:rsidRPr="0067113D" w:rsidRDefault="00266DB9" w:rsidP="00CB3233">
      <w:pPr>
        <w:pStyle w:val="affffd"/>
      </w:pPr>
      <w:r w:rsidRPr="0067113D">
        <w:object w:dxaOrig="19577" w:dyaOrig="8323">
          <v:shape id="_x0000_i1117" type="#_x0000_t75" style="width:300.75pt;height:128.3pt" o:ole="">
            <v:imagedata r:id="rId211" o:title=""/>
          </v:shape>
          <o:OLEObject Type="Embed" ProgID="Visio.Drawing.11" ShapeID="_x0000_i1117" DrawAspect="Content" ObjectID="_1463406705" r:id="rId212"/>
        </w:object>
      </w:r>
    </w:p>
    <w:p w:rsidR="00CB3233" w:rsidRPr="0067113D" w:rsidRDefault="00CB3233" w:rsidP="00CB3233">
      <w:pPr>
        <w:pStyle w:val="affffe"/>
        <w:rPr>
          <w:rFonts w:ascii="Times New Roman" w:hAnsi="Times New Roman"/>
        </w:rPr>
      </w:pPr>
      <w:bookmarkStart w:id="106" w:name="_Ref384470188"/>
      <w:bookmarkStart w:id="107" w:name="_Toc389658678"/>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noProof/>
        </w:rPr>
        <w:fldChar w:fldCharType="end"/>
      </w:r>
      <w:bookmarkEnd w:id="106"/>
      <w:r w:rsidRPr="0067113D">
        <w:rPr>
          <w:rFonts w:ascii="Times New Roman" w:hAnsi="Times New Roman"/>
        </w:rPr>
        <w:t xml:space="preserve"> OFDM</w:t>
      </w:r>
      <w:r w:rsidRPr="0067113D">
        <w:rPr>
          <w:rFonts w:ascii="Times New Roman" w:hAnsi="Times New Roman"/>
        </w:rPr>
        <w:t>系统收发机的基本模型</w:t>
      </w:r>
      <w:bookmarkEnd w:id="107"/>
    </w:p>
    <w:p w:rsidR="00D017BE" w:rsidRPr="0067113D" w:rsidRDefault="00A96B68" w:rsidP="00D16402">
      <w:pPr>
        <w:pStyle w:val="a4"/>
        <w:ind w:left="675" w:hanging="675"/>
      </w:pPr>
      <w:bookmarkStart w:id="108" w:name="_Toc389658771"/>
      <w:r w:rsidRPr="0067113D">
        <w:t>失配误差对</w:t>
      </w:r>
      <w:r w:rsidRPr="0067113D">
        <w:t>OFDM</w:t>
      </w:r>
      <w:r w:rsidRPr="0067113D">
        <w:t>接收机的影响</w:t>
      </w:r>
      <w:bookmarkEnd w:id="108"/>
    </w:p>
    <w:p w:rsidR="001F1C1E" w:rsidRPr="0067113D" w:rsidRDefault="00CB3233" w:rsidP="009D3CE0">
      <w:pPr>
        <w:pStyle w:val="affffb"/>
      </w:pPr>
      <w:r w:rsidRPr="0067113D">
        <w:t>高速</w:t>
      </w:r>
      <w:r w:rsidR="001F1C1E" w:rsidRPr="0067113D">
        <w:t>OFDM</w:t>
      </w:r>
      <w:r w:rsidR="001F1C1E" w:rsidRPr="0067113D">
        <w:t>系统</w:t>
      </w:r>
      <w:r w:rsidRPr="0067113D">
        <w:t>的吞吐率常为</w:t>
      </w:r>
      <w:r w:rsidRPr="0067113D">
        <w:t>Gbps</w:t>
      </w:r>
      <w:r w:rsidRPr="0067113D">
        <w:t>数量级，在接收端中</w:t>
      </w:r>
      <w:r w:rsidR="001F1C1E" w:rsidRPr="0067113D">
        <w:t>引入分时</w:t>
      </w:r>
      <w:r w:rsidR="001F1C1E" w:rsidRPr="0067113D">
        <w:t>ADC</w:t>
      </w:r>
      <w:r w:rsidR="001F1C1E" w:rsidRPr="0067113D">
        <w:t>结构</w:t>
      </w:r>
      <w:r w:rsidRPr="0067113D">
        <w:t>代替传统</w:t>
      </w:r>
      <w:r w:rsidRPr="0067113D">
        <w:t>ADC</w:t>
      </w:r>
      <w:r w:rsidRPr="0067113D">
        <w:t>进行高速信号转换</w:t>
      </w:r>
      <w:r w:rsidR="001F1C1E" w:rsidRPr="0067113D">
        <w:t>后，不再将</w:t>
      </w:r>
      <w:r w:rsidR="001F1C1E" w:rsidRPr="0067113D">
        <w:t>ADC</w:t>
      </w:r>
      <w:r w:rsidR="001F1C1E" w:rsidRPr="0067113D">
        <w:t>采样考虑成理想的采样系统，根据</w:t>
      </w:r>
      <w:r w:rsidR="00A327DC" w:rsidRPr="0067113D">
        <w:t>前文</w:t>
      </w:r>
      <w:r w:rsidR="001F1C1E" w:rsidRPr="0067113D">
        <w:t>分析可知系统将会引入时钟失配误差、增益失配误差和偏置失配误差。本文重点讨论时钟失配误差和增益失配误差对系统的影响。</w:t>
      </w:r>
    </w:p>
    <w:p w:rsidR="00543A50" w:rsidRPr="0067113D" w:rsidRDefault="00584FF7" w:rsidP="009D3CE0">
      <w:pPr>
        <w:pStyle w:val="affffb"/>
      </w:pPr>
      <w:r w:rsidRPr="0067113D">
        <w:t>假设</w:t>
      </w:r>
      <w:r w:rsidRPr="0067113D">
        <w:t>OFDM</w:t>
      </w:r>
      <w:r w:rsidRPr="0067113D">
        <w:t>子载波个数为</w:t>
      </w:r>
      <w:r w:rsidR="008F30C1" w:rsidRPr="0067113D">
        <w:rPr>
          <w:position w:val="-4"/>
        </w:rPr>
        <w:object w:dxaOrig="320" w:dyaOrig="260">
          <v:shape id="_x0000_i1118" type="#_x0000_t75" style="width:16.25pt;height:12.75pt" o:ole="">
            <v:imagedata r:id="rId213" o:title=""/>
          </v:shape>
          <o:OLEObject Type="Embed" ProgID="Equation.DSMT4" ShapeID="_x0000_i1118" DrawAspect="Content" ObjectID="_1463406706" r:id="rId214"/>
        </w:object>
      </w:r>
      <w:r w:rsidRPr="0067113D">
        <w:t>，信道的最大延时为</w:t>
      </w:r>
      <w:r w:rsidR="008F30C1" w:rsidRPr="0067113D">
        <w:rPr>
          <w:position w:val="-6"/>
        </w:rPr>
        <w:object w:dxaOrig="279" w:dyaOrig="279">
          <v:shape id="_x0000_i1119" type="#_x0000_t75" style="width:13.35pt;height:13.35pt" o:ole="">
            <v:imagedata r:id="rId215" o:title=""/>
          </v:shape>
          <o:OLEObject Type="Embed" ProgID="Equation.DSMT4" ShapeID="_x0000_i1119" DrawAspect="Content" ObjectID="_1463406707" r:id="rId216"/>
        </w:object>
      </w:r>
      <w:r w:rsidR="0004110F" w:rsidRPr="0067113D">
        <w:t>，循环前缀的长度必须大于等于</w:t>
      </w:r>
      <w:r w:rsidR="008F30C1" w:rsidRPr="0067113D">
        <w:rPr>
          <w:position w:val="-6"/>
        </w:rPr>
        <w:object w:dxaOrig="279" w:dyaOrig="279">
          <v:shape id="_x0000_i1120" type="#_x0000_t75" style="width:13.35pt;height:13.35pt" o:ole="">
            <v:imagedata r:id="rId215" o:title=""/>
          </v:shape>
          <o:OLEObject Type="Embed" ProgID="Equation.DSMT4" ShapeID="_x0000_i1120" DrawAspect="Content" ObjectID="_1463406708" r:id="rId217"/>
        </w:object>
      </w:r>
      <w:r w:rsidR="00055DFE" w:rsidRPr="0067113D">
        <w:t>。</w:t>
      </w:r>
      <w:r w:rsidRPr="0067113D">
        <w:t>分时</w:t>
      </w:r>
      <w:r w:rsidRPr="0067113D">
        <w:t>ADC</w:t>
      </w:r>
      <w:r w:rsidRPr="0067113D">
        <w:t>的采样周期为</w:t>
      </w:r>
      <w:r w:rsidR="008F30C1" w:rsidRPr="0067113D">
        <w:rPr>
          <w:position w:val="-4"/>
        </w:rPr>
        <w:object w:dxaOrig="220" w:dyaOrig="260">
          <v:shape id="_x0000_i1121" type="#_x0000_t75" style="width:11.05pt;height:12.75pt" o:ole="">
            <v:imagedata r:id="rId218" o:title=""/>
          </v:shape>
          <o:OLEObject Type="Embed" ProgID="Equation.DSMT4" ShapeID="_x0000_i1121" DrawAspect="Content" ObjectID="_1463406709" r:id="rId219"/>
        </w:object>
      </w:r>
      <w:r w:rsidRPr="0067113D">
        <w:t>，</w:t>
      </w:r>
      <w:r w:rsidR="00987CB6" w:rsidRPr="0067113D">
        <w:t>考虑</w:t>
      </w:r>
      <w:r w:rsidRPr="0067113D">
        <w:rPr>
          <w:color w:val="4F81BD"/>
          <w:position w:val="-10"/>
        </w:rPr>
        <w:object w:dxaOrig="840" w:dyaOrig="320">
          <v:shape id="_x0000_i1122" type="#_x0000_t75" style="width:42.95pt;height:16.25pt" o:ole="">
            <v:imagedata r:id="rId220" o:title=""/>
          </v:shape>
          <o:OLEObject Type="Embed" ProgID="Equation.DSMT4" ShapeID="_x0000_i1122" DrawAspect="Content" ObjectID="_1463406710" r:id="rId221"/>
        </w:object>
      </w:r>
      <w:r w:rsidRPr="0067113D">
        <w:t>时间段内的信号。</w:t>
      </w:r>
      <w:r w:rsidR="00055DFE" w:rsidRPr="0067113D">
        <w:t>假设</w:t>
      </w:r>
      <w:r w:rsidR="00987CB6" w:rsidRPr="0067113D">
        <w:t>信道中的噪声为零均值高斯白噪声</w:t>
      </w:r>
      <w:r w:rsidR="00987CB6" w:rsidRPr="0067113D">
        <w:rPr>
          <w:color w:val="4F81BD"/>
          <w:position w:val="-10"/>
        </w:rPr>
        <w:object w:dxaOrig="440" w:dyaOrig="320">
          <v:shape id="_x0000_i1123" type="#_x0000_t75" style="width:21.5pt;height:16.25pt" o:ole="">
            <v:imagedata r:id="rId222" o:title=""/>
          </v:shape>
          <o:OLEObject Type="Embed" ProgID="Equation.DSMT4" ShapeID="_x0000_i1123" DrawAspect="Content" ObjectID="_1463406711" r:id="rId223"/>
        </w:object>
      </w:r>
      <w:r w:rsidR="00055DFE" w:rsidRPr="0067113D">
        <w:t>，</w:t>
      </w:r>
      <w:r w:rsidR="00987CB6" w:rsidRPr="0067113D">
        <w:t>将发送滤波器和接收滤波器看做理想低通滤波器，</w:t>
      </w:r>
      <w:r w:rsidR="00AA0B62" w:rsidRPr="0067113D">
        <w:t>连同</w:t>
      </w:r>
      <w:r w:rsidR="00987CB6" w:rsidRPr="0067113D">
        <w:t>信道冲击响应一同</w:t>
      </w:r>
      <w:r w:rsidR="00AA0B62" w:rsidRPr="0067113D">
        <w:t>被定义为</w:t>
      </w:r>
      <w:r w:rsidR="00987CB6" w:rsidRPr="0067113D">
        <w:t>联合冲击响应</w:t>
      </w:r>
      <w:r w:rsidR="002A4422" w:rsidRPr="0067113D">
        <w:fldChar w:fldCharType="begin"/>
      </w:r>
      <w:r w:rsidR="00092B1B" w:rsidRPr="0067113D">
        <w:instrText xml:space="preserve"> ADDIN EN.CITE &lt;EndNote&gt;&lt;Cite&gt;&lt;Author&gt;</w:instrText>
      </w:r>
      <w:r w:rsidR="00092B1B" w:rsidRPr="0067113D">
        <w:instrText>沈建</w:instrText>
      </w:r>
      <w:r w:rsidR="00092B1B" w:rsidRPr="0067113D">
        <w:instrText>&lt;/Author&gt;&lt;Year&gt;2013&lt;/Year&gt;&lt;RecNum&gt;46&lt;/RecNum&gt;&lt;DisplayText&gt;&lt;style face="superscript"&gt;[36]&lt;/style&gt;&lt;/DisplayText&gt;&lt;record&gt;&lt;rec-number&gt;46&lt;/rec-number&gt;&lt;foreign-keys&gt;&lt;key app="EN" db-id="eavs9adsdpf2pdexx20pr5ezs2aavevf2zf9"&gt;46&lt;/key&gt;&lt;/foreign-keys&gt;&lt;ref-type name="Thesis"&gt;32&lt;/ref-type&gt;&lt;contributors&gt;&lt;authors&gt;&lt;author&gt;</w:instrText>
      </w:r>
      <w:r w:rsidR="00092B1B" w:rsidRPr="0067113D">
        <w:instrText>沈建</w:instrText>
      </w:r>
      <w:r w:rsidR="00092B1B" w:rsidRPr="0067113D">
        <w:instrText>&lt;/author&gt;&lt;/authors&gt;&lt;tertiary-authors&gt;&lt;author&gt;</w:instrText>
      </w:r>
      <w:r w:rsidR="00092B1B" w:rsidRPr="0067113D">
        <w:instrText>阎波</w:instrText>
      </w:r>
      <w:r w:rsidR="00092B1B" w:rsidRPr="0067113D">
        <w:instrText>,&lt;/author&gt;&lt;/tertiary-authors&gt;&lt;/contributors&gt;&lt;titles&gt;&lt;title&gt;</w:instrText>
      </w:r>
      <w:r w:rsidR="00092B1B" w:rsidRPr="0067113D">
        <w:instrText>高速</w:instrText>
      </w:r>
      <w:r w:rsidR="00092B1B" w:rsidRPr="0067113D">
        <w:instrText>OFDM</w:instrText>
      </w:r>
      <w:r w:rsidR="00092B1B" w:rsidRPr="0067113D">
        <w:instrText>接收机中分时</w:instrText>
      </w:r>
      <w:r w:rsidR="00092B1B" w:rsidRPr="0067113D">
        <w:instrText>ADC</w:instrText>
      </w:r>
      <w:r w:rsidR="00092B1B" w:rsidRPr="0067113D">
        <w:instrText>技术研究</w:instrText>
      </w:r>
      <w:r w:rsidR="00092B1B" w:rsidRPr="0067113D">
        <w:instrText>&lt;/title&gt;&lt;/titles&gt;&lt;keywords&gt;&lt;keyword&gt;</w:instrText>
      </w:r>
      <w:r w:rsidR="00092B1B" w:rsidRPr="0067113D">
        <w:instrText>分时模数转换器</w:instrText>
      </w:r>
      <w:r w:rsidR="00092B1B" w:rsidRPr="0067113D">
        <w:instrText>&lt;/keyword&gt;&lt;keyword&gt;</w:instrText>
      </w:r>
      <w:r w:rsidR="00092B1B" w:rsidRPr="0067113D">
        <w:instrText>正交频分复用</w:instrText>
      </w:r>
      <w:r w:rsidR="00092B1B" w:rsidRPr="0067113D">
        <w:instrText>&lt;/keyword&gt;&lt;keyword&gt;</w:instrText>
      </w:r>
      <w:r w:rsidR="00092B1B" w:rsidRPr="0067113D">
        <w:instrText>数字校准</w:instrText>
      </w:r>
      <w:r w:rsidR="00092B1B" w:rsidRPr="0067113D">
        <w:instrText>&lt;/keyword&gt;&lt;keyword&gt;</w:instrText>
      </w:r>
      <w:r w:rsidR="00092B1B" w:rsidRPr="0067113D">
        <w:instrText>模块级</w:instrText>
      </w:r>
      <w:r w:rsidR="00092B1B" w:rsidRPr="0067113D">
        <w:instrText>&lt;/keyword&gt;&lt;keyword&gt;</w:instrText>
      </w:r>
      <w:r w:rsidR="00092B1B" w:rsidRPr="0067113D">
        <w:instrText>系统级</w:instrText>
      </w:r>
      <w:r w:rsidR="00092B1B" w:rsidRPr="0067113D">
        <w:instrText>&lt;/keyword&gt;&lt;/keywords&gt;&lt;dates&gt;&lt;year&gt;2013&lt;/year&gt;&lt;/dates&gt;&lt;publisher&gt;</w:instrText>
      </w:r>
      <w:r w:rsidR="00092B1B" w:rsidRPr="0067113D">
        <w:instrText>电子科技大学</w:instrText>
      </w:r>
      <w:r w:rsidR="00092B1B" w:rsidRPr="0067113D">
        <w:instrText>&lt;/publisher&gt;&lt;work-type&gt;</w:instrText>
      </w:r>
      <w:r w:rsidR="00092B1B" w:rsidRPr="0067113D">
        <w:instrText>硕士</w:instrText>
      </w:r>
      <w:r w:rsidR="00092B1B" w:rsidRPr="0067113D">
        <w:instrText>&lt;/work-type&gt;&lt;urls&gt;&lt;/urls&gt;&lt;remote-database-provider&gt;Cnki&lt;/remote-database-provider&gt;&lt;/record&gt;&lt;/Cite&gt;&lt;/EndNote&gt;</w:instrText>
      </w:r>
      <w:r w:rsidR="002A4422" w:rsidRPr="0067113D">
        <w:fldChar w:fldCharType="separate"/>
      </w:r>
      <w:r w:rsidR="00092B1B" w:rsidRPr="0067113D">
        <w:rPr>
          <w:noProof/>
          <w:vertAlign w:val="superscript"/>
        </w:rPr>
        <w:t>[</w:t>
      </w:r>
      <w:hyperlink w:anchor="_ENREF_36" w:tooltip="沈建, 2013 #46" w:history="1">
        <w:r w:rsidR="00ED5E0F" w:rsidRPr="0067113D">
          <w:rPr>
            <w:noProof/>
            <w:vertAlign w:val="superscript"/>
          </w:rPr>
          <w:t>36</w:t>
        </w:r>
      </w:hyperlink>
      <w:r w:rsidR="00092B1B" w:rsidRPr="0067113D">
        <w:rPr>
          <w:noProof/>
          <w:vertAlign w:val="superscript"/>
        </w:rPr>
        <w:t>]</w:t>
      </w:r>
      <w:r w:rsidR="002A4422" w:rsidRPr="0067113D">
        <w:fldChar w:fldCharType="end"/>
      </w:r>
      <w:r w:rsidR="00987CB6" w:rsidRPr="0067113D">
        <w:t>：</w:t>
      </w:r>
    </w:p>
    <w:p w:rsidR="00A62EEE" w:rsidRPr="0067113D" w:rsidRDefault="00A62EEE" w:rsidP="00A62EEE">
      <w:pPr>
        <w:tabs>
          <w:tab w:val="center" w:pos="4272"/>
          <w:tab w:val="right" w:pos="8544"/>
        </w:tabs>
        <w:spacing w:before="120" w:after="120" w:line="240" w:lineRule="auto"/>
      </w:pPr>
      <w:r w:rsidRPr="0067113D">
        <w:tab/>
      </w:r>
      <w:r w:rsidR="00592E4E" w:rsidRPr="0067113D">
        <w:rPr>
          <w:position w:val="-32"/>
        </w:rPr>
        <w:object w:dxaOrig="2320" w:dyaOrig="760">
          <v:shape id="_x0000_i1124" type="#_x0000_t75" style="width:116.7pt;height:38.3pt" o:ole="">
            <v:imagedata r:id="rId224" o:title=""/>
          </v:shape>
          <o:OLEObject Type="Embed" ProgID="Equation.DSMT4" ShapeID="_x0000_i1124" DrawAspect="Content" ObjectID="_1463406712" r:id="rId225"/>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09" w:name="ZEqnNum103251"/>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w:instrText>
        </w:r>
      </w:fldSimple>
      <w:r w:rsidR="00D574DB" w:rsidRPr="0067113D">
        <w:instrText>)</w:instrText>
      </w:r>
      <w:bookmarkEnd w:id="109"/>
      <w:r w:rsidR="002A4422" w:rsidRPr="0067113D">
        <w:fldChar w:fldCharType="end"/>
      </w:r>
    </w:p>
    <w:p w:rsidR="00405A3C" w:rsidRPr="0067113D" w:rsidRDefault="00D33032" w:rsidP="00B621A5">
      <w:pPr>
        <w:pStyle w:val="affffb"/>
        <w:ind w:firstLineChars="0" w:firstLine="0"/>
      </w:pPr>
      <w:r w:rsidRPr="0067113D">
        <w:t>若待发送的数据</w:t>
      </w:r>
      <w:r w:rsidR="00B621A5" w:rsidRPr="0067113D">
        <w:t>符号</w:t>
      </w:r>
      <w:r w:rsidRPr="0067113D">
        <w:t>为</w:t>
      </w:r>
      <w:r w:rsidRPr="0067113D">
        <w:rPr>
          <w:position w:val="-10"/>
        </w:rPr>
        <w:object w:dxaOrig="700" w:dyaOrig="320">
          <v:shape id="_x0000_i1125" type="#_x0000_t75" style="width:35.4pt;height:16.25pt" o:ole="">
            <v:imagedata r:id="rId226" o:title=""/>
          </v:shape>
          <o:OLEObject Type="Embed" ProgID="Equation.DSMT4" ShapeID="_x0000_i1125" DrawAspect="Content" ObjectID="_1463406713" r:id="rId227"/>
        </w:object>
      </w:r>
      <w:r w:rsidRPr="0067113D">
        <w:t>，</w:t>
      </w:r>
      <w:r w:rsidR="00405A3C" w:rsidRPr="0067113D">
        <w:t>分时</w:t>
      </w:r>
      <w:r w:rsidR="00405A3C" w:rsidRPr="0067113D">
        <w:t>ADC</w:t>
      </w:r>
      <w:r w:rsidR="00405A3C" w:rsidRPr="0067113D">
        <w:t>的</w:t>
      </w:r>
      <w:r w:rsidR="00592E4E" w:rsidRPr="0067113D">
        <w:t>模拟端输入</w:t>
      </w:r>
      <w:r w:rsidR="00405A3C" w:rsidRPr="0067113D">
        <w:t>为：</w:t>
      </w:r>
    </w:p>
    <w:p w:rsidR="00DD5EFD" w:rsidRPr="0067113D" w:rsidRDefault="00DD5EFD" w:rsidP="00BA5C10">
      <w:pPr>
        <w:pStyle w:val="-"/>
      </w:pPr>
      <w:r w:rsidRPr="0067113D">
        <w:tab/>
      </w:r>
      <w:r w:rsidRPr="0067113D">
        <w:rPr>
          <w:position w:val="-28"/>
        </w:rPr>
        <w:object w:dxaOrig="3800" w:dyaOrig="680">
          <v:shape id="_x0000_i1126" type="#_x0000_t75" style="width:191.6pt;height:33.7pt" o:ole="">
            <v:imagedata r:id="rId228" o:title=""/>
          </v:shape>
          <o:OLEObject Type="Embed" ProgID="Equation.DSMT4" ShapeID="_x0000_i1126" DrawAspect="Content" ObjectID="_1463406714" r:id="rId229"/>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0" w:name="ZEqnNum396435"/>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2</w:instrText>
        </w:r>
      </w:fldSimple>
      <w:r w:rsidR="00D574DB" w:rsidRPr="0067113D">
        <w:instrText>)</w:instrText>
      </w:r>
      <w:bookmarkEnd w:id="110"/>
      <w:r w:rsidR="002A4422" w:rsidRPr="0067113D">
        <w:fldChar w:fldCharType="end"/>
      </w:r>
    </w:p>
    <w:p w:rsidR="00592E4E" w:rsidRPr="0067113D" w:rsidRDefault="00B621A5" w:rsidP="00B621A5">
      <w:pPr>
        <w:pStyle w:val="affffb"/>
        <w:ind w:firstLineChars="0" w:firstLine="0"/>
      </w:pPr>
      <w:r w:rsidRPr="0067113D">
        <w:t>将</w:t>
      </w:r>
      <w:r w:rsidRPr="0067113D">
        <w:rPr>
          <w:position w:val="-10"/>
        </w:rPr>
        <w:object w:dxaOrig="680" w:dyaOrig="320">
          <v:shape id="_x0000_i1127" type="#_x0000_t75" style="width:33.7pt;height:16.25pt" o:ole="">
            <v:imagedata r:id="rId230" o:title=""/>
          </v:shape>
          <o:OLEObject Type="Embed" ProgID="Equation.DSMT4" ShapeID="_x0000_i1127" DrawAspect="Content" ObjectID="_1463406715" r:id="rId231"/>
        </w:object>
      </w:r>
      <w:r w:rsidRPr="0067113D">
        <w:t>调制到</w:t>
      </w:r>
      <w:r w:rsidRPr="0067113D">
        <w:t>OFDM</w:t>
      </w:r>
      <w:r w:rsidRPr="0067113D">
        <w:t>子载波上</w:t>
      </w:r>
      <w:r w:rsidR="009242B3" w:rsidRPr="0067113D">
        <w:t>，变成频域形式</w:t>
      </w:r>
      <w:r w:rsidR="009242B3" w:rsidRPr="0067113D">
        <w:rPr>
          <w:position w:val="-10"/>
        </w:rPr>
        <w:object w:dxaOrig="720" w:dyaOrig="320">
          <v:shape id="_x0000_i1128" type="#_x0000_t75" style="width:36.6pt;height:16.25pt" o:ole="">
            <v:imagedata r:id="rId232" o:title=""/>
          </v:shape>
          <o:OLEObject Type="Embed" ProgID="Equation.DSMT4" ShapeID="_x0000_i1128" DrawAspect="Content" ObjectID="_1463406716" r:id="rId233"/>
        </w:object>
      </w:r>
      <w:r w:rsidRPr="0067113D">
        <w:t>，将式</w:t>
      </w:r>
      <w:r w:rsidR="002A4422" w:rsidRPr="0067113D">
        <w:fldChar w:fldCharType="begin"/>
      </w:r>
      <w:r w:rsidRPr="0067113D">
        <w:instrText xml:space="preserve"> GOTOBUTTON ZEqnNum396435  \* MERGEFORMAT </w:instrText>
      </w:r>
      <w:r w:rsidR="002A4422" w:rsidRPr="0067113D">
        <w:fldChar w:fldCharType="begin"/>
      </w:r>
      <w:r w:rsidR="004E3FB5" w:rsidRPr="0067113D">
        <w:instrText xml:space="preserve"> REF ZEqnNum396435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w:instrText>
      </w:r>
      <w:r w:rsidR="004A4171" w:rsidRPr="0067113D">
        <w:instrText>)</w:instrText>
      </w:r>
      <w:r w:rsidR="002A4422" w:rsidRPr="0067113D">
        <w:fldChar w:fldCharType="end"/>
      </w:r>
      <w:r w:rsidR="002A4422" w:rsidRPr="0067113D">
        <w:fldChar w:fldCharType="end"/>
      </w:r>
      <w:r w:rsidRPr="0067113D">
        <w:t>改写成式</w:t>
      </w:r>
      <w:r w:rsidR="002A4422" w:rsidRPr="0067113D">
        <w:fldChar w:fldCharType="begin"/>
      </w:r>
      <w:r w:rsidRPr="0067113D">
        <w:instrText xml:space="preserve"> GOTOBUTTON ZEqnNum126730  \* MERGEFORMAT </w:instrText>
      </w:r>
      <w:r w:rsidR="002A4422" w:rsidRPr="0067113D">
        <w:fldChar w:fldCharType="begin"/>
      </w:r>
      <w:r w:rsidR="004E3FB5" w:rsidRPr="0067113D">
        <w:instrText xml:space="preserve"> REF ZEqnNum126730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3</w:instrText>
      </w:r>
      <w:r w:rsidR="004A4171" w:rsidRPr="0067113D">
        <w:instrText>)</w:instrText>
      </w:r>
      <w:r w:rsidR="002A4422" w:rsidRPr="0067113D">
        <w:fldChar w:fldCharType="end"/>
      </w:r>
      <w:r w:rsidR="002A4422" w:rsidRPr="0067113D">
        <w:fldChar w:fldCharType="end"/>
      </w:r>
      <w:r w:rsidRPr="0067113D">
        <w:t>：</w:t>
      </w:r>
    </w:p>
    <w:p w:rsidR="00DD5EFD" w:rsidRPr="0067113D" w:rsidRDefault="00DD5EFD" w:rsidP="00BA5C10">
      <w:pPr>
        <w:pStyle w:val="-"/>
      </w:pPr>
      <w:r w:rsidRPr="0067113D">
        <w:tab/>
      </w:r>
      <w:r w:rsidRPr="0067113D">
        <w:rPr>
          <w:position w:val="-30"/>
        </w:rPr>
        <w:object w:dxaOrig="4599" w:dyaOrig="700">
          <v:shape id="_x0000_i1129" type="#_x0000_t75" style="width:229.35pt;height:35.4pt" o:ole="">
            <v:imagedata r:id="rId234" o:title=""/>
          </v:shape>
          <o:OLEObject Type="Embed" ProgID="Equation.DSMT4" ShapeID="_x0000_i1129" DrawAspect="Content" ObjectID="_1463406717" r:id="rId235"/>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1" w:name="ZEqnNum126730"/>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3</w:instrText>
        </w:r>
      </w:fldSimple>
      <w:r w:rsidR="00D574DB" w:rsidRPr="0067113D">
        <w:instrText>)</w:instrText>
      </w:r>
      <w:bookmarkEnd w:id="111"/>
      <w:r w:rsidR="002A4422" w:rsidRPr="0067113D">
        <w:fldChar w:fldCharType="end"/>
      </w:r>
    </w:p>
    <w:p w:rsidR="00B621A5" w:rsidRPr="0067113D" w:rsidRDefault="00B621A5" w:rsidP="00B621A5">
      <w:pPr>
        <w:pStyle w:val="affffb"/>
        <w:ind w:firstLineChars="0" w:firstLine="0"/>
      </w:pPr>
      <w:r w:rsidRPr="0067113D">
        <w:t>结合式</w:t>
      </w:r>
      <w:r w:rsidR="002A4422" w:rsidRPr="0067113D">
        <w:fldChar w:fldCharType="begin"/>
      </w:r>
      <w:r w:rsidRPr="0067113D">
        <w:instrText xml:space="preserve"> GOTOBUTTON ZEqnNum103251  \* MERGEFORMAT </w:instrText>
      </w:r>
      <w:r w:rsidR="002A4422" w:rsidRPr="0067113D">
        <w:fldChar w:fldCharType="begin"/>
      </w:r>
      <w:r w:rsidR="004E3FB5" w:rsidRPr="0067113D">
        <w:instrText xml:space="preserve"> REF ZEqnNum10325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w:instrText>
      </w:r>
      <w:r w:rsidR="004A4171" w:rsidRPr="0067113D">
        <w:instrText>)</w:instrText>
      </w:r>
      <w:r w:rsidR="002A4422" w:rsidRPr="0067113D">
        <w:fldChar w:fldCharType="end"/>
      </w:r>
      <w:r w:rsidR="002A4422" w:rsidRPr="0067113D">
        <w:fldChar w:fldCharType="end"/>
      </w:r>
      <w:r w:rsidRPr="0067113D">
        <w:t>和式</w:t>
      </w:r>
      <w:r w:rsidR="002A4422" w:rsidRPr="0067113D">
        <w:fldChar w:fldCharType="begin"/>
      </w:r>
      <w:r w:rsidRPr="0067113D">
        <w:instrText xml:space="preserve"> GOTOBUTTON ZEqnNum126730  \* MERGEFORMAT </w:instrText>
      </w:r>
      <w:r w:rsidR="002A4422" w:rsidRPr="0067113D">
        <w:fldChar w:fldCharType="begin"/>
      </w:r>
      <w:r w:rsidR="004E3FB5" w:rsidRPr="0067113D">
        <w:instrText xml:space="preserve"> REF ZEqnNum126730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3</w:instrText>
      </w:r>
      <w:r w:rsidR="004A4171" w:rsidRPr="0067113D">
        <w:instrText>)</w:instrText>
      </w:r>
      <w:r w:rsidR="002A4422" w:rsidRPr="0067113D">
        <w:fldChar w:fldCharType="end"/>
      </w:r>
      <w:r w:rsidR="002A4422" w:rsidRPr="0067113D">
        <w:fldChar w:fldCharType="end"/>
      </w:r>
      <w:r w:rsidR="0079407E" w:rsidRPr="0067113D">
        <w:t>推导</w:t>
      </w:r>
      <w:r w:rsidRPr="0067113D">
        <w:t>得到式</w:t>
      </w:r>
      <w:r w:rsidR="002A4422" w:rsidRPr="0067113D">
        <w:fldChar w:fldCharType="begin"/>
      </w:r>
      <w:r w:rsidRPr="0067113D">
        <w:instrText xml:space="preserve"> GOTOBUTTON ZEqnNum263989  \* MERGEFORMAT </w:instrText>
      </w:r>
      <w:r w:rsidR="002A4422" w:rsidRPr="0067113D">
        <w:fldChar w:fldCharType="begin"/>
      </w:r>
      <w:r w:rsidR="004E3FB5" w:rsidRPr="0067113D">
        <w:instrText xml:space="preserve"> REF ZEqnNum263989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4</w:instrText>
      </w:r>
      <w:r w:rsidR="004A4171" w:rsidRPr="0067113D">
        <w:instrText>)</w:instrText>
      </w:r>
      <w:r w:rsidR="002A4422" w:rsidRPr="0067113D">
        <w:fldChar w:fldCharType="end"/>
      </w:r>
      <w:r w:rsidR="002A4422" w:rsidRPr="0067113D">
        <w:fldChar w:fldCharType="end"/>
      </w:r>
      <w:r w:rsidRPr="0067113D">
        <w:t>：</w:t>
      </w:r>
    </w:p>
    <w:p w:rsidR="00DD5EFD" w:rsidRPr="0067113D" w:rsidRDefault="00DD5EFD" w:rsidP="00BA5C10">
      <w:pPr>
        <w:pStyle w:val="-"/>
      </w:pPr>
      <w:r w:rsidRPr="0067113D">
        <w:tab/>
      </w:r>
      <w:r w:rsidR="00AE289A" w:rsidRPr="0067113D">
        <w:rPr>
          <w:position w:val="-30"/>
        </w:rPr>
        <w:object w:dxaOrig="5240" w:dyaOrig="700">
          <v:shape id="_x0000_i1130" type="#_x0000_t75" style="width:260.7pt;height:35.4pt" o:ole="">
            <v:imagedata r:id="rId236" o:title=""/>
          </v:shape>
          <o:OLEObject Type="Embed" ProgID="Equation.DSMT4" ShapeID="_x0000_i1130" DrawAspect="Content" ObjectID="_1463406718" r:id="rId237"/>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2" w:name="ZEqnNum263989"/>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4</w:instrText>
        </w:r>
      </w:fldSimple>
      <w:r w:rsidR="00D574DB" w:rsidRPr="0067113D">
        <w:instrText>)</w:instrText>
      </w:r>
      <w:bookmarkEnd w:id="112"/>
      <w:r w:rsidR="002A4422" w:rsidRPr="0067113D">
        <w:fldChar w:fldCharType="end"/>
      </w:r>
    </w:p>
    <w:p w:rsidR="00B621A5" w:rsidRPr="0067113D" w:rsidRDefault="00405A3C" w:rsidP="00B621A5">
      <w:pPr>
        <w:pStyle w:val="affffb"/>
        <w:spacing w:line="240" w:lineRule="auto"/>
        <w:ind w:firstLineChars="0" w:firstLine="0"/>
      </w:pPr>
      <w:r w:rsidRPr="0067113D">
        <w:lastRenderedPageBreak/>
        <w:t>其中</w:t>
      </w:r>
      <w:r w:rsidR="009D1843" w:rsidRPr="0067113D">
        <w:rPr>
          <w:position w:val="-14"/>
        </w:rPr>
        <w:object w:dxaOrig="2320" w:dyaOrig="420">
          <v:shape id="_x0000_i1131" type="#_x0000_t75" style="width:116.7pt;height:21.5pt" o:ole="">
            <v:imagedata r:id="rId238" o:title=""/>
          </v:shape>
          <o:OLEObject Type="Embed" ProgID="Equation.DSMT4" ShapeID="_x0000_i1131" DrawAspect="Content" ObjectID="_1463406719" r:id="rId239"/>
        </w:object>
      </w:r>
      <w:r w:rsidRPr="0067113D">
        <w:t>。</w:t>
      </w:r>
      <w:r w:rsidR="0079407E" w:rsidRPr="0067113D">
        <w:t>假设</w:t>
      </w:r>
      <w:r w:rsidR="0079407E" w:rsidRPr="0067113D">
        <w:rPr>
          <w:position w:val="-10"/>
        </w:rPr>
        <w:object w:dxaOrig="560" w:dyaOrig="320">
          <v:shape id="_x0000_i1132" type="#_x0000_t75" style="width:27.3pt;height:16.25pt" o:ole="">
            <v:imagedata r:id="rId240" o:title=""/>
          </v:shape>
          <o:OLEObject Type="Embed" ProgID="Equation.DSMT4" ShapeID="_x0000_i1132" DrawAspect="Content" ObjectID="_1463406720" r:id="rId241"/>
        </w:object>
      </w:r>
      <w:r w:rsidR="0079407E" w:rsidRPr="0067113D">
        <w:t>为</w:t>
      </w:r>
      <w:r w:rsidR="0079407E" w:rsidRPr="0067113D">
        <w:rPr>
          <w:position w:val="-10"/>
        </w:rPr>
        <w:object w:dxaOrig="440" w:dyaOrig="320">
          <v:shape id="_x0000_i1133" type="#_x0000_t75" style="width:21.5pt;height:16.25pt" o:ole="">
            <v:imagedata r:id="rId242" o:title=""/>
          </v:shape>
          <o:OLEObject Type="Embed" ProgID="Equation.DSMT4" ShapeID="_x0000_i1133" DrawAspect="Content" ObjectID="_1463406721" r:id="rId243"/>
        </w:object>
      </w:r>
      <w:r w:rsidR="0079407E" w:rsidRPr="0067113D">
        <w:t>的频域表达形式，因为接收滤波器的截止频率为数据信号的最高频率，</w:t>
      </w:r>
      <w:r w:rsidR="0079407E" w:rsidRPr="0067113D">
        <w:rPr>
          <w:position w:val="-10"/>
        </w:rPr>
        <w:object w:dxaOrig="560" w:dyaOrig="320">
          <v:shape id="_x0000_i1134" type="#_x0000_t75" style="width:27.3pt;height:16.25pt" o:ole="">
            <v:imagedata r:id="rId240" o:title=""/>
          </v:shape>
          <o:OLEObject Type="Embed" ProgID="Equation.DSMT4" ShapeID="_x0000_i1134" DrawAspect="Content" ObjectID="_1463406722" r:id="rId244"/>
        </w:object>
      </w:r>
      <w:r w:rsidR="0079407E" w:rsidRPr="0067113D">
        <w:t>是带限信号。利用</w:t>
      </w:r>
      <w:r w:rsidR="0079407E" w:rsidRPr="0067113D">
        <w:t>Poisson</w:t>
      </w:r>
      <w:r w:rsidR="0079407E" w:rsidRPr="0067113D">
        <w:t>求和公式将式</w:t>
      </w:r>
      <w:r w:rsidR="002A4422" w:rsidRPr="0067113D">
        <w:fldChar w:fldCharType="begin"/>
      </w:r>
      <w:r w:rsidR="0079407E" w:rsidRPr="0067113D">
        <w:instrText xml:space="preserve"> GOTOBUTTON ZEqnNum263989  \* MERGEFORMAT </w:instrText>
      </w:r>
      <w:r w:rsidR="002A4422" w:rsidRPr="0067113D">
        <w:fldChar w:fldCharType="begin"/>
      </w:r>
      <w:r w:rsidR="004E3FB5" w:rsidRPr="0067113D">
        <w:instrText xml:space="preserve"> REF ZEqnNum263989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4</w:instrText>
      </w:r>
      <w:r w:rsidR="004A4171" w:rsidRPr="0067113D">
        <w:instrText>)</w:instrText>
      </w:r>
      <w:r w:rsidR="002A4422" w:rsidRPr="0067113D">
        <w:fldChar w:fldCharType="end"/>
      </w:r>
      <w:r w:rsidR="002A4422" w:rsidRPr="0067113D">
        <w:fldChar w:fldCharType="end"/>
      </w:r>
      <w:r w:rsidR="0079407E" w:rsidRPr="0067113D">
        <w:t>简化成：</w:t>
      </w:r>
    </w:p>
    <w:p w:rsidR="00DD5EFD" w:rsidRPr="0067113D" w:rsidRDefault="00DD5EFD" w:rsidP="00BA5C10">
      <w:pPr>
        <w:pStyle w:val="-"/>
      </w:pPr>
      <w:r w:rsidRPr="0067113D">
        <w:tab/>
      </w:r>
      <w:r w:rsidRPr="0067113D">
        <w:rPr>
          <w:position w:val="-30"/>
        </w:rPr>
        <w:object w:dxaOrig="3040" w:dyaOrig="700">
          <v:shape id="_x0000_i1135" type="#_x0000_t75" style="width:152.7pt;height:35.4pt" o:ole="">
            <v:imagedata r:id="rId245" o:title=""/>
          </v:shape>
          <o:OLEObject Type="Embed" ProgID="Equation.DSMT4" ShapeID="_x0000_i1135" DrawAspect="Content" ObjectID="_1463406723" r:id="rId246"/>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3" w:name="ZEqnNum478928"/>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5</w:instrText>
        </w:r>
      </w:fldSimple>
      <w:r w:rsidR="00D574DB" w:rsidRPr="0067113D">
        <w:instrText>)</w:instrText>
      </w:r>
      <w:bookmarkEnd w:id="113"/>
      <w:r w:rsidR="002A4422" w:rsidRPr="0067113D">
        <w:fldChar w:fldCharType="end"/>
      </w:r>
    </w:p>
    <w:p w:rsidR="00405A3C" w:rsidRPr="0067113D" w:rsidRDefault="00405A3C" w:rsidP="00BA5C10">
      <w:pPr>
        <w:pStyle w:val="affffb"/>
        <w:ind w:firstLineChars="0" w:firstLine="0"/>
      </w:pPr>
      <w:r w:rsidRPr="0067113D">
        <w:t>其中</w:t>
      </w:r>
      <w:r w:rsidR="00E378B1" w:rsidRPr="0067113D">
        <w:rPr>
          <w:position w:val="-14"/>
        </w:rPr>
        <w:object w:dxaOrig="2840" w:dyaOrig="400">
          <v:shape id="_x0000_i1136" type="#_x0000_t75" style="width:141.7pt;height:21.5pt" o:ole="">
            <v:imagedata r:id="rId247" o:title=""/>
          </v:shape>
          <o:OLEObject Type="Embed" ProgID="Equation.DSMT4" ShapeID="_x0000_i1136" DrawAspect="Content" ObjectID="_1463406724" r:id="rId248"/>
        </w:object>
      </w:r>
      <w:r w:rsidRPr="0067113D">
        <w:t>。</w:t>
      </w:r>
      <w:r w:rsidR="00E378B1" w:rsidRPr="0067113D">
        <w:t>在实际情况中，接收端利用两组分时</w:t>
      </w:r>
      <w:r w:rsidR="00E378B1" w:rsidRPr="0067113D">
        <w:t>ADC</w:t>
      </w:r>
      <w:r w:rsidR="00E378B1" w:rsidRPr="0067113D">
        <w:t>分别在</w:t>
      </w:r>
      <w:r w:rsidR="00E378B1" w:rsidRPr="0067113D">
        <w:rPr>
          <w:position w:val="-4"/>
        </w:rPr>
        <w:object w:dxaOrig="200" w:dyaOrig="260">
          <v:shape id="_x0000_i1137" type="#_x0000_t75" style="width:9.3pt;height:12.75pt" o:ole="">
            <v:imagedata r:id="rId249" o:title=""/>
          </v:shape>
          <o:OLEObject Type="Embed" ProgID="Equation.DSMT4" ShapeID="_x0000_i1137" DrawAspect="Content" ObjectID="_1463406725" r:id="rId250"/>
        </w:object>
      </w:r>
      <w:r w:rsidR="00E378B1" w:rsidRPr="0067113D">
        <w:t>、</w:t>
      </w:r>
      <w:r w:rsidR="00E378B1" w:rsidRPr="0067113D">
        <w:rPr>
          <w:position w:val="-10"/>
        </w:rPr>
        <w:object w:dxaOrig="240" w:dyaOrig="320">
          <v:shape id="_x0000_i1138" type="#_x0000_t75" style="width:11.6pt;height:16.25pt" o:ole="">
            <v:imagedata r:id="rId251" o:title=""/>
          </v:shape>
          <o:OLEObject Type="Embed" ProgID="Equation.DSMT4" ShapeID="_x0000_i1138" DrawAspect="Content" ObjectID="_1463406726" r:id="rId252"/>
        </w:object>
      </w:r>
      <w:r w:rsidR="00E378B1" w:rsidRPr="0067113D">
        <w:t>两路对信号进行采样，为了方便分析，</w:t>
      </w:r>
      <w:r w:rsidRPr="0067113D">
        <w:t>将式</w:t>
      </w:r>
      <w:r w:rsidR="002A4422" w:rsidRPr="0067113D">
        <w:fldChar w:fldCharType="begin"/>
      </w:r>
      <w:r w:rsidR="00C42501" w:rsidRPr="0067113D">
        <w:instrText xml:space="preserve"> GOTOBUTTON ZEqnNum478928  \* MERGEFORMAT </w:instrText>
      </w:r>
      <w:r w:rsidR="002A4422" w:rsidRPr="0067113D">
        <w:fldChar w:fldCharType="begin"/>
      </w:r>
      <w:r w:rsidR="004E3FB5" w:rsidRPr="0067113D">
        <w:instrText xml:space="preserve"> REF ZEqnNum478928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5</w:instrText>
      </w:r>
      <w:r w:rsidR="004A4171" w:rsidRPr="0067113D">
        <w:instrText>)</w:instrText>
      </w:r>
      <w:r w:rsidR="002A4422" w:rsidRPr="0067113D">
        <w:fldChar w:fldCharType="end"/>
      </w:r>
      <w:r w:rsidR="002A4422" w:rsidRPr="0067113D">
        <w:fldChar w:fldCharType="end"/>
      </w:r>
      <w:r w:rsidR="00E378B1" w:rsidRPr="0067113D">
        <w:t>中的接收信号</w:t>
      </w:r>
      <w:r w:rsidRPr="0067113D">
        <w:t>写成</w:t>
      </w:r>
      <w:r w:rsidR="00E378B1" w:rsidRPr="0067113D">
        <w:t>实部</w:t>
      </w:r>
      <w:r w:rsidRPr="0067113D">
        <w:t>和虚部</w:t>
      </w:r>
      <w:r w:rsidR="00E378B1" w:rsidRPr="0067113D">
        <w:t>的</w:t>
      </w:r>
      <w:r w:rsidRPr="0067113D">
        <w:t>表达</w:t>
      </w:r>
      <w:r w:rsidR="00E378B1" w:rsidRPr="0067113D">
        <w:t>形</w:t>
      </w:r>
      <w:r w:rsidRPr="0067113D">
        <w:t>式：</w:t>
      </w:r>
    </w:p>
    <w:p w:rsidR="00197A62" w:rsidRPr="0067113D" w:rsidRDefault="00197A62" w:rsidP="00BA5C10">
      <w:pPr>
        <w:pStyle w:val="-"/>
      </w:pPr>
      <w:r w:rsidRPr="0067113D">
        <w:tab/>
      </w:r>
      <w:r w:rsidRPr="0067113D">
        <w:rPr>
          <w:position w:val="-30"/>
        </w:rPr>
        <w:object w:dxaOrig="4280" w:dyaOrig="700">
          <v:shape id="_x0000_i1139" type="#_x0000_t75" style="width:213.1pt;height:35.4pt" o:ole="">
            <v:imagedata r:id="rId253" o:title=""/>
          </v:shape>
          <o:OLEObject Type="Embed" ProgID="Equation.DSMT4" ShapeID="_x0000_i1139" DrawAspect="Content" ObjectID="_1463406727" r:id="rId254"/>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6</w:instrText>
        </w:r>
      </w:fldSimple>
      <w:r w:rsidR="00D574DB" w:rsidRPr="0067113D">
        <w:instrText>)</w:instrText>
      </w:r>
      <w:r w:rsidR="002A4422" w:rsidRPr="0067113D">
        <w:fldChar w:fldCharType="end"/>
      </w:r>
    </w:p>
    <w:p w:rsidR="002853F5" w:rsidRPr="0067113D" w:rsidRDefault="00405A3C" w:rsidP="00AE289A">
      <w:pPr>
        <w:pStyle w:val="affffb"/>
        <w:spacing w:line="240" w:lineRule="auto"/>
        <w:ind w:firstLineChars="0" w:firstLine="0"/>
      </w:pPr>
      <w:r w:rsidRPr="0067113D">
        <w:t>其中</w:t>
      </w:r>
      <w:r w:rsidR="009D1843" w:rsidRPr="0067113D">
        <w:rPr>
          <w:position w:val="-10"/>
        </w:rPr>
        <w:object w:dxaOrig="1660" w:dyaOrig="320">
          <v:shape id="_x0000_i1140" type="#_x0000_t75" style="width:83.6pt;height:16.25pt" o:ole="">
            <v:imagedata r:id="rId255" o:title=""/>
          </v:shape>
          <o:OLEObject Type="Embed" ProgID="Equation.DSMT4" ShapeID="_x0000_i1140" DrawAspect="Content" ObjectID="_1463406728" r:id="rId256"/>
        </w:object>
      </w:r>
      <w:r w:rsidRPr="0067113D">
        <w:t>。</w:t>
      </w:r>
      <w:r w:rsidR="002853F5" w:rsidRPr="0067113D">
        <w:rPr>
          <w:position w:val="-4"/>
        </w:rPr>
        <w:object w:dxaOrig="200" w:dyaOrig="260">
          <v:shape id="_x0000_i1141" type="#_x0000_t75" style="width:9.3pt;height:12.75pt" o:ole="">
            <v:imagedata r:id="rId249" o:title=""/>
          </v:shape>
          <o:OLEObject Type="Embed" ProgID="Equation.DSMT4" ShapeID="_x0000_i1141" DrawAspect="Content" ObjectID="_1463406729" r:id="rId257"/>
        </w:object>
      </w:r>
      <w:r w:rsidR="002853F5" w:rsidRPr="0067113D">
        <w:t>、</w:t>
      </w:r>
      <w:r w:rsidR="002853F5" w:rsidRPr="0067113D">
        <w:rPr>
          <w:position w:val="-10"/>
        </w:rPr>
        <w:object w:dxaOrig="240" w:dyaOrig="320">
          <v:shape id="_x0000_i1142" type="#_x0000_t75" style="width:11.6pt;height:16.25pt" o:ole="">
            <v:imagedata r:id="rId251" o:title=""/>
          </v:shape>
          <o:OLEObject Type="Embed" ProgID="Equation.DSMT4" ShapeID="_x0000_i1142" DrawAspect="Content" ObjectID="_1463406730" r:id="rId258"/>
        </w:object>
      </w:r>
      <w:r w:rsidR="002853F5" w:rsidRPr="0067113D">
        <w:t>两路信号中的分时</w:t>
      </w:r>
      <w:r w:rsidR="002853F5" w:rsidRPr="0067113D">
        <w:t>ADC</w:t>
      </w:r>
      <w:r w:rsidR="002853F5" w:rsidRPr="0067113D">
        <w:t>分别对应着各自的失配误差</w:t>
      </w:r>
      <w:r w:rsidR="00011CC2" w:rsidRPr="0067113D">
        <w:rPr>
          <w:position w:val="-14"/>
        </w:rPr>
        <w:object w:dxaOrig="1340" w:dyaOrig="380">
          <v:shape id="_x0000_i1143" type="#_x0000_t75" style="width:66.2pt;height:19.75pt" o:ole="">
            <v:imagedata r:id="rId259" o:title=""/>
          </v:shape>
          <o:OLEObject Type="Embed" ProgID="Equation.DSMT4" ShapeID="_x0000_i1143" DrawAspect="Content" ObjectID="_1463406731" r:id="rId260"/>
        </w:object>
      </w:r>
      <w:r w:rsidR="002853F5" w:rsidRPr="0067113D">
        <w:t>和</w:t>
      </w:r>
      <w:r w:rsidR="00011CC2" w:rsidRPr="0067113D">
        <w:rPr>
          <w:position w:val="-14"/>
        </w:rPr>
        <w:object w:dxaOrig="1420" w:dyaOrig="380">
          <v:shape id="_x0000_i1144" type="#_x0000_t75" style="width:1in;height:19.75pt" o:ole="">
            <v:imagedata r:id="rId261" o:title=""/>
          </v:shape>
          <o:OLEObject Type="Embed" ProgID="Equation.DSMT4" ShapeID="_x0000_i1144" DrawAspect="Content" ObjectID="_1463406732" r:id="rId262"/>
        </w:object>
      </w:r>
      <w:r w:rsidR="002853F5" w:rsidRPr="0067113D">
        <w:t>，这里暂不考虑</w:t>
      </w:r>
      <w:r w:rsidR="00AE289A" w:rsidRPr="0067113D">
        <w:t>两组分时</w:t>
      </w:r>
      <w:r w:rsidR="00AE289A" w:rsidRPr="0067113D">
        <w:t>ADC</w:t>
      </w:r>
      <w:r w:rsidR="00AE289A" w:rsidRPr="0067113D">
        <w:t>之</w:t>
      </w:r>
      <w:r w:rsidR="002853F5" w:rsidRPr="0067113D">
        <w:t>间的</w:t>
      </w:r>
      <w:r w:rsidR="00AE289A" w:rsidRPr="0067113D">
        <w:t>失配误差，令</w:t>
      </w:r>
      <w:r w:rsidR="00AE289A" w:rsidRPr="0067113D">
        <w:rPr>
          <w:position w:val="-14"/>
        </w:rPr>
        <w:object w:dxaOrig="2720" w:dyaOrig="380">
          <v:shape id="_x0000_i1145" type="#_x0000_t75" style="width:137.05pt;height:19.75pt" o:ole="">
            <v:imagedata r:id="rId263" o:title=""/>
          </v:shape>
          <o:OLEObject Type="Embed" ProgID="Equation.DSMT4" ShapeID="_x0000_i1145" DrawAspect="Content" ObjectID="_1463406733" r:id="rId264"/>
        </w:object>
      </w:r>
      <w:r w:rsidR="00AE289A" w:rsidRPr="0067113D">
        <w:t>。接收到的</w:t>
      </w:r>
      <w:r w:rsidR="00AE289A" w:rsidRPr="0067113D">
        <w:rPr>
          <w:position w:val="-4"/>
        </w:rPr>
        <w:object w:dxaOrig="200" w:dyaOrig="260">
          <v:shape id="_x0000_i1146" type="#_x0000_t75" style="width:9.3pt;height:12.75pt" o:ole="">
            <v:imagedata r:id="rId249" o:title=""/>
          </v:shape>
          <o:OLEObject Type="Embed" ProgID="Equation.DSMT4" ShapeID="_x0000_i1146" DrawAspect="Content" ObjectID="_1463406734" r:id="rId265"/>
        </w:object>
      </w:r>
      <w:r w:rsidR="00AE289A" w:rsidRPr="0067113D">
        <w:t>、</w:t>
      </w:r>
      <w:r w:rsidR="00AE289A" w:rsidRPr="0067113D">
        <w:rPr>
          <w:position w:val="-10"/>
        </w:rPr>
        <w:object w:dxaOrig="240" w:dyaOrig="320">
          <v:shape id="_x0000_i1147" type="#_x0000_t75" style="width:11.6pt;height:16.25pt" o:ole="">
            <v:imagedata r:id="rId251" o:title=""/>
          </v:shape>
          <o:OLEObject Type="Embed" ProgID="Equation.DSMT4" ShapeID="_x0000_i1147" DrawAspect="Content" ObjectID="_1463406735" r:id="rId266"/>
        </w:object>
      </w:r>
      <w:r w:rsidR="00AE289A" w:rsidRPr="0067113D">
        <w:t>两路信号为：</w:t>
      </w:r>
    </w:p>
    <w:p w:rsidR="00197A62" w:rsidRPr="0067113D" w:rsidRDefault="00197A62" w:rsidP="00BA5C10">
      <w:pPr>
        <w:pStyle w:val="-"/>
      </w:pPr>
      <w:r w:rsidRPr="0067113D">
        <w:tab/>
      </w:r>
      <w:r w:rsidR="00011CC2" w:rsidRPr="0067113D">
        <w:rPr>
          <w:position w:val="-68"/>
        </w:rPr>
        <w:object w:dxaOrig="5679" w:dyaOrig="1480">
          <v:shape id="_x0000_i1148" type="#_x0000_t75" style="width:283.95pt;height:74.3pt" o:ole="">
            <v:imagedata r:id="rId267" o:title=""/>
          </v:shape>
          <o:OLEObject Type="Embed" ProgID="Equation.DSMT4" ShapeID="_x0000_i1148" DrawAspect="Content" ObjectID="_1463406736" r:id="rId26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4" w:name="ZEqnNum327097"/>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7</w:instrText>
        </w:r>
      </w:fldSimple>
      <w:r w:rsidR="00D574DB" w:rsidRPr="0067113D">
        <w:instrText>)</w:instrText>
      </w:r>
      <w:bookmarkEnd w:id="114"/>
      <w:r w:rsidR="002A4422" w:rsidRPr="0067113D">
        <w:fldChar w:fldCharType="end"/>
      </w:r>
    </w:p>
    <w:p w:rsidR="00405A3C" w:rsidRPr="0067113D" w:rsidRDefault="00011CC2" w:rsidP="00AE289A">
      <w:pPr>
        <w:pStyle w:val="affffb"/>
        <w:spacing w:line="240" w:lineRule="auto"/>
        <w:ind w:firstLineChars="0" w:firstLine="0"/>
      </w:pPr>
      <w:r w:rsidRPr="0067113D">
        <w:t>令接收信号</w:t>
      </w:r>
      <w:r w:rsidRPr="0067113D">
        <w:rPr>
          <w:position w:val="-14"/>
        </w:rPr>
        <w:object w:dxaOrig="2060" w:dyaOrig="380">
          <v:shape id="_x0000_i1149" type="#_x0000_t75" style="width:102.75pt;height:19.75pt" o:ole="">
            <v:imagedata r:id="rId269" o:title=""/>
          </v:shape>
          <o:OLEObject Type="Embed" ProgID="Equation.DSMT4" ShapeID="_x0000_i1149" DrawAspect="Content" ObjectID="_1463406737" r:id="rId270"/>
        </w:object>
      </w:r>
      <w:r w:rsidR="00D9566F" w:rsidRPr="0067113D">
        <w:t>，将</w:t>
      </w:r>
      <w:r w:rsidRPr="0067113D">
        <w:t>式</w:t>
      </w:r>
      <w:r w:rsidR="002A4422" w:rsidRPr="0067113D">
        <w:fldChar w:fldCharType="begin"/>
      </w:r>
      <w:r w:rsidRPr="0067113D">
        <w:instrText xml:space="preserve"> GOTOBUTTON ZEqnNum327097  \* MERGEFORMAT </w:instrText>
      </w:r>
      <w:r w:rsidR="002A4422" w:rsidRPr="0067113D">
        <w:fldChar w:fldCharType="begin"/>
      </w:r>
      <w:r w:rsidR="004E3FB5" w:rsidRPr="0067113D">
        <w:instrText xml:space="preserve"> REF ZEqnNum327097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转化成：</w:t>
      </w:r>
    </w:p>
    <w:p w:rsidR="000E6E0E" w:rsidRPr="0067113D" w:rsidRDefault="000E6E0E" w:rsidP="00BA5C10">
      <w:pPr>
        <w:pStyle w:val="-"/>
      </w:pPr>
      <w:r w:rsidRPr="0067113D">
        <w:tab/>
      </w:r>
      <w:r w:rsidR="00011CC2" w:rsidRPr="0067113D">
        <w:rPr>
          <w:position w:val="-28"/>
        </w:rPr>
        <w:object w:dxaOrig="3620" w:dyaOrig="660">
          <v:shape id="_x0000_i1150" type="#_x0000_t75" style="width:179.4pt;height:34.85pt" o:ole="">
            <v:imagedata r:id="rId271" o:title=""/>
          </v:shape>
          <o:OLEObject Type="Embed" ProgID="Equation.DSMT4" ShapeID="_x0000_i1150" DrawAspect="Content" ObjectID="_1463406738" r:id="rId27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5" w:name="ZEqnNum886201"/>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8</w:instrText>
        </w:r>
      </w:fldSimple>
      <w:r w:rsidR="00D574DB" w:rsidRPr="0067113D">
        <w:instrText>)</w:instrText>
      </w:r>
      <w:bookmarkEnd w:id="115"/>
      <w:r w:rsidR="002A4422" w:rsidRPr="0067113D">
        <w:fldChar w:fldCharType="end"/>
      </w:r>
    </w:p>
    <w:p w:rsidR="00405A3C" w:rsidRPr="0067113D" w:rsidRDefault="00405A3C" w:rsidP="00AE289A">
      <w:pPr>
        <w:pStyle w:val="affffb"/>
        <w:spacing w:line="240" w:lineRule="auto"/>
        <w:ind w:firstLineChars="0" w:firstLine="0"/>
      </w:pPr>
      <w:r w:rsidRPr="0067113D">
        <w:t>其中</w:t>
      </w:r>
      <w:r w:rsidR="00011CC2" w:rsidRPr="0067113D">
        <w:rPr>
          <w:position w:val="-10"/>
        </w:rPr>
        <w:object w:dxaOrig="1100" w:dyaOrig="320">
          <v:shape id="_x0000_i1151" type="#_x0000_t75" style="width:55.15pt;height:16.25pt" o:ole="">
            <v:imagedata r:id="rId273" o:title=""/>
          </v:shape>
          <o:OLEObject Type="Embed" ProgID="Equation.DSMT4" ShapeID="_x0000_i1151" DrawAspect="Content" ObjectID="_1463406739" r:id="rId274"/>
        </w:object>
      </w:r>
      <w:r w:rsidRPr="0067113D">
        <w:t>，矩阵</w:t>
      </w:r>
      <w:r w:rsidR="00011CC2" w:rsidRPr="0067113D">
        <w:rPr>
          <w:position w:val="-12"/>
        </w:rPr>
        <w:object w:dxaOrig="300" w:dyaOrig="360">
          <v:shape id="_x0000_i1152" type="#_x0000_t75" style="width:14.5pt;height:16.85pt" o:ole="">
            <v:imagedata r:id="rId275" o:title=""/>
          </v:shape>
          <o:OLEObject Type="Embed" ProgID="Equation.DSMT4" ShapeID="_x0000_i1152" DrawAspect="Content" ObjectID="_1463406740" r:id="rId276"/>
        </w:object>
      </w:r>
      <w:r w:rsidRPr="0067113D">
        <w:t>和</w:t>
      </w:r>
      <w:r w:rsidR="00011CC2" w:rsidRPr="0067113D">
        <w:rPr>
          <w:position w:val="-14"/>
        </w:rPr>
        <w:object w:dxaOrig="340" w:dyaOrig="380">
          <v:shape id="_x0000_i1153" type="#_x0000_t75" style="width:18.6pt;height:19.75pt" o:ole="">
            <v:imagedata r:id="rId277" o:title=""/>
          </v:shape>
          <o:OLEObject Type="Embed" ProgID="Equation.DSMT4" ShapeID="_x0000_i1153" DrawAspect="Content" ObjectID="_1463406741" r:id="rId278"/>
        </w:object>
      </w:r>
      <w:r w:rsidRPr="0067113D">
        <w:t>的</w:t>
      </w:r>
      <w:r w:rsidR="00011CC2" w:rsidRPr="0067113D">
        <w:t>中的</w:t>
      </w:r>
      <w:r w:rsidR="00011CC2" w:rsidRPr="0067113D">
        <w:rPr>
          <w:position w:val="-10"/>
        </w:rPr>
        <w:object w:dxaOrig="1579" w:dyaOrig="340">
          <v:shape id="_x0000_i1154" type="#_x0000_t75" style="width:77.8pt;height:16.85pt" o:ole="">
            <v:imagedata r:id="rId279" o:title=""/>
          </v:shape>
          <o:OLEObject Type="Embed" ProgID="Equation.DSMT4" ShapeID="_x0000_i1154" DrawAspect="Content" ObjectID="_1463406742" r:id="rId280"/>
        </w:object>
      </w:r>
      <w:r w:rsidRPr="0067113D">
        <w:t>分别为：</w:t>
      </w:r>
    </w:p>
    <w:p w:rsidR="000E6E0E" w:rsidRPr="0067113D" w:rsidRDefault="000E6E0E" w:rsidP="00BA5C10">
      <w:pPr>
        <w:pStyle w:val="-"/>
      </w:pPr>
      <w:r w:rsidRPr="0067113D">
        <w:tab/>
      </w:r>
      <w:r w:rsidR="00011CC2" w:rsidRPr="0067113D">
        <w:rPr>
          <w:position w:val="-14"/>
        </w:rPr>
        <w:object w:dxaOrig="3180" w:dyaOrig="420">
          <v:shape id="_x0000_i1155" type="#_x0000_t75" style="width:159.1pt;height:21.5pt" o:ole="">
            <v:imagedata r:id="rId281" o:title=""/>
          </v:shape>
          <o:OLEObject Type="Embed" ProgID="Equation.DSMT4" ShapeID="_x0000_i1155" DrawAspect="Content" ObjectID="_1463406743" r:id="rId28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6" w:name="ZEqnNum563038"/>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9</w:instrText>
        </w:r>
      </w:fldSimple>
      <w:r w:rsidR="00D574DB" w:rsidRPr="0067113D">
        <w:instrText>)</w:instrText>
      </w:r>
      <w:bookmarkEnd w:id="116"/>
      <w:r w:rsidR="002A4422" w:rsidRPr="0067113D">
        <w:fldChar w:fldCharType="end"/>
      </w:r>
    </w:p>
    <w:p w:rsidR="000E6E0E" w:rsidRPr="0067113D" w:rsidRDefault="000E6E0E" w:rsidP="00BA5C10">
      <w:pPr>
        <w:pStyle w:val="-"/>
      </w:pPr>
      <w:r w:rsidRPr="0067113D">
        <w:tab/>
      </w:r>
      <w:r w:rsidR="00011CC2" w:rsidRPr="0067113D">
        <w:rPr>
          <w:position w:val="-14"/>
        </w:rPr>
        <w:object w:dxaOrig="3260" w:dyaOrig="420">
          <v:shape id="_x0000_i1156" type="#_x0000_t75" style="width:162.6pt;height:21.5pt" o:ole="">
            <v:imagedata r:id="rId283" o:title=""/>
          </v:shape>
          <o:OLEObject Type="Embed" ProgID="Equation.DSMT4" ShapeID="_x0000_i1156" DrawAspect="Content" ObjectID="_1463406744" r:id="rId284"/>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0</w:instrText>
        </w:r>
      </w:fldSimple>
      <w:r w:rsidR="00D574DB" w:rsidRPr="0067113D">
        <w:instrText>)</w:instrText>
      </w:r>
      <w:r w:rsidR="002A4422" w:rsidRPr="0067113D">
        <w:fldChar w:fldCharType="end"/>
      </w:r>
    </w:p>
    <w:p w:rsidR="00405A3C" w:rsidRPr="0067113D" w:rsidRDefault="00D9566F" w:rsidP="00BB2385">
      <w:pPr>
        <w:pStyle w:val="affffb"/>
        <w:ind w:firstLineChars="0" w:firstLine="0"/>
      </w:pPr>
      <w:r w:rsidRPr="0067113D">
        <w:t>其</w:t>
      </w:r>
      <w:r w:rsidR="00405A3C" w:rsidRPr="0067113D">
        <w:t>中，</w:t>
      </w:r>
      <w:r w:rsidRPr="0067113D">
        <w:rPr>
          <w:position w:val="-10"/>
        </w:rPr>
        <w:object w:dxaOrig="2820" w:dyaOrig="320">
          <v:shape id="_x0000_i1157" type="#_x0000_t75" style="width:141.7pt;height:16.25pt" o:ole="">
            <v:imagedata r:id="rId285" o:title=""/>
          </v:shape>
          <o:OLEObject Type="Embed" ProgID="Equation.DSMT4" ShapeID="_x0000_i1157" DrawAspect="Content" ObjectID="_1463406745" r:id="rId286"/>
        </w:object>
      </w:r>
      <w:r w:rsidR="00405A3C" w:rsidRPr="0067113D">
        <w:t>。</w:t>
      </w:r>
      <w:r w:rsidRPr="0067113D">
        <w:t>将</w:t>
      </w:r>
      <w:r w:rsidR="00405A3C" w:rsidRPr="0067113D">
        <w:t>式</w:t>
      </w:r>
      <w:r w:rsidR="002A4422" w:rsidRPr="0067113D">
        <w:fldChar w:fldCharType="begin"/>
      </w:r>
      <w:r w:rsidR="000E6E0E" w:rsidRPr="0067113D">
        <w:instrText xml:space="preserve"> GOTOBUTTON ZEqnNum886201  \* MERGEFORMAT </w:instrText>
      </w:r>
      <w:r w:rsidR="002A4422" w:rsidRPr="0067113D">
        <w:fldChar w:fldCharType="begin"/>
      </w:r>
      <w:r w:rsidR="004E3FB5" w:rsidRPr="0067113D">
        <w:instrText xml:space="preserve"> REF ZEqnNum88620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8</w:instrText>
      </w:r>
      <w:r w:rsidR="004A4171" w:rsidRPr="0067113D">
        <w:instrText>)</w:instrText>
      </w:r>
      <w:r w:rsidR="002A4422" w:rsidRPr="0067113D">
        <w:fldChar w:fldCharType="end"/>
      </w:r>
      <w:r w:rsidR="002A4422" w:rsidRPr="0067113D">
        <w:fldChar w:fldCharType="end"/>
      </w:r>
      <w:r w:rsidRPr="0067113D">
        <w:t>转换成频域的表示</w:t>
      </w:r>
      <w:r w:rsidR="00405A3C" w:rsidRPr="0067113D">
        <w:t>：</w:t>
      </w:r>
    </w:p>
    <w:p w:rsidR="000E6E0E" w:rsidRPr="0067113D" w:rsidRDefault="0001678D" w:rsidP="00BA5C10">
      <w:pPr>
        <w:pStyle w:val="-"/>
      </w:pPr>
      <w:r w:rsidRPr="0067113D">
        <w:tab/>
      </w:r>
      <w:r w:rsidR="00011CC2" w:rsidRPr="0067113D">
        <w:rPr>
          <w:position w:val="-24"/>
        </w:rPr>
        <w:object w:dxaOrig="3840" w:dyaOrig="620">
          <v:shape id="_x0000_i1158" type="#_x0000_t75" style="width:193.35pt;height:30.75pt" o:ole="">
            <v:imagedata r:id="rId287" o:title=""/>
          </v:shape>
          <o:OLEObject Type="Embed" ProgID="Equation.DSMT4" ShapeID="_x0000_i1158" DrawAspect="Content" ObjectID="_1463406746" r:id="rId28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17" w:name="ZEqnNum720078"/>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1</w:instrText>
        </w:r>
      </w:fldSimple>
      <w:r w:rsidR="00D574DB" w:rsidRPr="0067113D">
        <w:instrText>)</w:instrText>
      </w:r>
      <w:bookmarkEnd w:id="117"/>
      <w:r w:rsidR="002A4422" w:rsidRPr="0067113D">
        <w:fldChar w:fldCharType="end"/>
      </w:r>
    </w:p>
    <w:p w:rsidR="00FB0CAD" w:rsidRPr="0067113D" w:rsidRDefault="00FB0CAD" w:rsidP="00BA5C10">
      <w:pPr>
        <w:pStyle w:val="affffb"/>
        <w:ind w:firstLineChars="0" w:firstLine="0"/>
      </w:pPr>
      <w:r w:rsidRPr="0067113D">
        <w:t>其中</w:t>
      </w:r>
      <w:r w:rsidRPr="0067113D">
        <w:rPr>
          <w:position w:val="-4"/>
        </w:rPr>
        <w:object w:dxaOrig="220" w:dyaOrig="260">
          <v:shape id="_x0000_i1159" type="#_x0000_t75" style="width:11.6pt;height:11.6pt" o:ole="">
            <v:imagedata r:id="rId289" o:title=""/>
          </v:shape>
          <o:OLEObject Type="Embed" ProgID="Equation.DSMT4" ShapeID="_x0000_i1159" DrawAspect="Content" ObjectID="_1463406747" r:id="rId290"/>
        </w:object>
      </w:r>
      <w:r w:rsidRPr="0067113D">
        <w:t>矩阵表示</w:t>
      </w:r>
      <w:r w:rsidRPr="0067113D">
        <w:rPr>
          <w:position w:val="-4"/>
        </w:rPr>
        <w:object w:dxaOrig="320" w:dyaOrig="260">
          <v:shape id="_x0000_i1160" type="#_x0000_t75" style="width:16.25pt;height:11.6pt" o:ole="">
            <v:imagedata r:id="rId291" o:title=""/>
          </v:shape>
          <o:OLEObject Type="Embed" ProgID="Equation.DSMT4" ShapeID="_x0000_i1160" DrawAspect="Content" ObjectID="_1463406748" r:id="rId292"/>
        </w:object>
      </w:r>
      <w:r w:rsidRPr="0067113D">
        <w:t>阶标准</w:t>
      </w:r>
      <w:r w:rsidRPr="0067113D">
        <w:t>FFT</w:t>
      </w:r>
      <w:r w:rsidRPr="0067113D">
        <w:t>矩阵，向量</w:t>
      </w:r>
      <w:r w:rsidRPr="0067113D">
        <w:rPr>
          <w:position w:val="-4"/>
        </w:rPr>
        <w:object w:dxaOrig="260" w:dyaOrig="260">
          <v:shape id="_x0000_i1161" type="#_x0000_t75" style="width:11.6pt;height:11.6pt" o:ole="">
            <v:imagedata r:id="rId293" o:title=""/>
          </v:shape>
          <o:OLEObject Type="Embed" ProgID="Equation.DSMT4" ShapeID="_x0000_i1161" DrawAspect="Content" ObjectID="_1463406749" r:id="rId294"/>
        </w:object>
      </w:r>
      <w:r w:rsidRPr="0067113D">
        <w:t>表示接收信号</w:t>
      </w:r>
      <w:r w:rsidRPr="0067113D">
        <w:rPr>
          <w:position w:val="-10"/>
        </w:rPr>
        <w:object w:dxaOrig="240" w:dyaOrig="260">
          <v:shape id="_x0000_i1162" type="#_x0000_t75" style="width:11.6pt;height:12.75pt" o:ole="">
            <v:imagedata r:id="rId295" o:title=""/>
          </v:shape>
          <o:OLEObject Type="Embed" ProgID="Equation.DSMT4" ShapeID="_x0000_i1162" DrawAspect="Content" ObjectID="_1463406750" r:id="rId296"/>
        </w:object>
      </w:r>
      <w:r w:rsidRPr="0067113D">
        <w:t>的</w:t>
      </w:r>
      <w:r w:rsidRPr="0067113D">
        <w:t>FFT</w:t>
      </w:r>
      <w:r w:rsidRPr="0067113D">
        <w:t>形式。</w:t>
      </w:r>
    </w:p>
    <w:p w:rsidR="00FB0CAD" w:rsidRPr="0067113D" w:rsidRDefault="00FB0CAD" w:rsidP="00EA78BB">
      <w:pPr>
        <w:pStyle w:val="affffb"/>
      </w:pPr>
      <w:r w:rsidRPr="0067113D">
        <w:t>观察式</w:t>
      </w:r>
      <w:r w:rsidR="002A4422" w:rsidRPr="0067113D">
        <w:fldChar w:fldCharType="begin"/>
      </w:r>
      <w:r w:rsidRPr="0067113D">
        <w:instrText xml:space="preserve"> GOTOBUTTON ZEqnNum720078  \* MERGEFORMAT </w:instrText>
      </w:r>
      <w:r w:rsidR="002A4422" w:rsidRPr="0067113D">
        <w:fldChar w:fldCharType="begin"/>
      </w:r>
      <w:r w:rsidR="004E3FB5" w:rsidRPr="0067113D">
        <w:instrText xml:space="preserve"> REF ZEqnNum720078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1</w:instrText>
      </w:r>
      <w:r w:rsidR="004A4171" w:rsidRPr="0067113D">
        <w:instrText>)</w:instrText>
      </w:r>
      <w:r w:rsidR="002A4422" w:rsidRPr="0067113D">
        <w:fldChar w:fldCharType="end"/>
      </w:r>
      <w:r w:rsidR="002A4422" w:rsidRPr="0067113D">
        <w:fldChar w:fldCharType="end"/>
      </w:r>
      <w:r w:rsidRPr="0067113D">
        <w:t>可知，当分时</w:t>
      </w:r>
      <w:r w:rsidRPr="0067113D">
        <w:t>ADC</w:t>
      </w:r>
      <w:r w:rsidRPr="0067113D">
        <w:t>的时钟、增益失配误差均为零时，即</w:t>
      </w:r>
      <w:r w:rsidR="00EA78BB" w:rsidRPr="0067113D">
        <w:rPr>
          <w:position w:val="-14"/>
        </w:rPr>
        <w:object w:dxaOrig="1260" w:dyaOrig="400">
          <v:shape id="_x0000_i1163" type="#_x0000_t75" style="width:63.3pt;height:19.75pt" o:ole="">
            <v:imagedata r:id="rId297" o:title=""/>
          </v:shape>
          <o:OLEObject Type="Embed" ProgID="Equation.DSMT4" ShapeID="_x0000_i1163" DrawAspect="Content" ObjectID="_1463406751" r:id="rId298"/>
        </w:object>
      </w:r>
      <w:r w:rsidRPr="0067113D">
        <w:t>，由于</w:t>
      </w:r>
      <w:r w:rsidRPr="0067113D">
        <w:rPr>
          <w:position w:val="-4"/>
        </w:rPr>
        <w:object w:dxaOrig="460" w:dyaOrig="300">
          <v:shape id="_x0000_i1164" type="#_x0000_t75" style="width:22.65pt;height:14.5pt" o:ole="">
            <v:imagedata r:id="rId299" o:title=""/>
          </v:shape>
          <o:OLEObject Type="Embed" ProgID="Equation.DSMT4" ShapeID="_x0000_i1164" DrawAspect="Content" ObjectID="_1463406752" r:id="rId300"/>
        </w:object>
      </w:r>
      <w:r w:rsidRPr="0067113D">
        <w:t>等于</w:t>
      </w:r>
      <w:r w:rsidRPr="0067113D">
        <w:rPr>
          <w:position w:val="-4"/>
        </w:rPr>
        <w:object w:dxaOrig="320" w:dyaOrig="260">
          <v:shape id="_x0000_i1165" type="#_x0000_t75" style="width:16.25pt;height:12.75pt" o:ole="">
            <v:imagedata r:id="rId301" o:title=""/>
          </v:shape>
          <o:OLEObject Type="Embed" ProgID="Equation.DSMT4" ShapeID="_x0000_i1165" DrawAspect="Content" ObjectID="_1463406753" r:id="rId302"/>
        </w:object>
      </w:r>
      <w:r w:rsidRPr="0067113D">
        <w:t>阶单位矩阵，此时</w:t>
      </w:r>
      <w:r w:rsidRPr="0067113D">
        <w:rPr>
          <w:position w:val="-10"/>
        </w:rPr>
        <w:object w:dxaOrig="639" w:dyaOrig="320">
          <v:shape id="_x0000_i1166" type="#_x0000_t75" style="width:30.75pt;height:16.25pt" o:ole="">
            <v:imagedata r:id="rId303" o:title=""/>
          </v:shape>
          <o:OLEObject Type="Embed" ProgID="Equation.DSMT4" ShapeID="_x0000_i1166" DrawAspect="Content" ObjectID="_1463406754" r:id="rId304"/>
        </w:object>
      </w:r>
      <w:r w:rsidRPr="0067113D">
        <w:t>。对于发送信号的估计</w:t>
      </w:r>
      <w:r w:rsidR="00EE2DEC" w:rsidRPr="0067113D">
        <w:rPr>
          <w:position w:val="-10"/>
        </w:rPr>
        <w:object w:dxaOrig="700" w:dyaOrig="320">
          <v:shape id="_x0000_i1167" type="#_x0000_t75" style="width:35.4pt;height:16.25pt" o:ole="">
            <v:imagedata r:id="rId226" o:title=""/>
          </v:shape>
          <o:OLEObject Type="Embed" ProgID="Equation.DSMT4" ShapeID="_x0000_i1167" DrawAspect="Content" ObjectID="_1463406755" r:id="rId305"/>
        </w:object>
      </w:r>
      <w:r w:rsidRPr="0067113D">
        <w:t>可以通过</w:t>
      </w:r>
      <w:r w:rsidR="00EE2DEC" w:rsidRPr="0067113D">
        <w:t>简单的信道均衡与星座图解调即可。然而，由于分时</w:t>
      </w:r>
      <w:r w:rsidR="00EE2DEC" w:rsidRPr="0067113D">
        <w:t>ADC</w:t>
      </w:r>
      <w:r w:rsidR="00EE2DEC" w:rsidRPr="0067113D">
        <w:t>失配误差的引入，对发送信号估计与信道均衡变得十分复杂。观察</w:t>
      </w:r>
      <w:r w:rsidR="002A4422" w:rsidRPr="0067113D">
        <w:fldChar w:fldCharType="begin"/>
      </w:r>
      <w:r w:rsidR="00EE2DEC" w:rsidRPr="0067113D">
        <w:instrText xml:space="preserve"> GOTOBUTTON ZEqnNum720078  \* MERGEFORMAT </w:instrText>
      </w:r>
      <w:r w:rsidR="002A4422" w:rsidRPr="0067113D">
        <w:fldChar w:fldCharType="begin"/>
      </w:r>
      <w:r w:rsidR="004E3FB5" w:rsidRPr="0067113D">
        <w:instrText xml:space="preserve"> REF ZEqnNum720078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1</w:instrText>
      </w:r>
      <w:r w:rsidR="004A4171" w:rsidRPr="0067113D">
        <w:instrText>)</w:instrText>
      </w:r>
      <w:r w:rsidR="002A4422" w:rsidRPr="0067113D">
        <w:fldChar w:fldCharType="end"/>
      </w:r>
      <w:r w:rsidR="002A4422" w:rsidRPr="0067113D">
        <w:fldChar w:fldCharType="end"/>
      </w:r>
      <w:r w:rsidR="00EE2DEC" w:rsidRPr="0067113D">
        <w:t>可知，时钟失配</w:t>
      </w:r>
      <w:r w:rsidR="00EE2DEC" w:rsidRPr="0067113D">
        <w:lastRenderedPageBreak/>
        <w:t>误差和增益失配误差引起了</w:t>
      </w:r>
      <w:r w:rsidR="00EE2DEC" w:rsidRPr="0067113D">
        <w:t>ISI</w:t>
      </w:r>
      <w:r w:rsidR="00EE2DEC" w:rsidRPr="0067113D">
        <w:t>，需要设计均衡器进行校准。对于</w:t>
      </w:r>
      <w:r w:rsidR="00D22BC9" w:rsidRPr="0067113D">
        <w:t>增益失配误差的校准，可以利用简单的乘法完成。然而时钟失配误差不论在时域或频域上都不容易校准，下文将结合时钟跟增益两种失配误差进行分析，根据</w:t>
      </w:r>
      <w:r w:rsidR="002A4422" w:rsidRPr="0067113D">
        <w:fldChar w:fldCharType="begin"/>
      </w:r>
      <w:r w:rsidR="00D22BC9" w:rsidRPr="0067113D">
        <w:instrText>REF _Ref383181358 \r \h</w:instrText>
      </w:r>
      <w:r w:rsidR="00180524" w:rsidRPr="0067113D">
        <w:instrText xml:space="preserve"> \* MERGEFORMAT </w:instrText>
      </w:r>
      <w:r w:rsidR="002A4422" w:rsidRPr="0067113D">
        <w:fldChar w:fldCharType="separate"/>
      </w:r>
      <w:r w:rsidR="004A4171">
        <w:t>2.2</w:t>
      </w:r>
      <w:r w:rsidR="002A4422" w:rsidRPr="0067113D">
        <w:fldChar w:fldCharType="end"/>
      </w:r>
      <w:r w:rsidR="00D22BC9" w:rsidRPr="0067113D">
        <w:t>节的分析可知，两种失配误差谱线在同一位置，单独考虑并没有降低复杂性。</w:t>
      </w:r>
    </w:p>
    <w:p w:rsidR="005E1F03" w:rsidRPr="0067113D" w:rsidRDefault="005E1F03" w:rsidP="00D16402">
      <w:pPr>
        <w:pStyle w:val="a4"/>
        <w:ind w:left="675" w:hanging="675"/>
      </w:pPr>
      <w:bookmarkStart w:id="118" w:name="_Toc389658772"/>
      <w:r w:rsidRPr="0067113D">
        <w:t>仿真分析</w:t>
      </w:r>
      <w:bookmarkEnd w:id="118"/>
    </w:p>
    <w:p w:rsidR="006F2589" w:rsidRPr="0067113D" w:rsidRDefault="00482628" w:rsidP="00BA5C10">
      <w:pPr>
        <w:pStyle w:val="affffb"/>
      </w:pPr>
      <w:r w:rsidRPr="0067113D">
        <w:t>基于上文的分析，</w:t>
      </w:r>
      <w:r w:rsidR="00C948E3" w:rsidRPr="0067113D">
        <w:t>时钟失配误差和增益失配误差引起了</w:t>
      </w:r>
      <w:r w:rsidR="00C948E3" w:rsidRPr="0067113D">
        <w:t>ISI</w:t>
      </w:r>
      <w:r w:rsidR="00C948E3" w:rsidRPr="0067113D">
        <w:t>，本节给出了</w:t>
      </w:r>
      <w:r w:rsidR="00C948E3" w:rsidRPr="0067113D">
        <w:t>Matlab</w:t>
      </w:r>
      <w:r w:rsidR="00C948E3" w:rsidRPr="0067113D">
        <w:t>仿真分析分时</w:t>
      </w:r>
      <w:r w:rsidR="00C948E3" w:rsidRPr="0067113D">
        <w:t>ADC</w:t>
      </w:r>
      <w:r w:rsidR="00C948E3" w:rsidRPr="0067113D">
        <w:t>失配误差对</w:t>
      </w:r>
      <w:r w:rsidR="00C948E3" w:rsidRPr="0067113D">
        <w:t>OFDM</w:t>
      </w:r>
      <w:r w:rsidR="00C948E3" w:rsidRPr="0067113D">
        <w:t>系统性能的影响。如</w:t>
      </w:r>
      <w:r w:rsidR="002A4422" w:rsidRPr="0067113D">
        <w:fldChar w:fldCharType="begin"/>
      </w:r>
      <w:r w:rsidR="00C948E3" w:rsidRPr="0067113D">
        <w:instrText>REF _Ref383439492 \h</w:instrText>
      </w:r>
      <w:r w:rsidR="00180524" w:rsidRPr="0067113D">
        <w:instrText xml:space="preserve"> \* MERGEFORMAT </w:instrText>
      </w:r>
      <w:r w:rsidR="002A4422" w:rsidRPr="0067113D">
        <w:fldChar w:fldCharType="separate"/>
      </w:r>
      <w:r w:rsidR="004A4171" w:rsidRPr="0067113D">
        <w:t>表</w:t>
      </w:r>
      <w:r w:rsidR="004A4171" w:rsidRPr="0067113D">
        <w:t>3-</w:t>
      </w:r>
      <w:r w:rsidR="004A4171">
        <w:t>1</w:t>
      </w:r>
      <w:r w:rsidR="002A4422" w:rsidRPr="0067113D">
        <w:fldChar w:fldCharType="end"/>
      </w:r>
      <w:r w:rsidR="00C948E3" w:rsidRPr="0067113D">
        <w:t>所示，按照</w:t>
      </w:r>
      <w:r w:rsidR="00C948E3" w:rsidRPr="0067113D">
        <w:t>UWB</w:t>
      </w:r>
      <w:r w:rsidR="00C948E3" w:rsidRPr="0067113D">
        <w:t>通信中</w:t>
      </w:r>
      <w:r w:rsidR="00C948E3" w:rsidRPr="0067113D">
        <w:t>LOS</w:t>
      </w:r>
      <w:r w:rsidR="00C948E3" w:rsidRPr="0067113D">
        <w:t>信道模型一设置信道参数</w:t>
      </w:r>
      <w:r w:rsidR="002A4422" w:rsidRPr="0067113D">
        <w:fldChar w:fldCharType="begin">
          <w:fldData xml:space="preserve">PEVuZE5vdGU+PENpdGU+PEF1dGhvcj5CYXRyYTwvQXV0aG9yPjxZZWFyPjIwMDQ8L1llYXI+PFJl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</w:fldData>
        </w:fldChar>
      </w:r>
      <w:r w:rsidR="00092B1B" w:rsidRPr="0067113D">
        <w:instrText xml:space="preserve"> ADDIN EN.CITE </w:instrText>
      </w:r>
      <w:r w:rsidR="002A4422" w:rsidRPr="0067113D">
        <w:fldChar w:fldCharType="begin">
          <w:fldData xml:space="preserve">PEVuZE5vdGU+PENpdGU+PEF1dGhvcj5CYXRyYTwvQXV0aG9yPjxZZWFyPjIwMDQ8L1llYXI+PFJl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</w:fldData>
        </w:fldChar>
      </w:r>
      <w:r w:rsidR="00092B1B" w:rsidRPr="0067113D">
        <w:instrText xml:space="preserve"> ADDIN EN.CITE.DATA </w:instrText>
      </w:r>
      <w:r w:rsidR="002A4422" w:rsidRPr="0067113D">
        <w:fldChar w:fldCharType="end"/>
      </w:r>
      <w:r w:rsidR="002A4422" w:rsidRPr="0067113D">
        <w:fldChar w:fldCharType="separate"/>
      </w:r>
      <w:r w:rsidR="00092B1B" w:rsidRPr="0067113D">
        <w:rPr>
          <w:noProof/>
          <w:vertAlign w:val="superscript"/>
        </w:rPr>
        <w:t>[</w:t>
      </w:r>
      <w:hyperlink w:anchor="_ENREF_37" w:tooltip="Batra, 2004 #31" w:history="1">
        <w:r w:rsidR="00ED5E0F" w:rsidRPr="0067113D">
          <w:rPr>
            <w:noProof/>
            <w:vertAlign w:val="superscript"/>
          </w:rPr>
          <w:t>37</w:t>
        </w:r>
      </w:hyperlink>
      <w:r w:rsidR="00092B1B" w:rsidRPr="0067113D">
        <w:rPr>
          <w:noProof/>
          <w:vertAlign w:val="superscript"/>
        </w:rPr>
        <w:t>]</w:t>
      </w:r>
      <w:r w:rsidR="002A4422" w:rsidRPr="0067113D">
        <w:fldChar w:fldCharType="end"/>
      </w:r>
      <w:r w:rsidR="008B3385" w:rsidRPr="0067113D">
        <w:t>：</w:t>
      </w:r>
    </w:p>
    <w:p w:rsidR="006F2589" w:rsidRPr="0067113D" w:rsidRDefault="00C948E3" w:rsidP="008B3385">
      <w:pPr>
        <w:pStyle w:val="aff3"/>
        <w:rPr>
          <w:rFonts w:ascii="Times New Roman" w:hAnsi="Times New Roman"/>
        </w:rPr>
      </w:pPr>
      <w:bookmarkStart w:id="119" w:name="_Ref383439492"/>
      <w:bookmarkStart w:id="120" w:name="_Ref350174008"/>
      <w:bookmarkStart w:id="121" w:name="_Toc356377938"/>
      <w:bookmarkStart w:id="122" w:name="_Toc387753841"/>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noProof/>
        </w:rPr>
        <w:fldChar w:fldCharType="end"/>
      </w:r>
      <w:bookmarkEnd w:id="119"/>
      <w:r w:rsidR="003055F3" w:rsidRPr="0067113D">
        <w:rPr>
          <w:rFonts w:ascii="Times New Roman" w:hAnsi="Times New Roman"/>
          <w:noProof/>
        </w:rPr>
        <w:t xml:space="preserve"> </w:t>
      </w:r>
      <w:r w:rsidR="006F2589" w:rsidRPr="0067113D">
        <w:rPr>
          <w:rFonts w:ascii="Times New Roman" w:hAnsi="Times New Roman"/>
        </w:rPr>
        <w:t>LOS</w:t>
      </w:r>
      <w:r w:rsidR="006F2589" w:rsidRPr="0067113D">
        <w:rPr>
          <w:rFonts w:ascii="Times New Roman" w:hAnsi="Times New Roman"/>
        </w:rPr>
        <w:t>信道模型</w:t>
      </w:r>
      <w:bookmarkEnd w:id="120"/>
      <w:bookmarkEnd w:id="121"/>
      <w:r w:rsidR="002B64F9" w:rsidRPr="0067113D">
        <w:rPr>
          <w:rFonts w:ascii="Times New Roman" w:hAnsi="Times New Roman"/>
        </w:rPr>
        <w:t>一</w:t>
      </w:r>
      <w:bookmarkEnd w:id="122"/>
    </w:p>
    <w:tbl>
      <w:tblPr>
        <w:tblW w:w="38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5670"/>
      </w:tblGrid>
      <w:tr w:rsidR="006F2589" w:rsidRPr="0067113D" w:rsidTr="002B64F9">
        <w:trPr>
          <w:trHeight w:val="480"/>
          <w:jc w:val="center"/>
        </w:trPr>
        <w:tc>
          <w:tcPr>
            <w:tcW w:w="734" w:type="pct"/>
            <w:vAlign w:val="center"/>
          </w:tcPr>
          <w:p w:rsidR="006F2589" w:rsidRPr="0067113D" w:rsidRDefault="002B64F9" w:rsidP="002B64F9">
            <w:pPr>
              <w:pStyle w:val="aff0"/>
              <w:spacing w:line="360" w:lineRule="exact"/>
              <w:ind w:firstLineChars="0" w:firstLine="0"/>
              <w:jc w:val="center"/>
              <w:rPr>
                <w:sz w:val="21"/>
                <w:szCs w:val="21"/>
              </w:rPr>
            </w:pPr>
            <w:r w:rsidRPr="0067113D">
              <w:rPr>
                <w:position w:val="-14"/>
                <w:sz w:val="21"/>
                <w:szCs w:val="21"/>
              </w:rPr>
              <w:object w:dxaOrig="600" w:dyaOrig="400">
                <v:shape id="_x0000_i1168" type="#_x0000_t75" style="width:29.05pt;height:19.75pt" o:ole="">
                  <v:imagedata r:id="rId306" o:title=""/>
                </v:shape>
                <o:OLEObject Type="Embed" ProgID="Equation.DSMT4" ShapeID="_x0000_i1168" DrawAspect="Content" ObjectID="_1463406756" r:id="rId307"/>
              </w:object>
            </w:r>
          </w:p>
        </w:tc>
        <w:tc>
          <w:tcPr>
            <w:tcW w:w="4266" w:type="pct"/>
            <w:vAlign w:val="center"/>
          </w:tcPr>
          <w:p w:rsidR="002B64F9" w:rsidRPr="0067113D" w:rsidRDefault="002B64F9" w:rsidP="002B64F9">
            <w:pPr>
              <w:pStyle w:val="aff0"/>
              <w:spacing w:line="360" w:lineRule="exact"/>
              <w:ind w:firstLineChars="100" w:firstLine="210"/>
              <w:jc w:val="center"/>
              <w:rPr>
                <w:sz w:val="21"/>
                <w:szCs w:val="21"/>
              </w:rPr>
            </w:pPr>
            <w:r w:rsidRPr="0067113D">
              <w:rPr>
                <w:position w:val="-10"/>
                <w:sz w:val="21"/>
                <w:szCs w:val="21"/>
              </w:rPr>
              <w:object w:dxaOrig="4459" w:dyaOrig="279">
                <v:shape id="_x0000_i1169" type="#_x0000_t75" style="width:222.95pt;height:12.75pt" o:ole="">
                  <v:imagedata r:id="rId308" o:title=""/>
                </v:shape>
                <o:OLEObject Type="Embed" ProgID="Equation.DSMT4" ShapeID="_x0000_i1169" DrawAspect="Content" ObjectID="_1463406757" r:id="rId309"/>
              </w:object>
            </w:r>
          </w:p>
        </w:tc>
      </w:tr>
      <w:tr w:rsidR="006F2589" w:rsidRPr="0067113D" w:rsidTr="002B64F9">
        <w:trPr>
          <w:trHeight w:val="544"/>
          <w:jc w:val="center"/>
        </w:trPr>
        <w:tc>
          <w:tcPr>
            <w:tcW w:w="734" w:type="pct"/>
            <w:vAlign w:val="center"/>
          </w:tcPr>
          <w:p w:rsidR="006F2589" w:rsidRPr="0067113D" w:rsidRDefault="002B64F9" w:rsidP="002B64F9">
            <w:pPr>
              <w:pStyle w:val="aff0"/>
              <w:spacing w:line="360" w:lineRule="exact"/>
              <w:ind w:firstLineChars="0" w:firstLine="0"/>
              <w:jc w:val="center"/>
              <w:rPr>
                <w:sz w:val="21"/>
                <w:szCs w:val="21"/>
              </w:rPr>
            </w:pPr>
            <w:r w:rsidRPr="0067113D">
              <w:rPr>
                <w:position w:val="-14"/>
                <w:sz w:val="21"/>
                <w:szCs w:val="21"/>
              </w:rPr>
              <w:object w:dxaOrig="639" w:dyaOrig="400">
                <v:shape id="_x0000_i1170" type="#_x0000_t75" style="width:30.75pt;height:19.75pt" o:ole="">
                  <v:imagedata r:id="rId310" o:title=""/>
                </v:shape>
                <o:OLEObject Type="Embed" ProgID="Equation.DSMT4" ShapeID="_x0000_i1170" DrawAspect="Content" ObjectID="_1463406758" r:id="rId311"/>
              </w:object>
            </w:r>
          </w:p>
        </w:tc>
        <w:tc>
          <w:tcPr>
            <w:tcW w:w="4266" w:type="pct"/>
            <w:vAlign w:val="center"/>
          </w:tcPr>
          <w:p w:rsidR="002B64F9" w:rsidRPr="0067113D" w:rsidRDefault="002B64F9" w:rsidP="002B64F9">
            <w:pPr>
              <w:pStyle w:val="aff0"/>
              <w:spacing w:line="360" w:lineRule="exact"/>
              <w:ind w:firstLineChars="83" w:firstLine="174"/>
              <w:jc w:val="center"/>
              <w:rPr>
                <w:sz w:val="21"/>
                <w:szCs w:val="21"/>
              </w:rPr>
            </w:pPr>
            <w:r w:rsidRPr="0067113D">
              <w:rPr>
                <w:position w:val="-10"/>
                <w:sz w:val="21"/>
                <w:szCs w:val="21"/>
              </w:rPr>
              <w:object w:dxaOrig="4380" w:dyaOrig="279">
                <v:shape id="_x0000_i1171" type="#_x0000_t75" style="width:219.5pt;height:12.75pt" o:ole="">
                  <v:imagedata r:id="rId312" o:title=""/>
                </v:shape>
                <o:OLEObject Type="Embed" ProgID="Equation.DSMT4" ShapeID="_x0000_i1171" DrawAspect="Content" ObjectID="_1463406759" r:id="rId313"/>
              </w:object>
            </w:r>
          </w:p>
        </w:tc>
      </w:tr>
    </w:tbl>
    <w:p w:rsidR="006F2589" w:rsidRPr="0067113D" w:rsidRDefault="007E6BDD" w:rsidP="000B2038">
      <w:pPr>
        <w:pStyle w:val="affffb"/>
      </w:pPr>
      <w:r w:rsidRPr="0067113D">
        <w:t>按照</w:t>
      </w:r>
      <w:r w:rsidR="002A4422" w:rsidRPr="0067113D">
        <w:fldChar w:fldCharType="begin"/>
      </w:r>
      <w:r w:rsidR="009258F6" w:rsidRPr="0067113D">
        <w:instrText>REF _Ref383440315 \h</w:instrText>
      </w:r>
      <w:r w:rsidR="00180524" w:rsidRPr="0067113D">
        <w:instrText xml:space="preserve"> \* MERGEFORMAT </w:instrText>
      </w:r>
      <w:r w:rsidR="002A4422" w:rsidRPr="0067113D">
        <w:fldChar w:fldCharType="separate"/>
      </w:r>
      <w:r w:rsidR="004A4171" w:rsidRPr="0067113D">
        <w:t>表</w:t>
      </w:r>
      <w:r w:rsidR="004A4171" w:rsidRPr="0067113D">
        <w:t>3-</w:t>
      </w:r>
      <w:r w:rsidR="004A4171">
        <w:t>2</w:t>
      </w:r>
      <w:r w:rsidR="002A4422" w:rsidRPr="0067113D">
        <w:fldChar w:fldCharType="end"/>
      </w:r>
      <w:r w:rsidRPr="0067113D">
        <w:t>中参数设置</w:t>
      </w:r>
      <w:r w:rsidRPr="0067113D">
        <w:t>Matlab</w:t>
      </w:r>
      <w:r w:rsidRPr="0067113D">
        <w:t>中仿真参数，分析不同大小的时钟和增益失配误差对</w:t>
      </w:r>
      <w:r w:rsidRPr="0067113D">
        <w:t>OFDM</w:t>
      </w:r>
      <w:r w:rsidR="00D8797F" w:rsidRPr="0067113D">
        <w:t>系统</w:t>
      </w:r>
      <w:r w:rsidRPr="0067113D">
        <w:t>BER</w:t>
      </w:r>
      <w:r w:rsidR="00D8797F" w:rsidRPr="0067113D">
        <w:t>的</w:t>
      </w:r>
      <w:r w:rsidRPr="0067113D">
        <w:t>影响。</w:t>
      </w:r>
    </w:p>
    <w:p w:rsidR="00A62EEE" w:rsidRPr="0067113D" w:rsidRDefault="009258F6" w:rsidP="009258F6">
      <w:pPr>
        <w:pStyle w:val="aff3"/>
        <w:rPr>
          <w:rFonts w:ascii="Times New Roman" w:hAnsi="Times New Roman"/>
        </w:rPr>
      </w:pPr>
      <w:bookmarkStart w:id="123" w:name="_Ref383440315"/>
      <w:bookmarkStart w:id="124" w:name="_Toc387753842"/>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123"/>
      <w:r w:rsidR="00A62EEE" w:rsidRPr="0067113D">
        <w:rPr>
          <w:rFonts w:ascii="Times New Roman" w:hAnsi="Times New Roman"/>
        </w:rPr>
        <w:t xml:space="preserve"> </w:t>
      </w:r>
      <w:r w:rsidR="00A62EEE" w:rsidRPr="0067113D">
        <w:rPr>
          <w:rFonts w:ascii="Times New Roman" w:hAnsi="Times New Roman"/>
        </w:rPr>
        <w:t>仿真参数</w:t>
      </w:r>
      <w:bookmarkEnd w:id="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3828"/>
      </w:tblGrid>
      <w:tr w:rsidR="00A62EEE" w:rsidRPr="0067113D" w:rsidTr="001045DD">
        <w:trPr>
          <w:jc w:val="center"/>
        </w:trPr>
        <w:tc>
          <w:tcPr>
            <w:tcW w:w="2762" w:type="dxa"/>
            <w:shd w:val="clear" w:color="auto" w:fill="auto"/>
            <w:vAlign w:val="center"/>
          </w:tcPr>
          <w:p w:rsidR="00D8797F" w:rsidRPr="0067113D" w:rsidRDefault="00D8797F" w:rsidP="00226DDA">
            <w:pPr>
              <w:widowControl/>
              <w:spacing w:line="360" w:lineRule="exact"/>
              <w:jc w:val="center"/>
              <w:rPr>
                <w:sz w:val="21"/>
                <w:szCs w:val="21"/>
              </w:rPr>
            </w:pPr>
            <w:r w:rsidRPr="0067113D">
              <w:rPr>
                <w:position w:val="-8"/>
                <w:sz w:val="21"/>
                <w:szCs w:val="21"/>
              </w:rPr>
              <w:object w:dxaOrig="1359" w:dyaOrig="300">
                <v:shape id="_x0000_i1172" type="#_x0000_t75" style="width:66.75pt;height:14.5pt" o:ole="">
                  <v:imagedata r:id="rId314" o:title=""/>
                </v:shape>
                <o:OLEObject Type="Embed" ProgID="Equation.DSMT4" ShapeID="_x0000_i1172" DrawAspect="Content" ObjectID="_1463406760" r:id="rId315"/>
              </w:object>
            </w:r>
          </w:p>
        </w:tc>
        <w:tc>
          <w:tcPr>
            <w:tcW w:w="3828" w:type="dxa"/>
            <w:shd w:val="clear" w:color="auto" w:fill="auto"/>
            <w:vAlign w:val="center"/>
          </w:tcPr>
          <w:p w:rsidR="00A62EEE" w:rsidRPr="0067113D" w:rsidRDefault="004E09A0" w:rsidP="001045DD">
            <w:pPr>
              <w:widowControl/>
              <w:spacing w:line="360" w:lineRule="exact"/>
              <w:jc w:val="center"/>
              <w:rPr>
                <w:sz w:val="21"/>
                <w:szCs w:val="21"/>
              </w:rPr>
            </w:pPr>
            <w:r w:rsidRPr="0067113D">
              <w:rPr>
                <w:position w:val="-4"/>
                <w:sz w:val="21"/>
                <w:szCs w:val="21"/>
              </w:rPr>
              <w:object w:dxaOrig="520" w:dyaOrig="220">
                <v:shape id="_x0000_i1173" type="#_x0000_t75" style="width:26.15pt;height:9.85pt" o:ole="">
                  <v:imagedata r:id="rId316" o:title=""/>
                </v:shape>
                <o:OLEObject Type="Embed" ProgID="Equation.DSMT4" ShapeID="_x0000_i1173" DrawAspect="Content" ObjectID="_1463406761" r:id="rId317"/>
              </w:object>
            </w:r>
          </w:p>
        </w:tc>
      </w:tr>
      <w:tr w:rsidR="00A62EEE" w:rsidRPr="0067113D" w:rsidTr="001045DD">
        <w:trPr>
          <w:jc w:val="center"/>
        </w:trPr>
        <w:tc>
          <w:tcPr>
            <w:tcW w:w="2762" w:type="dxa"/>
            <w:shd w:val="clear" w:color="auto" w:fill="auto"/>
            <w:vAlign w:val="center"/>
          </w:tcPr>
          <w:p w:rsidR="00D8797F" w:rsidRPr="0067113D" w:rsidRDefault="00D8797F" w:rsidP="001045DD">
            <w:pPr>
              <w:widowControl/>
              <w:spacing w:line="360" w:lineRule="exact"/>
              <w:jc w:val="center"/>
              <w:rPr>
                <w:sz w:val="21"/>
                <w:szCs w:val="21"/>
              </w:rPr>
            </w:pPr>
            <w:r w:rsidRPr="0067113D">
              <w:rPr>
                <w:position w:val="-8"/>
                <w:sz w:val="21"/>
                <w:szCs w:val="21"/>
              </w:rPr>
              <w:object w:dxaOrig="1579" w:dyaOrig="300">
                <v:shape id="_x0000_i1174" type="#_x0000_t75" style="width:78.95pt;height:14.5pt" o:ole="">
                  <v:imagedata r:id="rId318" o:title=""/>
                </v:shape>
                <o:OLEObject Type="Embed" ProgID="Equation.DSMT4" ShapeID="_x0000_i1174" DrawAspect="Content" ObjectID="_1463406762" r:id="rId319"/>
              </w:object>
            </w:r>
          </w:p>
        </w:tc>
        <w:tc>
          <w:tcPr>
            <w:tcW w:w="3828" w:type="dxa"/>
            <w:shd w:val="clear" w:color="auto" w:fill="auto"/>
            <w:vAlign w:val="center"/>
          </w:tcPr>
          <w:p w:rsidR="00A62EEE" w:rsidRPr="0067113D" w:rsidRDefault="004E09A0" w:rsidP="004E09A0">
            <w:pPr>
              <w:widowControl/>
              <w:tabs>
                <w:tab w:val="center" w:pos="1810"/>
                <w:tab w:val="right" w:pos="3620"/>
              </w:tabs>
              <w:spacing w:line="360" w:lineRule="exact"/>
              <w:jc w:val="center"/>
              <w:rPr>
                <w:sz w:val="21"/>
                <w:szCs w:val="21"/>
              </w:rPr>
            </w:pPr>
            <w:r w:rsidRPr="0067113D">
              <w:rPr>
                <w:position w:val="-12"/>
                <w:sz w:val="21"/>
                <w:szCs w:val="21"/>
              </w:rPr>
              <w:object w:dxaOrig="1460" w:dyaOrig="360">
                <v:shape id="_x0000_i1175" type="#_x0000_t75" style="width:72.6pt;height:16.85pt" o:ole="">
                  <v:imagedata r:id="rId320" o:title=""/>
                </v:shape>
                <o:OLEObject Type="Embed" ProgID="Equation.DSMT4" ShapeID="_x0000_i1175" DrawAspect="Content" ObjectID="_1463406763" r:id="rId321"/>
              </w:object>
            </w:r>
          </w:p>
        </w:tc>
      </w:tr>
      <w:tr w:rsidR="00A62EEE" w:rsidRPr="0067113D" w:rsidTr="001045DD">
        <w:trPr>
          <w:jc w:val="center"/>
        </w:trPr>
        <w:tc>
          <w:tcPr>
            <w:tcW w:w="2762" w:type="dxa"/>
            <w:shd w:val="clear" w:color="auto" w:fill="auto"/>
            <w:vAlign w:val="center"/>
          </w:tcPr>
          <w:p w:rsidR="00A62EEE" w:rsidRPr="0067113D" w:rsidRDefault="00D8797F" w:rsidP="001045DD">
            <w:pPr>
              <w:widowControl/>
              <w:spacing w:line="360" w:lineRule="exact"/>
              <w:jc w:val="center"/>
              <w:rPr>
                <w:sz w:val="21"/>
                <w:szCs w:val="21"/>
              </w:rPr>
            </w:pPr>
            <w:r w:rsidRPr="0067113D">
              <w:rPr>
                <w:position w:val="-8"/>
                <w:sz w:val="21"/>
                <w:szCs w:val="21"/>
              </w:rPr>
              <w:object w:dxaOrig="1280" w:dyaOrig="300">
                <v:shape id="_x0000_i1176" type="#_x0000_t75" style="width:63.3pt;height:14.5pt" o:ole="">
                  <v:imagedata r:id="rId322" o:title=""/>
                </v:shape>
                <o:OLEObject Type="Embed" ProgID="Equation.DSMT4" ShapeID="_x0000_i1176" DrawAspect="Content" ObjectID="_1463406764" r:id="rId323"/>
              </w:object>
            </w:r>
          </w:p>
        </w:tc>
        <w:tc>
          <w:tcPr>
            <w:tcW w:w="3828" w:type="dxa"/>
            <w:shd w:val="clear" w:color="auto" w:fill="auto"/>
            <w:vAlign w:val="center"/>
          </w:tcPr>
          <w:p w:rsidR="00A62EEE" w:rsidRPr="0067113D" w:rsidRDefault="004E09A0" w:rsidP="001045DD">
            <w:pPr>
              <w:widowControl/>
              <w:spacing w:line="360" w:lineRule="exact"/>
              <w:jc w:val="center"/>
              <w:rPr>
                <w:sz w:val="21"/>
                <w:szCs w:val="21"/>
              </w:rPr>
            </w:pPr>
            <w:r w:rsidRPr="0067113D">
              <w:rPr>
                <w:position w:val="-6"/>
                <w:sz w:val="21"/>
                <w:szCs w:val="21"/>
              </w:rPr>
              <w:object w:dxaOrig="780" w:dyaOrig="240">
                <v:shape id="_x0000_i1177" type="#_x0000_t75" style="width:40.05pt;height:11.6pt" o:ole="">
                  <v:imagedata r:id="rId324" o:title=""/>
                </v:shape>
                <o:OLEObject Type="Embed" ProgID="Equation.DSMT4" ShapeID="_x0000_i1177" DrawAspect="Content" ObjectID="_1463406765" r:id="rId325"/>
              </w:object>
            </w:r>
          </w:p>
        </w:tc>
      </w:tr>
      <w:tr w:rsidR="00A62EEE" w:rsidRPr="0067113D" w:rsidTr="001045DD">
        <w:trPr>
          <w:jc w:val="center"/>
        </w:trPr>
        <w:tc>
          <w:tcPr>
            <w:tcW w:w="2762" w:type="dxa"/>
            <w:shd w:val="clear" w:color="auto" w:fill="auto"/>
            <w:vAlign w:val="center"/>
          </w:tcPr>
          <w:p w:rsidR="00A62EEE" w:rsidRPr="0067113D" w:rsidRDefault="00D8797F" w:rsidP="001045DD">
            <w:pPr>
              <w:widowControl/>
              <w:spacing w:line="360" w:lineRule="exact"/>
              <w:jc w:val="center"/>
              <w:rPr>
                <w:sz w:val="21"/>
                <w:szCs w:val="21"/>
              </w:rPr>
            </w:pPr>
            <w:r w:rsidRPr="0067113D">
              <w:rPr>
                <w:position w:val="-8"/>
                <w:sz w:val="21"/>
                <w:szCs w:val="21"/>
              </w:rPr>
              <w:object w:dxaOrig="1280" w:dyaOrig="300">
                <v:shape id="_x0000_i1178" type="#_x0000_t75" style="width:63.3pt;height:14.5pt" o:ole="">
                  <v:imagedata r:id="rId326" o:title=""/>
                </v:shape>
                <o:OLEObject Type="Embed" ProgID="Equation.DSMT4" ShapeID="_x0000_i1178" DrawAspect="Content" ObjectID="_1463406766" r:id="rId327"/>
              </w:object>
            </w:r>
          </w:p>
        </w:tc>
        <w:tc>
          <w:tcPr>
            <w:tcW w:w="3828" w:type="dxa"/>
            <w:shd w:val="clear" w:color="auto" w:fill="auto"/>
            <w:vAlign w:val="center"/>
          </w:tcPr>
          <w:p w:rsidR="00A62EEE" w:rsidRPr="0067113D" w:rsidRDefault="002744E6" w:rsidP="001045DD">
            <w:pPr>
              <w:widowControl/>
              <w:spacing w:line="360" w:lineRule="exact"/>
              <w:jc w:val="center"/>
              <w:rPr>
                <w:sz w:val="21"/>
                <w:szCs w:val="21"/>
              </w:rPr>
            </w:pPr>
            <w:r w:rsidRPr="0067113D">
              <w:rPr>
                <w:position w:val="-10"/>
                <w:sz w:val="21"/>
                <w:szCs w:val="21"/>
              </w:rPr>
              <w:object w:dxaOrig="900" w:dyaOrig="279">
                <v:shape id="_x0000_i1179" type="#_x0000_t75" style="width:45.85pt;height:12.75pt" o:ole="">
                  <v:imagedata r:id="rId328" o:title=""/>
                </v:shape>
                <o:OLEObject Type="Embed" ProgID="Equation.DSMT4" ShapeID="_x0000_i1179" DrawAspect="Content" ObjectID="_1463406767" r:id="rId329"/>
              </w:object>
            </w:r>
            <w:r w:rsidR="009827EB" w:rsidRPr="0067113D">
              <w:rPr>
                <w:position w:val="-10"/>
                <w:sz w:val="21"/>
                <w:szCs w:val="21"/>
              </w:rPr>
              <w:object w:dxaOrig="920" w:dyaOrig="279">
                <v:shape id="_x0000_i1180" type="#_x0000_t75" style="width:45.85pt;height:12.75pt" o:ole="">
                  <v:imagedata r:id="rId330" o:title=""/>
                </v:shape>
                <o:OLEObject Type="Embed" ProgID="Equation.DSMT4" ShapeID="_x0000_i1180" DrawAspect="Content" ObjectID="_1463406768" r:id="rId331"/>
              </w:object>
            </w:r>
          </w:p>
        </w:tc>
      </w:tr>
      <w:tr w:rsidR="00A62EEE" w:rsidRPr="0067113D" w:rsidTr="001045DD">
        <w:trPr>
          <w:jc w:val="center"/>
        </w:trPr>
        <w:tc>
          <w:tcPr>
            <w:tcW w:w="2762" w:type="dxa"/>
            <w:shd w:val="clear" w:color="auto" w:fill="auto"/>
            <w:vAlign w:val="center"/>
          </w:tcPr>
          <w:p w:rsidR="00A62EEE" w:rsidRPr="0067113D" w:rsidRDefault="001D657C" w:rsidP="001045DD">
            <w:pPr>
              <w:widowControl/>
              <w:spacing w:line="360" w:lineRule="exact"/>
              <w:jc w:val="center"/>
              <w:rPr>
                <w:sz w:val="21"/>
                <w:szCs w:val="21"/>
              </w:rPr>
            </w:pPr>
            <w:r w:rsidRPr="0067113D">
              <w:rPr>
                <w:position w:val="-8"/>
                <w:sz w:val="21"/>
                <w:szCs w:val="21"/>
              </w:rPr>
              <w:object w:dxaOrig="880" w:dyaOrig="300">
                <v:shape id="_x0000_i1181" type="#_x0000_t75" style="width:44.7pt;height:14.5pt" o:ole="">
                  <v:imagedata r:id="rId332" o:title=""/>
                </v:shape>
                <o:OLEObject Type="Embed" ProgID="Equation.DSMT4" ShapeID="_x0000_i1181" DrawAspect="Content" ObjectID="_1463406769" r:id="rId333"/>
              </w:object>
            </w:r>
          </w:p>
        </w:tc>
        <w:tc>
          <w:tcPr>
            <w:tcW w:w="3828" w:type="dxa"/>
            <w:shd w:val="clear" w:color="auto" w:fill="auto"/>
            <w:vAlign w:val="center"/>
          </w:tcPr>
          <w:p w:rsidR="004E09A0" w:rsidRPr="0067113D" w:rsidRDefault="004E09A0" w:rsidP="001045DD">
            <w:pPr>
              <w:widowControl/>
              <w:spacing w:line="360" w:lineRule="exact"/>
              <w:jc w:val="center"/>
              <w:rPr>
                <w:sz w:val="21"/>
                <w:szCs w:val="21"/>
              </w:rPr>
            </w:pPr>
            <w:r w:rsidRPr="0067113D">
              <w:rPr>
                <w:position w:val="-6"/>
                <w:sz w:val="21"/>
                <w:szCs w:val="21"/>
              </w:rPr>
              <w:object w:dxaOrig="2480" w:dyaOrig="279">
                <v:shape id="_x0000_i1182" type="#_x0000_t75" style="width:122.5pt;height:12.75pt" o:ole="">
                  <v:imagedata r:id="rId334" o:title=""/>
                </v:shape>
                <o:OLEObject Type="Embed" ProgID="Equation.DSMT4" ShapeID="_x0000_i1182" DrawAspect="Content" ObjectID="_1463406770" r:id="rId335"/>
              </w:object>
            </w:r>
          </w:p>
        </w:tc>
      </w:tr>
      <w:tr w:rsidR="00A62EEE" w:rsidRPr="0067113D" w:rsidTr="00924FA7">
        <w:trPr>
          <w:jc w:val="center"/>
        </w:trPr>
        <w:tc>
          <w:tcPr>
            <w:tcW w:w="2762" w:type="dxa"/>
            <w:shd w:val="clear" w:color="auto" w:fill="auto"/>
            <w:vAlign w:val="center"/>
          </w:tcPr>
          <w:p w:rsidR="00A62EEE" w:rsidRPr="0067113D" w:rsidRDefault="001D657C" w:rsidP="00924FA7">
            <w:pPr>
              <w:widowControl/>
              <w:spacing w:line="240" w:lineRule="auto"/>
              <w:jc w:val="center"/>
              <w:rPr>
                <w:sz w:val="21"/>
                <w:szCs w:val="21"/>
              </w:rPr>
            </w:pPr>
            <w:r w:rsidRPr="0067113D">
              <w:rPr>
                <w:position w:val="-6"/>
                <w:sz w:val="21"/>
                <w:szCs w:val="21"/>
              </w:rPr>
              <w:object w:dxaOrig="1260" w:dyaOrig="279">
                <v:shape id="_x0000_i1183" type="#_x0000_t75" style="width:62.15pt;height:12.75pt" o:ole="">
                  <v:imagedata r:id="rId336" o:title=""/>
                </v:shape>
                <o:OLEObject Type="Embed" ProgID="Equation.DSMT4" ShapeID="_x0000_i1183" DrawAspect="Content" ObjectID="_1463406771" r:id="rId337"/>
              </w:object>
            </w:r>
          </w:p>
        </w:tc>
        <w:tc>
          <w:tcPr>
            <w:tcW w:w="3828" w:type="dxa"/>
            <w:shd w:val="clear" w:color="auto" w:fill="auto"/>
            <w:vAlign w:val="center"/>
          </w:tcPr>
          <w:p w:rsidR="004E09A0" w:rsidRPr="0067113D" w:rsidRDefault="00C72310" w:rsidP="00924FA7">
            <w:pPr>
              <w:widowControl/>
              <w:spacing w:line="240" w:lineRule="auto"/>
              <w:jc w:val="center"/>
              <w:rPr>
                <w:sz w:val="21"/>
                <w:szCs w:val="21"/>
              </w:rPr>
            </w:pPr>
            <w:r w:rsidRPr="0067113D">
              <w:rPr>
                <w:position w:val="-12"/>
                <w:sz w:val="21"/>
              </w:rPr>
              <w:object w:dxaOrig="2600" w:dyaOrig="360">
                <v:shape id="_x0000_i1184" type="#_x0000_t75" style="width:131.25pt;height:16.85pt" o:ole="">
                  <v:imagedata r:id="rId338" o:title=""/>
                </v:shape>
                <o:OLEObject Type="Embed" ProgID="Equation.DSMT4" ShapeID="_x0000_i1184" DrawAspect="Content" ObjectID="_1463406772" r:id="rId339"/>
              </w:object>
            </w:r>
          </w:p>
        </w:tc>
      </w:tr>
      <w:tr w:rsidR="00A62EEE" w:rsidRPr="0067113D" w:rsidTr="001045DD">
        <w:trPr>
          <w:jc w:val="center"/>
        </w:trPr>
        <w:tc>
          <w:tcPr>
            <w:tcW w:w="2762" w:type="dxa"/>
            <w:shd w:val="clear" w:color="auto" w:fill="auto"/>
            <w:vAlign w:val="center"/>
          </w:tcPr>
          <w:p w:rsidR="00A62EEE" w:rsidRPr="0067113D" w:rsidRDefault="001D657C" w:rsidP="00924FA7">
            <w:pPr>
              <w:widowControl/>
              <w:spacing w:line="240" w:lineRule="auto"/>
              <w:jc w:val="center"/>
              <w:rPr>
                <w:sz w:val="21"/>
                <w:szCs w:val="21"/>
              </w:rPr>
            </w:pPr>
            <w:r w:rsidRPr="0067113D">
              <w:rPr>
                <w:position w:val="-6"/>
                <w:sz w:val="21"/>
                <w:szCs w:val="21"/>
              </w:rPr>
              <w:object w:dxaOrig="1260" w:dyaOrig="279">
                <v:shape id="_x0000_i1185" type="#_x0000_t75" style="width:62.15pt;height:12.75pt" o:ole="">
                  <v:imagedata r:id="rId340" o:title=""/>
                </v:shape>
                <o:OLEObject Type="Embed" ProgID="Equation.DSMT4" ShapeID="_x0000_i1185" DrawAspect="Content" ObjectID="_1463406773" r:id="rId341"/>
              </w:object>
            </w:r>
          </w:p>
        </w:tc>
        <w:tc>
          <w:tcPr>
            <w:tcW w:w="3828" w:type="dxa"/>
            <w:shd w:val="clear" w:color="auto" w:fill="auto"/>
            <w:vAlign w:val="center"/>
          </w:tcPr>
          <w:p w:rsidR="008553F2" w:rsidRPr="0067113D" w:rsidRDefault="00C72310" w:rsidP="00924FA7">
            <w:pPr>
              <w:widowControl/>
              <w:spacing w:line="240" w:lineRule="auto"/>
              <w:jc w:val="center"/>
              <w:rPr>
                <w:sz w:val="21"/>
                <w:szCs w:val="21"/>
              </w:rPr>
            </w:pPr>
            <w:r w:rsidRPr="0067113D">
              <w:rPr>
                <w:position w:val="-12"/>
                <w:sz w:val="21"/>
              </w:rPr>
              <w:object w:dxaOrig="2940" w:dyaOrig="360">
                <v:shape id="_x0000_i1186" type="#_x0000_t75" style="width:146.3pt;height:16.85pt" o:ole="">
                  <v:imagedata r:id="rId342" o:title=""/>
                </v:shape>
                <o:OLEObject Type="Embed" ProgID="Equation.DSMT4" ShapeID="_x0000_i1186" DrawAspect="Content" ObjectID="_1463406774" r:id="rId343"/>
              </w:object>
            </w:r>
          </w:p>
        </w:tc>
      </w:tr>
    </w:tbl>
    <w:p w:rsidR="00F92F2D" w:rsidRPr="0067113D" w:rsidRDefault="002A4422" w:rsidP="000B2038">
      <w:pPr>
        <w:pStyle w:val="affffb"/>
      </w:pPr>
      <w:r w:rsidRPr="0067113D">
        <w:fldChar w:fldCharType="begin"/>
      </w:r>
      <w:r w:rsidR="00F92F2D" w:rsidRPr="0067113D">
        <w:instrText>REF _Ref383443702 \h</w:instrText>
      </w:r>
      <w:r w:rsidR="00180524" w:rsidRPr="0067113D">
        <w:instrText xml:space="preserve"> \* MERGEFORMAT </w:instrText>
      </w:r>
      <w:r w:rsidRPr="0067113D">
        <w:fldChar w:fldCharType="separate"/>
      </w:r>
      <w:r w:rsidR="004A4171" w:rsidRPr="0067113D">
        <w:t>图</w:t>
      </w:r>
      <w:r w:rsidR="004A4171" w:rsidRPr="0067113D">
        <w:t>3-</w:t>
      </w:r>
      <w:r w:rsidR="004A4171">
        <w:t>2</w:t>
      </w:r>
      <w:r w:rsidRPr="0067113D">
        <w:fldChar w:fldCharType="end"/>
      </w:r>
      <w:r w:rsidR="00A2079C" w:rsidRPr="0067113D">
        <w:t>与</w:t>
      </w:r>
      <w:r w:rsidRPr="0067113D">
        <w:fldChar w:fldCharType="begin"/>
      </w:r>
      <w:r w:rsidR="00A2079C" w:rsidRPr="0067113D">
        <w:instrText>REF _Ref384388147 \h</w:instrText>
      </w:r>
      <w:r w:rsidR="00180524" w:rsidRPr="0067113D">
        <w:instrText xml:space="preserve"> \* MERGEFORMAT </w:instrText>
      </w:r>
      <w:r w:rsidRPr="0067113D">
        <w:fldChar w:fldCharType="separate"/>
      </w:r>
      <w:r w:rsidR="004A4171" w:rsidRPr="0067113D">
        <w:t>图</w:t>
      </w:r>
      <w:r w:rsidR="004A4171" w:rsidRPr="0067113D">
        <w:t>3-</w:t>
      </w:r>
      <w:r w:rsidR="004A4171">
        <w:t>3</w:t>
      </w:r>
      <w:r w:rsidRPr="0067113D">
        <w:fldChar w:fldCharType="end"/>
      </w:r>
      <w:r w:rsidR="00A2079C" w:rsidRPr="0067113D">
        <w:t>分别为在符号调制为</w:t>
      </w:r>
      <w:r w:rsidR="00A2079C" w:rsidRPr="0067113D">
        <w:t>16QAM</w:t>
      </w:r>
      <w:r w:rsidR="00A2079C" w:rsidRPr="0067113D">
        <w:t>和</w:t>
      </w:r>
      <w:r w:rsidR="00A2079C" w:rsidRPr="0067113D">
        <w:t>64QAM</w:t>
      </w:r>
      <w:r w:rsidR="00A2079C" w:rsidRPr="0067113D">
        <w:t>条件下，</w:t>
      </w:r>
      <w:r w:rsidR="00F92F2D" w:rsidRPr="0067113D">
        <w:t>分时</w:t>
      </w:r>
      <w:r w:rsidR="00F92F2D" w:rsidRPr="0067113D">
        <w:t>ADC</w:t>
      </w:r>
      <w:r w:rsidR="00F92F2D" w:rsidRPr="0067113D">
        <w:t>失配误差对</w:t>
      </w:r>
      <w:r w:rsidR="00F92F2D" w:rsidRPr="0067113D">
        <w:t>OFDM</w:t>
      </w:r>
      <w:r w:rsidR="00F92F2D" w:rsidRPr="0067113D">
        <w:t>系统性能影响仿真图，在加性高斯白信道中，纵坐标</w:t>
      </w:r>
      <w:r w:rsidR="009754BB" w:rsidRPr="0067113D">
        <w:rPr>
          <w:position w:val="-12"/>
        </w:rPr>
        <w:object w:dxaOrig="740" w:dyaOrig="360">
          <v:shape id="_x0000_i1187" type="#_x0000_t75" style="width:37.15pt;height:18pt" o:ole="">
            <v:imagedata r:id="rId344" o:title=""/>
          </v:shape>
          <o:OLEObject Type="Embed" ProgID="Equation.DSMT4" ShapeID="_x0000_i1187" DrawAspect="Content" ObjectID="_1463406775" r:id="rId345"/>
        </w:object>
      </w:r>
      <w:r w:rsidR="00F92F2D" w:rsidRPr="0067113D">
        <w:t>与</w:t>
      </w:r>
      <w:r w:rsidR="00F92F2D" w:rsidRPr="0067113D">
        <w:rPr>
          <w:position w:val="-6"/>
        </w:rPr>
        <w:object w:dxaOrig="520" w:dyaOrig="279">
          <v:shape id="_x0000_i1188" type="#_x0000_t75" style="width:26.15pt;height:13.35pt" o:ole="">
            <v:imagedata r:id="rId346" o:title=""/>
          </v:shape>
          <o:OLEObject Type="Embed" ProgID="Equation.DSMT4" ShapeID="_x0000_i1188" DrawAspect="Content" ObjectID="_1463406776" r:id="rId347"/>
        </w:object>
      </w:r>
      <w:r w:rsidR="00F92F2D" w:rsidRPr="0067113D">
        <w:t>的关系如式</w:t>
      </w:r>
      <w:r w:rsidRPr="0067113D">
        <w:fldChar w:fldCharType="begin"/>
      </w:r>
      <w:r w:rsidR="00F92F2D" w:rsidRPr="0067113D">
        <w:instrText xml:space="preserve"> GOTOBUTTON ZEqnNum751650  \* MERGEFORMAT </w:instrText>
      </w:r>
      <w:r w:rsidRPr="0067113D">
        <w:fldChar w:fldCharType="begin"/>
      </w:r>
      <w:r w:rsidR="004E3FB5" w:rsidRPr="0067113D">
        <w:instrText xml:space="preserve"> REF ZEqnNum751650 \* Charformat \! \* MERGEFORMAT </w:instrText>
      </w:r>
      <w:r w:rsidRPr="0067113D">
        <w:fldChar w:fldCharType="separate"/>
      </w:r>
      <w:r w:rsidR="004A4171" w:rsidRPr="0067113D">
        <w:instrText>(</w:instrText>
      </w:r>
      <w:r w:rsidR="004A4171">
        <w:instrText>3</w:instrText>
      </w:r>
      <w:r w:rsidR="004A4171" w:rsidRPr="0067113D">
        <w:instrText>-</w:instrText>
      </w:r>
      <w:r w:rsidR="004A4171">
        <w:instrText>12</w:instrText>
      </w:r>
      <w:r w:rsidR="004A4171" w:rsidRPr="0067113D">
        <w:instrText>)</w:instrText>
      </w:r>
      <w:r w:rsidRPr="0067113D">
        <w:fldChar w:fldCharType="end"/>
      </w:r>
      <w:r w:rsidRPr="0067113D">
        <w:fldChar w:fldCharType="end"/>
      </w:r>
      <w:r w:rsidR="00F92F2D" w:rsidRPr="0067113D">
        <w:t>所示：</w:t>
      </w:r>
    </w:p>
    <w:p w:rsidR="0001678D" w:rsidRPr="0067113D" w:rsidRDefault="0001678D" w:rsidP="000B2038">
      <w:pPr>
        <w:pStyle w:val="-"/>
      </w:pPr>
      <w:r w:rsidRPr="0067113D">
        <w:tab/>
      </w:r>
      <w:r w:rsidR="00266DB9" w:rsidRPr="0067113D">
        <w:rPr>
          <w:position w:val="-14"/>
        </w:rPr>
        <w:object w:dxaOrig="4680" w:dyaOrig="380">
          <v:shape id="_x0000_i1189" type="#_x0000_t75" style="width:234pt;height:19.75pt" o:ole="">
            <v:imagedata r:id="rId348" o:title=""/>
          </v:shape>
          <o:OLEObject Type="Embed" ProgID="Equation.DSMT4" ShapeID="_x0000_i1189" DrawAspect="Content" ObjectID="_1463406777" r:id="rId349"/>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25" w:name="ZEqnNum751650"/>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2</w:instrText>
        </w:r>
      </w:fldSimple>
      <w:r w:rsidR="00D574DB" w:rsidRPr="0067113D">
        <w:instrText>)</w:instrText>
      </w:r>
      <w:bookmarkEnd w:id="125"/>
      <w:r w:rsidR="002A4422" w:rsidRPr="0067113D">
        <w:fldChar w:fldCharType="end"/>
      </w:r>
    </w:p>
    <w:p w:rsidR="00F92F2D" w:rsidRPr="0067113D" w:rsidRDefault="00F92F2D" w:rsidP="00F92F2D">
      <w:pPr>
        <w:pStyle w:val="affffb"/>
        <w:spacing w:line="240" w:lineRule="auto"/>
        <w:ind w:firstLineChars="0" w:firstLine="0"/>
      </w:pPr>
      <w:r w:rsidRPr="0067113D">
        <w:t>其中</w:t>
      </w:r>
      <w:r w:rsidRPr="0067113D">
        <w:rPr>
          <w:position w:val="-14"/>
        </w:rPr>
        <w:object w:dxaOrig="400" w:dyaOrig="380">
          <v:shape id="_x0000_i1190" type="#_x0000_t75" style="width:19.75pt;height:19.75pt" o:ole="">
            <v:imagedata r:id="rId350" o:title=""/>
          </v:shape>
          <o:OLEObject Type="Embed" ProgID="Equation.DSMT4" ShapeID="_x0000_i1190" DrawAspect="Content" ObjectID="_1463406778" r:id="rId351"/>
        </w:object>
      </w:r>
      <w:r w:rsidRPr="0067113D">
        <w:t>是</w:t>
      </w:r>
      <w:r w:rsidRPr="0067113D">
        <w:rPr>
          <w:position w:val="-8"/>
        </w:rPr>
        <w:object w:dxaOrig="1740" w:dyaOrig="320">
          <v:shape id="_x0000_i1191" type="#_x0000_t75" style="width:87.1pt;height:16.25pt" o:ole="">
            <v:imagedata r:id="rId352" o:title=""/>
          </v:shape>
          <o:OLEObject Type="Embed" ProgID="Equation.DSMT4" ShapeID="_x0000_i1191" DrawAspect="Content" ObjectID="_1463406779" r:id="rId353"/>
        </w:object>
      </w:r>
      <w:r w:rsidRPr="0067113D">
        <w:t>，</w:t>
      </w:r>
      <w:r w:rsidRPr="0067113D">
        <w:rPr>
          <w:position w:val="-14"/>
        </w:rPr>
        <w:object w:dxaOrig="480" w:dyaOrig="380">
          <v:shape id="_x0000_i1192" type="#_x0000_t75" style="width:22.65pt;height:19.75pt" o:ole="">
            <v:imagedata r:id="rId354" o:title=""/>
          </v:shape>
          <o:OLEObject Type="Embed" ProgID="Equation.DSMT4" ShapeID="_x0000_i1192" DrawAspect="Content" ObjectID="_1463406780" r:id="rId355"/>
        </w:object>
      </w:r>
      <w:r w:rsidRPr="0067113D">
        <w:t>是</w:t>
      </w:r>
      <w:r w:rsidRPr="0067113D">
        <w:rPr>
          <w:position w:val="-8"/>
        </w:rPr>
        <w:object w:dxaOrig="1740" w:dyaOrig="320">
          <v:shape id="_x0000_i1193" type="#_x0000_t75" style="width:87.1pt;height:16.25pt" o:ole="">
            <v:imagedata r:id="rId356" o:title=""/>
          </v:shape>
          <o:OLEObject Type="Embed" ProgID="Equation.DSMT4" ShapeID="_x0000_i1193" DrawAspect="Content" ObjectID="_1463406781" r:id="rId357"/>
        </w:object>
      </w:r>
      <w:r w:rsidR="00266DB9" w:rsidRPr="0067113D">
        <w:t>，</w:t>
      </w:r>
      <w:r w:rsidR="00266DB9" w:rsidRPr="0067113D">
        <w:rPr>
          <w:position w:val="-6"/>
        </w:rPr>
        <w:object w:dxaOrig="200" w:dyaOrig="279">
          <v:shape id="_x0000_i1194" type="#_x0000_t75" style="width:9.3pt;height:13.35pt" o:ole="">
            <v:imagedata r:id="rId358" o:title=""/>
          </v:shape>
          <o:OLEObject Type="Embed" ProgID="Equation.DSMT4" ShapeID="_x0000_i1194" DrawAspect="Content" ObjectID="_1463406782" r:id="rId359"/>
        </w:object>
      </w:r>
      <w:r w:rsidR="00266DB9" w:rsidRPr="0067113D">
        <w:t>为一个</w:t>
      </w:r>
      <w:r w:rsidR="00266DB9" w:rsidRPr="0067113D">
        <w:t>OFDM</w:t>
      </w:r>
      <w:r w:rsidR="00266DB9" w:rsidRPr="0067113D">
        <w:t>符号包含的比特数。</w:t>
      </w:r>
      <w:r w:rsidRPr="0067113D">
        <w:t>若分时</w:t>
      </w:r>
      <w:r w:rsidRPr="0067113D">
        <w:t>ADC</w:t>
      </w:r>
      <w:r w:rsidRPr="0067113D">
        <w:t>的采样周期与与符号速率相同，均为</w:t>
      </w:r>
      <w:r w:rsidR="00B51193" w:rsidRPr="0067113D">
        <w:t>512MHz</w:t>
      </w:r>
      <w:r w:rsidRPr="0067113D">
        <w:t>，则</w:t>
      </w:r>
      <w:r w:rsidR="00266DB9" w:rsidRPr="0067113D">
        <w:t>16QAM</w:t>
      </w:r>
      <w:r w:rsidR="00266DB9" w:rsidRPr="0067113D">
        <w:t>调制的</w:t>
      </w:r>
      <w:r w:rsidR="00266DB9" w:rsidRPr="0067113D">
        <w:t>OFDM</w:t>
      </w:r>
      <w:r w:rsidR="00266DB9" w:rsidRPr="0067113D">
        <w:t>符号有</w:t>
      </w:r>
      <w:r w:rsidR="003C5CC3" w:rsidRPr="0067113D">
        <w:t>：</w:t>
      </w:r>
    </w:p>
    <w:p w:rsidR="003C5CC3" w:rsidRPr="0067113D" w:rsidRDefault="003C5CC3" w:rsidP="003C5CC3">
      <w:pPr>
        <w:pStyle w:val="MTDisplayEquation"/>
        <w:rPr>
          <w:color w:val="auto"/>
        </w:rPr>
      </w:pPr>
      <w:r w:rsidRPr="0067113D">
        <w:tab/>
      </w:r>
      <w:r w:rsidRPr="0067113D">
        <w:rPr>
          <w:position w:val="-12"/>
        </w:rPr>
        <w:object w:dxaOrig="1760" w:dyaOrig="360">
          <v:shape id="_x0000_i1195" type="#_x0000_t75" style="width:88.25pt;height:16.85pt" o:ole="">
            <v:imagedata r:id="rId360" o:title=""/>
          </v:shape>
          <o:OLEObject Type="Embed" ProgID="Equation.DSMT4" ShapeID="_x0000_i1195" DrawAspect="Content" ObjectID="_1463406783" r:id="rId361"/>
        </w:object>
      </w:r>
      <w:r w:rsidRPr="0067113D">
        <w:tab/>
      </w:r>
      <w:r w:rsidR="002A4422" w:rsidRPr="0067113D">
        <w:rPr>
          <w:color w:val="auto"/>
        </w:rPr>
        <w:fldChar w:fldCharType="begin"/>
      </w:r>
      <w:r w:rsidR="00D574DB" w:rsidRPr="0067113D">
        <w:rPr>
          <w:color w:val="auto"/>
        </w:rPr>
        <w:instrText xml:space="preserve"> MACROBUTTON MTPlaceRef \* MERGEFORMAT </w:instrText>
      </w:r>
      <w:r w:rsidR="002A4422" w:rsidRPr="0067113D">
        <w:rPr>
          <w:color w:val="auto"/>
        </w:rPr>
        <w:fldChar w:fldCharType="begin"/>
      </w:r>
      <w:r w:rsidR="00D574DB" w:rsidRPr="0067113D">
        <w:rPr>
          <w:color w:val="auto"/>
        </w:rPr>
        <w:instrText xml:space="preserve"> SEQ MTEqn \h \* MERGEFORMAT </w:instrText>
      </w:r>
      <w:r w:rsidR="002A4422" w:rsidRPr="0067113D">
        <w:rPr>
          <w:color w:val="auto"/>
        </w:rPr>
        <w:fldChar w:fldCharType="end"/>
      </w:r>
      <w:bookmarkStart w:id="126" w:name="ZEqnNum512835"/>
      <w:r w:rsidR="00D574DB" w:rsidRPr="0067113D">
        <w:rPr>
          <w:color w:val="auto"/>
        </w:rPr>
        <w:instrText>(</w:instrText>
      </w:r>
      <w:r w:rsidR="002A15BA" w:rsidRPr="0067113D">
        <w:rPr>
          <w:color w:val="auto"/>
        </w:rPr>
        <w:fldChar w:fldCharType="begin"/>
      </w:r>
      <w:r w:rsidR="002A15BA" w:rsidRPr="0067113D">
        <w:rPr>
          <w:color w:val="auto"/>
        </w:rPr>
        <w:instrText xml:space="preserve"> SEQ MTChap \c \* Arabic \* MERGEFORMAT </w:instrText>
      </w:r>
      <w:r w:rsidR="002A15BA" w:rsidRPr="0067113D">
        <w:rPr>
          <w:color w:val="auto"/>
        </w:rPr>
        <w:fldChar w:fldCharType="separate"/>
      </w:r>
      <w:r w:rsidR="004A4171">
        <w:rPr>
          <w:noProof/>
          <w:color w:val="auto"/>
        </w:rPr>
        <w:instrText>3</w:instrText>
      </w:r>
      <w:r w:rsidR="002A15BA" w:rsidRPr="0067113D">
        <w:rPr>
          <w:noProof/>
          <w:color w:val="auto"/>
        </w:rPr>
        <w:fldChar w:fldCharType="end"/>
      </w:r>
      <w:r w:rsidR="00D574DB" w:rsidRPr="0067113D">
        <w:rPr>
          <w:color w:val="auto"/>
        </w:rPr>
        <w:instrText>-</w:instrText>
      </w:r>
      <w:r w:rsidR="002A15BA" w:rsidRPr="0067113D">
        <w:rPr>
          <w:color w:val="auto"/>
        </w:rPr>
        <w:fldChar w:fldCharType="begin"/>
      </w:r>
      <w:r w:rsidR="002A15BA" w:rsidRPr="0067113D">
        <w:rPr>
          <w:color w:val="auto"/>
        </w:rPr>
        <w:instrText xml:space="preserve"> SEQ MTEqn \c \* Arabic \* MERGEFORMAT </w:instrText>
      </w:r>
      <w:r w:rsidR="002A15BA" w:rsidRPr="0067113D">
        <w:rPr>
          <w:color w:val="auto"/>
        </w:rPr>
        <w:fldChar w:fldCharType="separate"/>
      </w:r>
      <w:r w:rsidR="004A4171">
        <w:rPr>
          <w:noProof/>
          <w:color w:val="auto"/>
        </w:rPr>
        <w:instrText>13</w:instrText>
      </w:r>
      <w:r w:rsidR="002A15BA" w:rsidRPr="0067113D">
        <w:rPr>
          <w:noProof/>
          <w:color w:val="auto"/>
        </w:rPr>
        <w:fldChar w:fldCharType="end"/>
      </w:r>
      <w:r w:rsidR="00D574DB" w:rsidRPr="0067113D">
        <w:rPr>
          <w:color w:val="auto"/>
        </w:rPr>
        <w:instrText>)</w:instrText>
      </w:r>
      <w:bookmarkEnd w:id="126"/>
      <w:r w:rsidR="002A4422" w:rsidRPr="0067113D">
        <w:rPr>
          <w:color w:val="auto"/>
        </w:rPr>
        <w:fldChar w:fldCharType="end"/>
      </w:r>
    </w:p>
    <w:p w:rsidR="00266DB9" w:rsidRPr="0067113D" w:rsidRDefault="00266DB9" w:rsidP="00266DB9">
      <w:r w:rsidRPr="0067113D">
        <w:t>64QAM</w:t>
      </w:r>
      <w:r w:rsidRPr="0067113D">
        <w:t>调制的</w:t>
      </w:r>
      <w:r w:rsidRPr="0067113D">
        <w:t>OFDM</w:t>
      </w:r>
      <w:r w:rsidRPr="0067113D">
        <w:t>符号有：</w:t>
      </w:r>
    </w:p>
    <w:p w:rsidR="00266DB9" w:rsidRPr="0067113D" w:rsidRDefault="00266DB9" w:rsidP="00266DB9">
      <w:pPr>
        <w:pStyle w:val="MTDisplayEquation"/>
      </w:pPr>
      <w:r w:rsidRPr="0067113D">
        <w:tab/>
      </w:r>
      <w:r w:rsidRPr="0067113D">
        <w:rPr>
          <w:position w:val="-12"/>
        </w:rPr>
        <w:object w:dxaOrig="1719" w:dyaOrig="360">
          <v:shape id="_x0000_i1196" type="#_x0000_t75" style="width:85.35pt;height:16.85pt" o:ole="">
            <v:imagedata r:id="rId362" o:title=""/>
          </v:shape>
          <o:OLEObject Type="Embed" ProgID="Equation.DSMT4" ShapeID="_x0000_i1196" DrawAspect="Content" ObjectID="_1463406784" r:id="rId363"/>
        </w:object>
      </w:r>
      <w:r w:rsidRPr="0067113D">
        <w:tab/>
      </w:r>
      <w:r w:rsidR="002A4422" w:rsidRPr="0067113D">
        <w:rPr>
          <w:color w:val="auto"/>
        </w:rPr>
        <w:fldChar w:fldCharType="begin"/>
      </w:r>
      <w:r w:rsidR="00D574DB" w:rsidRPr="0067113D">
        <w:rPr>
          <w:color w:val="auto"/>
        </w:rPr>
        <w:instrText xml:space="preserve"> MACROBUTTON MTPlaceRef \* MERGEFORMAT </w:instrText>
      </w:r>
      <w:r w:rsidR="002A4422" w:rsidRPr="0067113D">
        <w:rPr>
          <w:color w:val="auto"/>
        </w:rPr>
        <w:fldChar w:fldCharType="begin"/>
      </w:r>
      <w:r w:rsidR="00D574DB" w:rsidRPr="0067113D">
        <w:rPr>
          <w:color w:val="auto"/>
        </w:rPr>
        <w:instrText xml:space="preserve"> SEQ MTEqn \h \* MERGEFORMAT </w:instrText>
      </w:r>
      <w:r w:rsidR="002A4422" w:rsidRPr="0067113D">
        <w:rPr>
          <w:color w:val="auto"/>
        </w:rPr>
        <w:fldChar w:fldCharType="end"/>
      </w:r>
      <w:r w:rsidR="00D574DB" w:rsidRPr="0067113D">
        <w:rPr>
          <w:color w:val="auto"/>
        </w:rPr>
        <w:instrText>(</w:instrText>
      </w:r>
      <w:r w:rsidR="002A15BA" w:rsidRPr="0067113D">
        <w:rPr>
          <w:color w:val="auto"/>
        </w:rPr>
        <w:fldChar w:fldCharType="begin"/>
      </w:r>
      <w:r w:rsidR="002A15BA" w:rsidRPr="0067113D">
        <w:rPr>
          <w:color w:val="auto"/>
        </w:rPr>
        <w:instrText xml:space="preserve"> SEQ MTChap \c \* Arabic \* MERGEFORMAT </w:instrText>
      </w:r>
      <w:r w:rsidR="002A15BA" w:rsidRPr="0067113D">
        <w:rPr>
          <w:color w:val="auto"/>
        </w:rPr>
        <w:fldChar w:fldCharType="separate"/>
      </w:r>
      <w:r w:rsidR="004A4171">
        <w:rPr>
          <w:noProof/>
          <w:color w:val="auto"/>
        </w:rPr>
        <w:instrText>3</w:instrText>
      </w:r>
      <w:r w:rsidR="002A15BA" w:rsidRPr="0067113D">
        <w:rPr>
          <w:noProof/>
          <w:color w:val="auto"/>
        </w:rPr>
        <w:fldChar w:fldCharType="end"/>
      </w:r>
      <w:r w:rsidR="00D574DB" w:rsidRPr="0067113D">
        <w:rPr>
          <w:color w:val="auto"/>
        </w:rPr>
        <w:instrText>-</w:instrText>
      </w:r>
      <w:r w:rsidR="002A15BA" w:rsidRPr="0067113D">
        <w:rPr>
          <w:color w:val="auto"/>
        </w:rPr>
        <w:fldChar w:fldCharType="begin"/>
      </w:r>
      <w:r w:rsidR="002A15BA" w:rsidRPr="0067113D">
        <w:rPr>
          <w:color w:val="auto"/>
        </w:rPr>
        <w:instrText xml:space="preserve"> SEQ MTEqn \c \* Arabic \* MERGEFORMAT </w:instrText>
      </w:r>
      <w:r w:rsidR="002A15BA" w:rsidRPr="0067113D">
        <w:rPr>
          <w:color w:val="auto"/>
        </w:rPr>
        <w:fldChar w:fldCharType="separate"/>
      </w:r>
      <w:r w:rsidR="004A4171">
        <w:rPr>
          <w:noProof/>
          <w:color w:val="auto"/>
        </w:rPr>
        <w:instrText>14</w:instrText>
      </w:r>
      <w:r w:rsidR="002A15BA" w:rsidRPr="0067113D">
        <w:rPr>
          <w:noProof/>
          <w:color w:val="auto"/>
        </w:rPr>
        <w:fldChar w:fldCharType="end"/>
      </w:r>
      <w:r w:rsidR="00D574DB" w:rsidRPr="0067113D">
        <w:rPr>
          <w:color w:val="auto"/>
        </w:rPr>
        <w:instrText>)</w:instrText>
      </w:r>
      <w:r w:rsidR="002A4422" w:rsidRPr="0067113D">
        <w:rPr>
          <w:color w:val="auto"/>
        </w:rPr>
        <w:fldChar w:fldCharType="end"/>
      </w:r>
    </w:p>
    <w:p w:rsidR="00945E24" w:rsidRPr="0067113D" w:rsidRDefault="00414742" w:rsidP="009F306C">
      <w:pPr>
        <w:pStyle w:val="affffd"/>
        <w:spacing w:after="120"/>
      </w:pPr>
      <w:r w:rsidRPr="0067113D">
        <w:rPr>
          <w:noProof/>
        </w:rPr>
        <w:lastRenderedPageBreak/>
        <w:drawing>
          <wp:inline distT="0" distB="0" distL="0" distR="0" wp14:anchorId="71974D33" wp14:editId="54799569">
            <wp:extent cx="4329838" cy="32520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333923" cy="3255088"/>
                    </a:xfrm>
                    <a:prstGeom prst="rect">
                      <a:avLst/>
                    </a:prstGeom>
                    <a:noFill/>
                    <a:ln>
                      <a:noFill/>
                    </a:ln>
                  </pic:spPr>
                </pic:pic>
              </a:graphicData>
            </a:graphic>
          </wp:inline>
        </w:drawing>
      </w:r>
    </w:p>
    <w:p w:rsidR="009827EB" w:rsidRPr="0067113D" w:rsidRDefault="00F92F2D" w:rsidP="00A2079C">
      <w:pPr>
        <w:pStyle w:val="affffe"/>
        <w:rPr>
          <w:rFonts w:ascii="Times New Roman" w:hAnsi="Times New Roman"/>
          <w:noProof/>
        </w:rPr>
      </w:pPr>
      <w:bookmarkStart w:id="127" w:name="_Ref383443702"/>
      <w:bookmarkStart w:id="128" w:name="_Toc389658679"/>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127"/>
      <w:r w:rsidR="003055F3" w:rsidRPr="0067113D">
        <w:rPr>
          <w:rFonts w:ascii="Times New Roman" w:hAnsi="Times New Roman"/>
          <w:noProof/>
        </w:rPr>
        <w:t xml:space="preserve"> </w:t>
      </w:r>
      <w:r w:rsidR="00A2079C" w:rsidRPr="0067113D">
        <w:rPr>
          <w:rFonts w:ascii="Times New Roman" w:hAnsi="Times New Roman"/>
        </w:rPr>
        <w:t>16QAM</w:t>
      </w:r>
      <w:r w:rsidR="00A2079C" w:rsidRPr="0067113D">
        <w:rPr>
          <w:rFonts w:ascii="Times New Roman" w:hAnsi="Times New Roman"/>
        </w:rPr>
        <w:t>下</w:t>
      </w:r>
      <w:r w:rsidR="00945E24" w:rsidRPr="0067113D">
        <w:rPr>
          <w:rFonts w:ascii="Times New Roman" w:hAnsi="Times New Roman"/>
        </w:rPr>
        <w:t>分时</w:t>
      </w:r>
      <w:r w:rsidR="00945E24" w:rsidRPr="0067113D">
        <w:rPr>
          <w:rFonts w:ascii="Times New Roman" w:hAnsi="Times New Roman"/>
        </w:rPr>
        <w:t>ADC</w:t>
      </w:r>
      <w:r w:rsidR="00945E24" w:rsidRPr="0067113D">
        <w:rPr>
          <w:rFonts w:ascii="Times New Roman" w:hAnsi="Times New Roman"/>
        </w:rPr>
        <w:t>失配误差对接收机性能的影响</w:t>
      </w:r>
      <w:bookmarkEnd w:id="128"/>
    </w:p>
    <w:p w:rsidR="00A2079C" w:rsidRPr="0067113D" w:rsidRDefault="00414742" w:rsidP="00A2079C">
      <w:pPr>
        <w:pStyle w:val="affffd"/>
        <w:spacing w:after="120"/>
        <w:rPr>
          <w:noProof/>
        </w:rPr>
      </w:pPr>
      <w:r w:rsidRPr="0067113D">
        <w:rPr>
          <w:noProof/>
        </w:rPr>
        <w:drawing>
          <wp:inline distT="0" distB="0" distL="0" distR="0" wp14:anchorId="5765CEF6" wp14:editId="77C189D5">
            <wp:extent cx="4329837" cy="32520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329970" cy="3252120"/>
                    </a:xfrm>
                    <a:prstGeom prst="rect">
                      <a:avLst/>
                    </a:prstGeom>
                    <a:noFill/>
                    <a:ln>
                      <a:noFill/>
                    </a:ln>
                  </pic:spPr>
                </pic:pic>
              </a:graphicData>
            </a:graphic>
          </wp:inline>
        </w:drawing>
      </w:r>
    </w:p>
    <w:p w:rsidR="00A2079C" w:rsidRPr="0067113D" w:rsidRDefault="00A2079C" w:rsidP="00A2079C">
      <w:pPr>
        <w:pStyle w:val="affffe"/>
        <w:rPr>
          <w:rFonts w:ascii="Times New Roman" w:hAnsi="Times New Roman"/>
        </w:rPr>
      </w:pPr>
      <w:bookmarkStart w:id="129" w:name="_Ref384388147"/>
      <w:bookmarkStart w:id="130" w:name="_Toc389658680"/>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3- \* ARABIC</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rPr>
        <w:fldChar w:fldCharType="end"/>
      </w:r>
      <w:bookmarkEnd w:id="129"/>
      <w:r w:rsidRPr="0067113D">
        <w:rPr>
          <w:rFonts w:ascii="Times New Roman" w:hAnsi="Times New Roman"/>
        </w:rPr>
        <w:t xml:space="preserve"> 64QAM</w:t>
      </w:r>
      <w:r w:rsidRPr="0067113D">
        <w:rPr>
          <w:rFonts w:ascii="Times New Roman" w:hAnsi="Times New Roman"/>
        </w:rPr>
        <w:t>下分时</w:t>
      </w:r>
      <w:r w:rsidRPr="0067113D">
        <w:rPr>
          <w:rFonts w:ascii="Times New Roman" w:hAnsi="Times New Roman"/>
        </w:rPr>
        <w:t>ADC</w:t>
      </w:r>
      <w:r w:rsidRPr="0067113D">
        <w:rPr>
          <w:rFonts w:ascii="Times New Roman" w:hAnsi="Times New Roman"/>
        </w:rPr>
        <w:t>失配误差对接收机性能的影响</w:t>
      </w:r>
      <w:bookmarkEnd w:id="130"/>
    </w:p>
    <w:p w:rsidR="00266DB9" w:rsidRPr="0067113D" w:rsidRDefault="00266DB9" w:rsidP="00266DB9">
      <w:pPr>
        <w:pStyle w:val="affffb"/>
      </w:pPr>
      <w:r w:rsidRPr="0067113D">
        <w:t>观察</w:t>
      </w:r>
      <w:r w:rsidR="002A4422" w:rsidRPr="0067113D">
        <w:fldChar w:fldCharType="begin"/>
      </w:r>
      <w:r w:rsidRPr="0067113D">
        <w:instrText>REF _Ref383443702 \h</w:instrText>
      </w:r>
      <w:r w:rsidR="00180524" w:rsidRPr="0067113D">
        <w:instrText xml:space="preserve"> \* MERGEFORMAT </w:instrText>
      </w:r>
      <w:r w:rsidR="002A4422" w:rsidRPr="0067113D">
        <w:fldChar w:fldCharType="separate"/>
      </w:r>
      <w:r w:rsidR="004A4171" w:rsidRPr="0067113D">
        <w:t>图</w:t>
      </w:r>
      <w:r w:rsidR="004A4171" w:rsidRPr="0067113D">
        <w:t>3-</w:t>
      </w:r>
      <w:r w:rsidR="004A4171">
        <w:t>2</w:t>
      </w:r>
      <w:r w:rsidR="002A4422" w:rsidRPr="0067113D">
        <w:fldChar w:fldCharType="end"/>
      </w:r>
      <w:r w:rsidRPr="0067113D">
        <w:t>可知，在无失配误差影响的情况下，随着</w:t>
      </w:r>
      <w:r w:rsidRPr="0067113D">
        <w:t>SNR</w:t>
      </w:r>
      <w:r w:rsidRPr="0067113D">
        <w:t>的增加，</w:t>
      </w:r>
      <w:r w:rsidRPr="0067113D">
        <w:t>BER</w:t>
      </w:r>
      <w:r w:rsidRPr="0067113D">
        <w:t>不停减小，当</w:t>
      </w:r>
      <w:r w:rsidR="000D0915" w:rsidRPr="0067113D">
        <w:rPr>
          <w:position w:val="-6"/>
        </w:rPr>
        <w:object w:dxaOrig="1280" w:dyaOrig="279">
          <v:shape id="_x0000_i1197" type="#_x0000_t75" style="width:65.05pt;height:12.75pt" o:ole="">
            <v:imagedata r:id="rId366" o:title=""/>
          </v:shape>
          <o:OLEObject Type="Embed" ProgID="Equation.DSMT4" ShapeID="_x0000_i1197" DrawAspect="Content" ObjectID="_1463406785" r:id="rId367"/>
        </w:object>
      </w:r>
      <w:r w:rsidRPr="0067113D">
        <w:t>时，</w:t>
      </w:r>
      <w:r w:rsidRPr="0067113D">
        <w:t>BER</w:t>
      </w:r>
      <w:r w:rsidRPr="0067113D">
        <w:t>下降到</w:t>
      </w:r>
      <w:r w:rsidRPr="0067113D">
        <w:rPr>
          <w:position w:val="-6"/>
        </w:rPr>
        <w:object w:dxaOrig="440" w:dyaOrig="320">
          <v:shape id="_x0000_i1198" type="#_x0000_t75" style="width:21.5pt;height:16.25pt" o:ole="">
            <v:imagedata r:id="rId368" o:title=""/>
          </v:shape>
          <o:OLEObject Type="Embed" ProgID="Equation.DSMT4" ShapeID="_x0000_i1198" DrawAspect="Content" ObjectID="_1463406786" r:id="rId369"/>
        </w:object>
      </w:r>
      <w:r w:rsidRPr="0067113D">
        <w:t>以下。在失配误差为</w:t>
      </w:r>
      <w:r w:rsidRPr="0067113D">
        <w:t>1%</w:t>
      </w:r>
      <w:r w:rsidRPr="0067113D">
        <w:t>的情况下，</w:t>
      </w:r>
      <w:r w:rsidRPr="0067113D">
        <w:t>BER</w:t>
      </w:r>
      <w:r w:rsidRPr="0067113D">
        <w:t>曲线与理想无失配误差的</w:t>
      </w:r>
      <w:r w:rsidRPr="0067113D">
        <w:t>BER</w:t>
      </w:r>
      <w:r w:rsidRPr="0067113D">
        <w:t>曲线几乎重合；在失配为</w:t>
      </w:r>
      <w:r w:rsidRPr="0067113D">
        <w:t>5%</w:t>
      </w:r>
      <w:r w:rsidRPr="0067113D">
        <w:t>的情况下，</w:t>
      </w:r>
      <w:r w:rsidRPr="0067113D">
        <w:t>BER</w:t>
      </w:r>
      <w:r w:rsidRPr="0067113D">
        <w:t>曲线随着</w:t>
      </w:r>
      <w:r w:rsidRPr="0067113D">
        <w:rPr>
          <w:position w:val="-12"/>
        </w:rPr>
        <w:object w:dxaOrig="740" w:dyaOrig="360">
          <v:shape id="_x0000_i1199" type="#_x0000_t75" style="width:36.6pt;height:16.85pt" o:ole="">
            <v:imagedata r:id="rId370" o:title=""/>
          </v:shape>
          <o:OLEObject Type="Embed" ProgID="Equation.DSMT4" ShapeID="_x0000_i1199" DrawAspect="Content" ObjectID="_1463406787" r:id="rId371"/>
        </w:object>
      </w:r>
      <w:r w:rsidRPr="0067113D">
        <w:t>的增大下降缓慢；在失配误差为</w:t>
      </w:r>
      <w:r w:rsidRPr="0067113D">
        <w:t>10%</w:t>
      </w:r>
      <w:r w:rsidRPr="0067113D">
        <w:t>和</w:t>
      </w:r>
      <w:r w:rsidRPr="0067113D">
        <w:t>15%</w:t>
      </w:r>
      <w:r w:rsidRPr="0067113D">
        <w:t>的情况下，</w:t>
      </w:r>
      <w:r w:rsidRPr="0067113D">
        <w:t>BER</w:t>
      </w:r>
      <w:r w:rsidRPr="0067113D">
        <w:t>曲线无明</w:t>
      </w:r>
      <w:r w:rsidRPr="0067113D">
        <w:lastRenderedPageBreak/>
        <w:t>显下降趋势，当</w:t>
      </w:r>
      <w:r w:rsidRPr="0067113D">
        <w:t>SNR</w:t>
      </w:r>
      <w:r w:rsidRPr="0067113D">
        <w:t>较大时，系统的</w:t>
      </w:r>
      <w:r w:rsidRPr="0067113D">
        <w:t>BER</w:t>
      </w:r>
      <w:r w:rsidRPr="0067113D">
        <w:t>仍然较大，接近</w:t>
      </w:r>
      <w:r w:rsidRPr="0067113D">
        <w:rPr>
          <w:position w:val="-6"/>
        </w:rPr>
        <w:object w:dxaOrig="440" w:dyaOrig="320">
          <v:shape id="_x0000_i1200" type="#_x0000_t75" style="width:21.5pt;height:16.25pt" o:ole="">
            <v:imagedata r:id="rId372" o:title=""/>
          </v:shape>
          <o:OLEObject Type="Embed" ProgID="Equation.DSMT4" ShapeID="_x0000_i1200" DrawAspect="Content" ObjectID="_1463406788" r:id="rId373"/>
        </w:object>
      </w:r>
      <w:r w:rsidRPr="0067113D">
        <w:t>。同样对</w:t>
      </w:r>
      <w:r w:rsidR="002A4422" w:rsidRPr="0067113D">
        <w:fldChar w:fldCharType="begin"/>
      </w:r>
      <w:r w:rsidRPr="0067113D">
        <w:instrText>REF _Ref384388147 \h</w:instrText>
      </w:r>
      <w:r w:rsidR="00180524" w:rsidRPr="0067113D">
        <w:instrText xml:space="preserve"> \* MERGEFORMAT </w:instrText>
      </w:r>
      <w:r w:rsidR="002A4422" w:rsidRPr="0067113D">
        <w:fldChar w:fldCharType="separate"/>
      </w:r>
      <w:r w:rsidR="004A4171" w:rsidRPr="0067113D">
        <w:t>图</w:t>
      </w:r>
      <w:r w:rsidR="004A4171" w:rsidRPr="0067113D">
        <w:t>3-</w:t>
      </w:r>
      <w:r w:rsidR="004A4171">
        <w:t>3</w:t>
      </w:r>
      <w:r w:rsidR="002A4422" w:rsidRPr="0067113D">
        <w:fldChar w:fldCharType="end"/>
      </w:r>
      <w:r w:rsidRPr="0067113D">
        <w:t>进行分析，不同于</w:t>
      </w:r>
      <w:r w:rsidRPr="0067113D">
        <w:t>16QAM</w:t>
      </w:r>
      <w:r w:rsidRPr="0067113D">
        <w:t>调制下理想情况误码率可以达到</w:t>
      </w:r>
      <w:r w:rsidRPr="0067113D">
        <w:rPr>
          <w:position w:val="-6"/>
        </w:rPr>
        <w:object w:dxaOrig="440" w:dyaOrig="320">
          <v:shape id="_x0000_i1201" type="#_x0000_t75" style="width:21.5pt;height:16.25pt" o:ole="">
            <v:imagedata r:id="rId368" o:title=""/>
          </v:shape>
          <o:OLEObject Type="Embed" ProgID="Equation.DSMT4" ShapeID="_x0000_i1201" DrawAspect="Content" ObjectID="_1463406789" r:id="rId374"/>
        </w:object>
      </w:r>
      <w:r w:rsidRPr="0067113D">
        <w:t>以下，当</w:t>
      </w:r>
      <w:r w:rsidR="000D0915" w:rsidRPr="0067113D">
        <w:rPr>
          <w:position w:val="-6"/>
        </w:rPr>
        <w:object w:dxaOrig="1260" w:dyaOrig="279">
          <v:shape id="_x0000_i1202" type="#_x0000_t75" style="width:63.3pt;height:12.75pt" o:ole="">
            <v:imagedata r:id="rId375" o:title=""/>
          </v:shape>
          <o:OLEObject Type="Embed" ProgID="Equation.DSMT4" ShapeID="_x0000_i1202" DrawAspect="Content" ObjectID="_1463406790" r:id="rId376"/>
        </w:object>
      </w:r>
      <w:r w:rsidRPr="0067113D">
        <w:t>时，</w:t>
      </w:r>
      <w:r w:rsidRPr="0067113D">
        <w:t>BER</w:t>
      </w:r>
      <w:r w:rsidR="000D0915" w:rsidRPr="0067113D">
        <w:t>接近</w:t>
      </w:r>
      <w:r w:rsidRPr="0067113D">
        <w:rPr>
          <w:position w:val="-6"/>
        </w:rPr>
        <w:object w:dxaOrig="440" w:dyaOrig="320">
          <v:shape id="_x0000_i1203" type="#_x0000_t75" style="width:21.5pt;height:16.25pt" o:ole="">
            <v:imagedata r:id="rId377" o:title=""/>
          </v:shape>
          <o:OLEObject Type="Embed" ProgID="Equation.DSMT4" ShapeID="_x0000_i1203" DrawAspect="Content" ObjectID="_1463406791" r:id="rId378"/>
        </w:object>
      </w:r>
      <w:r w:rsidRPr="0067113D">
        <w:rPr>
          <w:position w:val="-6"/>
        </w:rPr>
        <w:t>。</w:t>
      </w:r>
      <w:r w:rsidRPr="0067113D">
        <w:t>两组仿真均能说明分时</w:t>
      </w:r>
      <w:r w:rsidRPr="0067113D">
        <w:t>ADC</w:t>
      </w:r>
      <w:r w:rsidRPr="0067113D">
        <w:t>失配误差对系统性能有严重影响，需要对时钟和增益失配误差进行校准。</w:t>
      </w:r>
    </w:p>
    <w:p w:rsidR="002A71BA" w:rsidRPr="0067113D" w:rsidRDefault="002A71BA" w:rsidP="00D16402">
      <w:pPr>
        <w:pStyle w:val="a3"/>
      </w:pPr>
      <w:bookmarkStart w:id="131" w:name="_Ref383511958"/>
      <w:bookmarkStart w:id="132" w:name="_Ref383520914"/>
      <w:bookmarkStart w:id="133" w:name="_Ref383528207"/>
      <w:bookmarkStart w:id="134" w:name="_Toc389658773"/>
      <w:r w:rsidRPr="0067113D">
        <w:t>失配误差及信道的估计</w:t>
      </w:r>
      <w:bookmarkEnd w:id="131"/>
      <w:bookmarkEnd w:id="132"/>
      <w:bookmarkEnd w:id="133"/>
      <w:bookmarkEnd w:id="134"/>
    </w:p>
    <w:p w:rsidR="0045436F" w:rsidRPr="0067113D" w:rsidRDefault="0045436F" w:rsidP="002A71BA">
      <w:pPr>
        <w:pStyle w:val="affffb"/>
      </w:pPr>
      <w:r w:rsidRPr="0067113D">
        <w:t>本节主要对</w:t>
      </w:r>
      <w:r w:rsidR="00F40C2D" w:rsidRPr="0067113D">
        <w:t>时钟、增益</w:t>
      </w:r>
      <w:r w:rsidRPr="0067113D">
        <w:t>失配误差</w:t>
      </w:r>
      <w:r w:rsidR="00F40C2D" w:rsidRPr="0067113D">
        <w:t>和</w:t>
      </w:r>
      <w:r w:rsidRPr="0067113D">
        <w:t>信道</w:t>
      </w:r>
      <w:r w:rsidR="00F40C2D" w:rsidRPr="0067113D">
        <w:t>参数进行</w:t>
      </w:r>
      <w:r w:rsidRPr="0067113D">
        <w:t>估计</w:t>
      </w:r>
      <w:r w:rsidR="005B1ECD" w:rsidRPr="0067113D">
        <w:t>，直接联合估计失配误差和信道参数比较复杂，因此这里保持一个参数固定</w:t>
      </w:r>
      <w:r w:rsidR="009129B2" w:rsidRPr="0067113D">
        <w:t>的情况下，估计另一个参数</w:t>
      </w:r>
      <w:r w:rsidRPr="0067113D">
        <w:t>。首先，研究对时钟</w:t>
      </w:r>
      <w:r w:rsidR="00F40C2D" w:rsidRPr="0067113D">
        <w:t>、增益</w:t>
      </w:r>
      <w:r w:rsidRPr="0067113D">
        <w:t>失配误差的估计算法，介绍了一种基于二维搜索的估计算法，在已知信道参数的情况下估计两种失配误差。随后介绍信道估计方法，</w:t>
      </w:r>
      <w:r w:rsidR="001E6837" w:rsidRPr="0067113D">
        <w:t>假设时钟、增益失配误差已知</w:t>
      </w:r>
      <w:r w:rsidR="009129B2" w:rsidRPr="0067113D">
        <w:t>，利用最小二乘法（</w:t>
      </w:r>
      <w:r w:rsidR="009129B2" w:rsidRPr="0067113D">
        <w:t>LS</w:t>
      </w:r>
      <w:r w:rsidR="009129B2" w:rsidRPr="0067113D">
        <w:t>）进行信道估计</w:t>
      </w:r>
      <w:r w:rsidR="002A4422" w:rsidRPr="0067113D">
        <w:fldChar w:fldCharType="begin"/>
      </w:r>
      <w:r w:rsidR="00092B1B" w:rsidRPr="0067113D">
        <w:instrText xml:space="preserve"> ADDIN EN.CITE &lt;EndNote&gt;&lt;Cite&gt;&lt;Author&gt;</w:instrText>
      </w:r>
      <w:r w:rsidR="00092B1B" w:rsidRPr="0067113D">
        <w:instrText>沈建</w:instrText>
      </w:r>
      <w:r w:rsidR="00092B1B" w:rsidRPr="0067113D">
        <w:instrText>&lt;/Author&gt;&lt;Year&gt;2013&lt;/Year&gt;&lt;RecNum&gt;46&lt;/RecNum&gt;&lt;DisplayText&gt;&lt;style face="superscript"&gt;[36, 38]&lt;/style&gt;&lt;/DisplayText&gt;&lt;record&gt;&lt;rec-number&gt;46&lt;/rec-number&gt;&lt;foreign-keys&gt;&lt;key app="EN" db-id="eavs9adsdpf2pdexx20pr5ezs2aavevf2zf9"&gt;46&lt;/key&gt;&lt;/foreign-keys&gt;&lt;ref-type name="Thesis"&gt;32&lt;/ref-type&gt;&lt;contributors&gt;&lt;authors&gt;&lt;author&gt;</w:instrText>
      </w:r>
      <w:r w:rsidR="00092B1B" w:rsidRPr="0067113D">
        <w:instrText>沈建</w:instrText>
      </w:r>
      <w:r w:rsidR="00092B1B" w:rsidRPr="0067113D">
        <w:instrText>&lt;/author&gt;&lt;/authors&gt;&lt;tertiary-authors&gt;&lt;author&gt;</w:instrText>
      </w:r>
      <w:r w:rsidR="00092B1B" w:rsidRPr="0067113D">
        <w:instrText>阎波</w:instrText>
      </w:r>
      <w:r w:rsidR="00092B1B" w:rsidRPr="0067113D">
        <w:instrText>,&lt;/author&gt;&lt;/tertiary-authors&gt;&lt;/contributors&gt;&lt;titles&gt;&lt;title&gt;</w:instrText>
      </w:r>
      <w:r w:rsidR="00092B1B" w:rsidRPr="0067113D">
        <w:instrText>高速</w:instrText>
      </w:r>
      <w:r w:rsidR="00092B1B" w:rsidRPr="0067113D">
        <w:instrText>OFDM</w:instrText>
      </w:r>
      <w:r w:rsidR="00092B1B" w:rsidRPr="0067113D">
        <w:instrText>接收机中分时</w:instrText>
      </w:r>
      <w:r w:rsidR="00092B1B" w:rsidRPr="0067113D">
        <w:instrText>ADC</w:instrText>
      </w:r>
      <w:r w:rsidR="00092B1B" w:rsidRPr="0067113D">
        <w:instrText>技术研究</w:instrText>
      </w:r>
      <w:r w:rsidR="00092B1B" w:rsidRPr="0067113D">
        <w:instrText>&lt;/title&gt;&lt;/titles&gt;&lt;keywords&gt;&lt;keyword&gt;</w:instrText>
      </w:r>
      <w:r w:rsidR="00092B1B" w:rsidRPr="0067113D">
        <w:instrText>分时模数转换器</w:instrText>
      </w:r>
      <w:r w:rsidR="00092B1B" w:rsidRPr="0067113D">
        <w:instrText>&lt;/keyword&gt;&lt;keyword&gt;</w:instrText>
      </w:r>
      <w:r w:rsidR="00092B1B" w:rsidRPr="0067113D">
        <w:instrText>正交频分复用</w:instrText>
      </w:r>
      <w:r w:rsidR="00092B1B" w:rsidRPr="0067113D">
        <w:instrText>&lt;/keyword&gt;&lt;keyword&gt;</w:instrText>
      </w:r>
      <w:r w:rsidR="00092B1B" w:rsidRPr="0067113D">
        <w:instrText>数字校准</w:instrText>
      </w:r>
      <w:r w:rsidR="00092B1B" w:rsidRPr="0067113D">
        <w:instrText>&lt;/keyword&gt;&lt;keyword&gt;</w:instrText>
      </w:r>
      <w:r w:rsidR="00092B1B" w:rsidRPr="0067113D">
        <w:instrText>模块级</w:instrText>
      </w:r>
      <w:r w:rsidR="00092B1B" w:rsidRPr="0067113D">
        <w:instrText>&lt;/keyword&gt;&lt;keyword&gt;</w:instrText>
      </w:r>
      <w:r w:rsidR="00092B1B" w:rsidRPr="0067113D">
        <w:instrText>系统级</w:instrText>
      </w:r>
      <w:r w:rsidR="00092B1B" w:rsidRPr="0067113D">
        <w:instrText>&lt;/keyword&gt;&lt;/keywords&gt;&lt;dates&gt;&lt;year&gt;2013&lt;/year&gt;&lt;/dates&gt;&lt;publisher&gt;</w:instrText>
      </w:r>
      <w:r w:rsidR="00092B1B" w:rsidRPr="0067113D">
        <w:instrText>电子科技大学</w:instrText>
      </w:r>
      <w:r w:rsidR="00092B1B" w:rsidRPr="0067113D">
        <w:instrText>&lt;/publisher&gt;&lt;work-type&gt;</w:instrText>
      </w:r>
      <w:r w:rsidR="00092B1B" w:rsidRPr="0067113D">
        <w:instrText>硕士</w:instrText>
      </w:r>
      <w:r w:rsidR="00092B1B" w:rsidRPr="0067113D">
        <w:instrText>&lt;/work-type&gt;&lt;urls&gt;&lt;/urls&gt;&lt;remote-database-provider&gt;Cnki&lt;/remote-database-provider&gt;&lt;/record&gt;&lt;/Cite&gt;&lt;Cite&gt;&lt;Author&gt;Ponnuru&lt;/Author&gt;&lt;Year&gt;2010&lt;/Year&gt;&lt;RecNum&gt;49&lt;/RecNum&gt;&lt;record&gt;&lt;rec-number&gt;49&lt;/rec-number&gt;&lt;foreign-keys&gt;&lt;key app="EN" db-id="eavs9adsdpf2pdexx20pr5ezs2aavevf2zf9"&gt;49&lt;/key&gt;&lt;/foreign-keys&gt;&lt;ref-type name="Journal Article"&gt;17&lt;/ref-type&gt;&lt;contributors&gt;&lt;authors&gt;&lt;author&gt;Ponnuru, Sandeep&lt;/author&gt;&lt;author&gt;Seo, Munkyo&lt;/author&gt;&lt;author&gt;Madhow, Upamanyu&lt;/author&gt;&lt;author&gt;Rodwell, Mark&lt;/author&gt;&lt;/authors&gt;&lt;/contributors&gt;&lt;titles&gt;&lt;title&gt;Joint mismatch and channel compensation for high-speed OFDM receivers with time-interleaved ADCs&lt;/title&gt;&lt;secondary-title&gt;Communications, IEEE Transactions on&lt;/secondary-title&gt;&lt;/titles&gt;&lt;periodical&gt;&lt;full-title&gt;Communications, IEEE Transactions on&lt;/full-title&gt;&lt;/periodical&gt;&lt;pages&gt;2391-2401&lt;/pages&gt;&lt;volume&gt;58&lt;/volume&gt;&lt;number&gt;8&lt;/number&gt;&lt;dates&gt;&lt;year&gt;2010&lt;/year&gt;&lt;/dates&gt;&lt;isbn&gt;0090-6778&lt;/isbn&gt;&lt;urls&gt;&lt;/urls&gt;&lt;/record&gt;&lt;/Cite&gt;&lt;/EndNote&gt;</w:instrText>
      </w:r>
      <w:r w:rsidR="002A4422" w:rsidRPr="0067113D">
        <w:fldChar w:fldCharType="separate"/>
      </w:r>
      <w:r w:rsidR="00092B1B" w:rsidRPr="0067113D">
        <w:rPr>
          <w:noProof/>
          <w:vertAlign w:val="superscript"/>
        </w:rPr>
        <w:t>[</w:t>
      </w:r>
      <w:hyperlink w:anchor="_ENREF_36" w:tooltip="沈建, 2013 #46" w:history="1">
        <w:r w:rsidR="00ED5E0F" w:rsidRPr="0067113D">
          <w:rPr>
            <w:noProof/>
            <w:vertAlign w:val="superscript"/>
          </w:rPr>
          <w:t>36</w:t>
        </w:r>
      </w:hyperlink>
      <w:r w:rsidR="00092B1B" w:rsidRPr="0067113D">
        <w:rPr>
          <w:noProof/>
          <w:vertAlign w:val="superscript"/>
        </w:rPr>
        <w:t xml:space="preserve">, </w:t>
      </w:r>
      <w:hyperlink w:anchor="_ENREF_38" w:tooltip="Ponnuru, 2010 #49" w:history="1">
        <w:r w:rsidR="00ED5E0F" w:rsidRPr="0067113D">
          <w:rPr>
            <w:noProof/>
            <w:vertAlign w:val="superscript"/>
          </w:rPr>
          <w:t>38</w:t>
        </w:r>
      </w:hyperlink>
      <w:r w:rsidR="00092B1B" w:rsidRPr="0067113D">
        <w:rPr>
          <w:noProof/>
          <w:vertAlign w:val="superscript"/>
        </w:rPr>
        <w:t>]</w:t>
      </w:r>
      <w:r w:rsidR="002A4422" w:rsidRPr="0067113D">
        <w:fldChar w:fldCharType="end"/>
      </w:r>
      <w:r w:rsidR="009129B2" w:rsidRPr="0067113D">
        <w:t>。</w:t>
      </w:r>
    </w:p>
    <w:p w:rsidR="002A71BA" w:rsidRPr="0067113D" w:rsidRDefault="002A71BA" w:rsidP="00B34F0E">
      <w:pPr>
        <w:pStyle w:val="a4"/>
      </w:pPr>
      <w:bookmarkStart w:id="135" w:name="_Toc389658774"/>
      <w:r w:rsidRPr="0067113D">
        <w:t>失配误差估计</w:t>
      </w:r>
      <w:bookmarkEnd w:id="135"/>
    </w:p>
    <w:p w:rsidR="00E27F5C" w:rsidRPr="0067113D" w:rsidRDefault="00E27F5C" w:rsidP="00E27F5C">
      <w:pPr>
        <w:pStyle w:val="affffb"/>
        <w:spacing w:line="240" w:lineRule="auto"/>
        <w:rPr>
          <w:position w:val="-14"/>
        </w:rPr>
      </w:pPr>
      <w:r w:rsidRPr="0067113D">
        <w:t>在本文研究中，不考虑</w:t>
      </w:r>
      <w:r w:rsidRPr="0067113D">
        <w:rPr>
          <w:position w:val="-4"/>
        </w:rPr>
        <w:object w:dxaOrig="200" w:dyaOrig="260">
          <v:shape id="_x0000_i1204" type="#_x0000_t75" style="width:9.3pt;height:12.75pt" o:ole="">
            <v:imagedata r:id="rId249" o:title=""/>
          </v:shape>
          <o:OLEObject Type="Embed" ProgID="Equation.DSMT4" ShapeID="_x0000_i1204" DrawAspect="Content" ObjectID="_1463406792" r:id="rId379"/>
        </w:object>
      </w:r>
      <w:r w:rsidRPr="0067113D">
        <w:t>、</w:t>
      </w:r>
      <w:r w:rsidRPr="0067113D">
        <w:rPr>
          <w:position w:val="-10"/>
        </w:rPr>
        <w:object w:dxaOrig="240" w:dyaOrig="320">
          <v:shape id="_x0000_i1205" type="#_x0000_t75" style="width:11.6pt;height:16.25pt" o:ole="">
            <v:imagedata r:id="rId251" o:title=""/>
          </v:shape>
          <o:OLEObject Type="Embed" ProgID="Equation.DSMT4" ShapeID="_x0000_i1205" DrawAspect="Content" ObjectID="_1463406793" r:id="rId380"/>
        </w:object>
      </w:r>
      <w:r w:rsidRPr="0067113D">
        <w:t>两路信号中两组分时</w:t>
      </w:r>
      <w:r w:rsidRPr="0067113D">
        <w:t>ADC</w:t>
      </w:r>
      <w:r w:rsidRPr="0067113D">
        <w:t>之间的失配误差，即令</w:t>
      </w:r>
      <w:r w:rsidRPr="0067113D">
        <w:rPr>
          <w:position w:val="-14"/>
        </w:rPr>
        <w:object w:dxaOrig="2720" w:dyaOrig="380">
          <v:shape id="_x0000_i1206" type="#_x0000_t75" style="width:137.05pt;height:19.75pt" o:ole="">
            <v:imagedata r:id="rId263" o:title=""/>
          </v:shape>
          <o:OLEObject Type="Embed" ProgID="Equation.DSMT4" ShapeID="_x0000_i1206" DrawAspect="Content" ObjectID="_1463406794" r:id="rId381"/>
        </w:object>
      </w:r>
      <w:r w:rsidRPr="0067113D">
        <w:t>。</w:t>
      </w:r>
      <w:r w:rsidR="00854731" w:rsidRPr="0067113D">
        <w:t>因此我们考虑对</w:t>
      </w:r>
      <w:r w:rsidR="00854731" w:rsidRPr="0067113D">
        <w:rPr>
          <w:position w:val="-4"/>
        </w:rPr>
        <w:object w:dxaOrig="200" w:dyaOrig="260">
          <v:shape id="_x0000_i1207" type="#_x0000_t75" style="width:9.3pt;height:11.6pt" o:ole="">
            <v:imagedata r:id="rId382" o:title=""/>
          </v:shape>
          <o:OLEObject Type="Embed" ProgID="Equation.DSMT4" ShapeID="_x0000_i1207" DrawAspect="Content" ObjectID="_1463406795" r:id="rId383"/>
        </w:object>
      </w:r>
      <w:r w:rsidR="00854731" w:rsidRPr="0067113D">
        <w:t>路分时</w:t>
      </w:r>
      <w:r w:rsidR="00854731" w:rsidRPr="0067113D">
        <w:t>ADC</w:t>
      </w:r>
      <w:r w:rsidR="00854731" w:rsidRPr="0067113D">
        <w:t>失配误差</w:t>
      </w:r>
      <w:r w:rsidR="00854731" w:rsidRPr="0067113D">
        <w:rPr>
          <w:position w:val="-14"/>
        </w:rPr>
        <w:object w:dxaOrig="1340" w:dyaOrig="380">
          <v:shape id="_x0000_i1208" type="#_x0000_t75" style="width:66.2pt;height:19.75pt" o:ole="">
            <v:imagedata r:id="rId384" o:title=""/>
          </v:shape>
          <o:OLEObject Type="Embed" ProgID="Equation.DSMT4" ShapeID="_x0000_i1208" DrawAspect="Content" ObjectID="_1463406796" r:id="rId385"/>
        </w:object>
      </w:r>
      <w:r w:rsidR="00854731" w:rsidRPr="0067113D">
        <w:t>的估计。</w:t>
      </w:r>
      <w:r w:rsidR="000D45E0" w:rsidRPr="0067113D">
        <w:t>假设第</w:t>
      </w:r>
      <w:r w:rsidR="000D45E0" w:rsidRPr="0067113D">
        <w:rPr>
          <w:position w:val="-6"/>
        </w:rPr>
        <w:object w:dxaOrig="260" w:dyaOrig="220">
          <v:shape id="_x0000_i1209" type="#_x0000_t75" style="width:12.75pt;height:9.85pt" o:ole="">
            <v:imagedata r:id="rId386" o:title=""/>
          </v:shape>
          <o:OLEObject Type="Embed" ProgID="Equation.DSMT4" ShapeID="_x0000_i1209" DrawAspect="Content" ObjectID="_1463406797" r:id="rId387"/>
        </w:object>
      </w:r>
      <w:r w:rsidR="000D45E0" w:rsidRPr="0067113D">
        <w:t>个</w:t>
      </w:r>
      <w:r w:rsidR="000D45E0" w:rsidRPr="0067113D">
        <w:t>ADC</w:t>
      </w:r>
      <w:r w:rsidR="000D45E0" w:rsidRPr="0067113D">
        <w:t>的输出为</w:t>
      </w:r>
      <w:r w:rsidR="000D45E0" w:rsidRPr="0067113D">
        <w:rPr>
          <w:position w:val="-14"/>
        </w:rPr>
        <w:object w:dxaOrig="460" w:dyaOrig="380">
          <v:shape id="_x0000_i1210" type="#_x0000_t75" style="width:22.05pt;height:19.75pt" o:ole="">
            <v:imagedata r:id="rId388" o:title=""/>
          </v:shape>
          <o:OLEObject Type="Embed" ProgID="Equation.DSMT4" ShapeID="_x0000_i1210" DrawAspect="Content" ObjectID="_1463406798" r:id="rId389"/>
        </w:object>
      </w:r>
      <w:r w:rsidR="000D45E0" w:rsidRPr="0067113D">
        <w:t>，时钟失配误差为</w:t>
      </w:r>
      <w:r w:rsidR="000D45E0" w:rsidRPr="0067113D">
        <w:rPr>
          <w:position w:val="-14"/>
        </w:rPr>
        <w:object w:dxaOrig="420" w:dyaOrig="380">
          <v:shape id="_x0000_i1211" type="#_x0000_t75" style="width:21.5pt;height:19.75pt" o:ole="">
            <v:imagedata r:id="rId390" o:title=""/>
          </v:shape>
          <o:OLEObject Type="Embed" ProgID="Equation.DSMT4" ShapeID="_x0000_i1211" DrawAspect="Content" ObjectID="_1463406799" r:id="rId391"/>
        </w:object>
      </w:r>
      <w:r w:rsidR="000D45E0" w:rsidRPr="0067113D">
        <w:t>，增益失配误差为</w:t>
      </w:r>
      <w:r w:rsidR="000D45E0" w:rsidRPr="0067113D">
        <w:rPr>
          <w:position w:val="-14"/>
        </w:rPr>
        <w:object w:dxaOrig="499" w:dyaOrig="380">
          <v:shape id="_x0000_i1212" type="#_x0000_t75" style="width:24.4pt;height:19.75pt" o:ole="">
            <v:imagedata r:id="rId392" o:title=""/>
          </v:shape>
          <o:OLEObject Type="Embed" ProgID="Equation.DSMT4" ShapeID="_x0000_i1212" DrawAspect="Content" ObjectID="_1463406800" r:id="rId393"/>
        </w:object>
      </w:r>
      <w:r w:rsidR="000D45E0" w:rsidRPr="0067113D">
        <w:t>，令</w:t>
      </w:r>
      <w:r w:rsidR="000D45E0" w:rsidRPr="0067113D">
        <w:rPr>
          <w:position w:val="-14"/>
        </w:rPr>
        <w:object w:dxaOrig="1500" w:dyaOrig="380">
          <v:shape id="_x0000_i1213" type="#_x0000_t75" style="width:74.3pt;height:19.75pt" o:ole="">
            <v:imagedata r:id="rId394" o:title=""/>
          </v:shape>
          <o:OLEObject Type="Embed" ProgID="Equation.DSMT4" ShapeID="_x0000_i1213" DrawAspect="Content" ObjectID="_1463406801" r:id="rId395"/>
        </w:object>
      </w:r>
      <w:r w:rsidR="000D45E0" w:rsidRPr="0067113D">
        <w:t>。假设</w:t>
      </w:r>
      <w:r w:rsidR="000D45E0" w:rsidRPr="0067113D">
        <w:t>OFDM</w:t>
      </w:r>
      <w:r w:rsidR="000D45E0" w:rsidRPr="0067113D">
        <w:t>接收机的</w:t>
      </w:r>
      <w:r w:rsidR="00497DEA" w:rsidRPr="0067113D">
        <w:t>接收</w:t>
      </w:r>
      <w:r w:rsidR="000D45E0" w:rsidRPr="0067113D">
        <w:t>噪声</w:t>
      </w:r>
      <w:r w:rsidR="009A0A7F" w:rsidRPr="0067113D">
        <w:rPr>
          <w:position w:val="-14"/>
        </w:rPr>
        <w:object w:dxaOrig="499" w:dyaOrig="400">
          <v:shape id="_x0000_i1214" type="#_x0000_t75" style="width:24.4pt;height:19.75pt" o:ole="">
            <v:imagedata r:id="rId396" o:title=""/>
          </v:shape>
          <o:OLEObject Type="Embed" ProgID="Equation.DSMT4" ShapeID="_x0000_i1214" DrawAspect="Content" ObjectID="_1463406802" r:id="rId397"/>
        </w:object>
      </w:r>
      <w:r w:rsidR="000D45E0" w:rsidRPr="0067113D">
        <w:t>是均值为零的复</w:t>
      </w:r>
      <w:r w:rsidR="000D45E0" w:rsidRPr="0067113D">
        <w:t>AWGN</w:t>
      </w:r>
      <w:r w:rsidR="000D45E0" w:rsidRPr="0067113D">
        <w:t>，功率谱密度</w:t>
      </w:r>
      <w:r w:rsidR="000D45E0" w:rsidRPr="0067113D">
        <w:rPr>
          <w:position w:val="-12"/>
        </w:rPr>
        <w:object w:dxaOrig="340" w:dyaOrig="360">
          <v:shape id="_x0000_i1215" type="#_x0000_t75" style="width:18.6pt;height:16.85pt" o:ole="">
            <v:imagedata r:id="rId398" o:title=""/>
          </v:shape>
          <o:OLEObject Type="Embed" ProgID="Equation.DSMT4" ShapeID="_x0000_i1215" DrawAspect="Content" ObjectID="_1463406803" r:id="rId399"/>
        </w:object>
      </w:r>
      <w:r w:rsidR="000D45E0" w:rsidRPr="0067113D">
        <w:t>。那么它的自相关函数为：</w:t>
      </w:r>
    </w:p>
    <w:p w:rsidR="002A71BA" w:rsidRPr="0067113D" w:rsidRDefault="002A71BA" w:rsidP="002A71BA">
      <w:pPr>
        <w:pStyle w:val="-"/>
      </w:pPr>
      <w:r w:rsidRPr="0067113D">
        <w:tab/>
      </w:r>
      <w:r w:rsidR="00EA78BB" w:rsidRPr="0067113D">
        <w:rPr>
          <w:position w:val="-14"/>
        </w:rPr>
        <w:object w:dxaOrig="5420" w:dyaOrig="380">
          <v:shape id="_x0000_i1216" type="#_x0000_t75" style="width:271.75pt;height:19.75pt" o:ole="">
            <v:imagedata r:id="rId400" o:title=""/>
          </v:shape>
          <o:OLEObject Type="Embed" ProgID="Equation.DSMT4" ShapeID="_x0000_i1216" DrawAspect="Content" ObjectID="_1463406804" r:id="rId401"/>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36" w:name="ZEqnNum795329"/>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5</w:instrText>
        </w:r>
      </w:fldSimple>
      <w:r w:rsidR="00D574DB" w:rsidRPr="0067113D">
        <w:instrText>)</w:instrText>
      </w:r>
      <w:bookmarkEnd w:id="136"/>
      <w:r w:rsidR="002A4422" w:rsidRPr="0067113D">
        <w:fldChar w:fldCharType="end"/>
      </w:r>
    </w:p>
    <w:p w:rsidR="002A71BA" w:rsidRPr="0067113D" w:rsidRDefault="002A71BA" w:rsidP="009A0A7F">
      <w:pPr>
        <w:pStyle w:val="affffb"/>
        <w:spacing w:line="240" w:lineRule="auto"/>
        <w:ind w:firstLineChars="0" w:firstLine="0"/>
      </w:pPr>
      <w:r w:rsidRPr="0067113D">
        <w:t>其中</w:t>
      </w:r>
      <w:r w:rsidR="00497DEA" w:rsidRPr="0067113D">
        <w:t>，</w:t>
      </w:r>
      <w:r w:rsidRPr="0067113D">
        <w:rPr>
          <w:position w:val="-12"/>
        </w:rPr>
        <w:object w:dxaOrig="279" w:dyaOrig="360">
          <v:shape id="_x0000_i1217" type="#_x0000_t75" style="width:13.35pt;height:16.85pt" o:ole="">
            <v:imagedata r:id="rId402" o:title=""/>
          </v:shape>
          <o:OLEObject Type="Embed" ProgID="Equation.DSMT4" ShapeID="_x0000_i1217" DrawAspect="Content" ObjectID="_1463406805" r:id="rId403"/>
        </w:object>
      </w:r>
      <w:r w:rsidRPr="0067113D">
        <w:t>是接收</w:t>
      </w:r>
      <w:r w:rsidR="00497DEA" w:rsidRPr="0067113D">
        <w:t>端</w:t>
      </w:r>
      <w:r w:rsidR="00497DEA" w:rsidRPr="0067113D">
        <w:t>LPF</w:t>
      </w:r>
      <w:r w:rsidRPr="0067113D">
        <w:t>的自相关函数，</w:t>
      </w:r>
      <w:r w:rsidRPr="0067113D">
        <w:rPr>
          <w:position w:val="-12"/>
        </w:rPr>
        <w:object w:dxaOrig="920" w:dyaOrig="360">
          <v:shape id="_x0000_i1218" type="#_x0000_t75" style="width:45.85pt;height:16.85pt" o:ole="">
            <v:imagedata r:id="rId404" o:title=""/>
          </v:shape>
          <o:OLEObject Type="Embed" ProgID="Equation.DSMT4" ShapeID="_x0000_i1218" DrawAspect="Content" ObjectID="_1463406806" r:id="rId405"/>
        </w:object>
      </w:r>
      <w:r w:rsidRPr="0067113D">
        <w:t>，</w:t>
      </w:r>
      <w:r w:rsidR="00497DEA" w:rsidRPr="0067113D">
        <w:t>失配误差为零时</w:t>
      </w:r>
      <w:r w:rsidRPr="0067113D">
        <w:t>，</w:t>
      </w:r>
      <w:r w:rsidR="00EA78BB" w:rsidRPr="0067113D">
        <w:rPr>
          <w:position w:val="-14"/>
        </w:rPr>
        <w:object w:dxaOrig="2820" w:dyaOrig="400">
          <v:shape id="_x0000_i1219" type="#_x0000_t75" style="width:141.7pt;height:19.75pt" o:ole="">
            <v:imagedata r:id="rId406" o:title=""/>
          </v:shape>
          <o:OLEObject Type="Embed" ProgID="Equation.DSMT4" ShapeID="_x0000_i1219" DrawAspect="Content" ObjectID="_1463406807" r:id="rId407"/>
        </w:object>
      </w:r>
      <w:r w:rsidR="00810114" w:rsidRPr="0067113D">
        <w:t>，</w:t>
      </w:r>
      <w:r w:rsidR="009A0A7F" w:rsidRPr="0067113D">
        <w:rPr>
          <w:color w:val="FF0000"/>
          <w:position w:val="-16"/>
        </w:rPr>
        <w:object w:dxaOrig="2439" w:dyaOrig="440">
          <v:shape id="_x0000_i1220" type="#_x0000_t75" style="width:122.5pt;height:21.5pt" o:ole="">
            <v:imagedata r:id="rId408" o:title=""/>
          </v:shape>
          <o:OLEObject Type="Embed" ProgID="Equation.DSMT4" ShapeID="_x0000_i1220" DrawAspect="Content" ObjectID="_1463406808" r:id="rId409"/>
        </w:object>
      </w:r>
      <w:r w:rsidR="00810114" w:rsidRPr="0067113D">
        <w:t>为接收端噪声经过</w:t>
      </w:r>
      <w:r w:rsidR="00810114" w:rsidRPr="0067113D">
        <w:t>ADC</w:t>
      </w:r>
      <w:r w:rsidR="00810114" w:rsidRPr="0067113D">
        <w:t>的输出。</w:t>
      </w:r>
    </w:p>
    <w:p w:rsidR="009A0A7F" w:rsidRPr="0067113D" w:rsidRDefault="009A0A7F" w:rsidP="002A71BA">
      <w:pPr>
        <w:pStyle w:val="affffb"/>
      </w:pPr>
      <w:r w:rsidRPr="0067113D">
        <w:t>观察式</w:t>
      </w:r>
      <w:r w:rsidR="002A4422" w:rsidRPr="0067113D">
        <w:fldChar w:fldCharType="begin"/>
      </w:r>
      <w:r w:rsidRPr="0067113D">
        <w:instrText xml:space="preserve"> GOTOBUTTON ZEqnNum327097  \* MERGEFORMAT </w:instrText>
      </w:r>
      <w:r w:rsidR="002A4422" w:rsidRPr="0067113D">
        <w:fldChar w:fldCharType="begin"/>
      </w:r>
      <w:r w:rsidR="004E3FB5" w:rsidRPr="0067113D">
        <w:instrText xml:space="preserve"> REF ZEqnNum327097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w:t>
      </w:r>
      <w:r w:rsidR="002A4422" w:rsidRPr="0067113D">
        <w:fldChar w:fldCharType="begin"/>
      </w:r>
      <w:r w:rsidRPr="0067113D">
        <w:instrText xml:space="preserve"> GOTOBUTTON ZEqnNum563038  \* MERGEFORMAT </w:instrText>
      </w:r>
      <w:r w:rsidR="002A4422" w:rsidRPr="0067113D">
        <w:fldChar w:fldCharType="begin"/>
      </w:r>
      <w:r w:rsidR="004E3FB5" w:rsidRPr="0067113D">
        <w:instrText xml:space="preserve"> REF ZEqnNum563038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9</w:instrText>
      </w:r>
      <w:r w:rsidR="004A4171" w:rsidRPr="0067113D">
        <w:instrText>)</w:instrText>
      </w:r>
      <w:r w:rsidR="002A4422" w:rsidRPr="0067113D">
        <w:fldChar w:fldCharType="end"/>
      </w:r>
      <w:r w:rsidR="002A4422" w:rsidRPr="0067113D">
        <w:fldChar w:fldCharType="end"/>
      </w:r>
      <w:r w:rsidRPr="0067113D">
        <w:t>，假设</w:t>
      </w:r>
      <w:r w:rsidR="00361045" w:rsidRPr="0067113D">
        <w:t>第</w:t>
      </w:r>
      <w:r w:rsidR="00361045" w:rsidRPr="0067113D">
        <w:rPr>
          <w:position w:val="-6"/>
        </w:rPr>
        <w:object w:dxaOrig="200" w:dyaOrig="279">
          <v:shape id="_x0000_i1221" type="#_x0000_t75" style="width:9.3pt;height:12.75pt" o:ole="">
            <v:imagedata r:id="rId410" o:title=""/>
          </v:shape>
          <o:OLEObject Type="Embed" ProgID="Equation.DSMT4" ShapeID="_x0000_i1221" DrawAspect="Content" ObjectID="_1463406809" r:id="rId411"/>
        </w:object>
      </w:r>
      <w:r w:rsidR="00361045" w:rsidRPr="0067113D">
        <w:t>次的信道估计值为</w:t>
      </w:r>
      <w:r w:rsidR="00361045" w:rsidRPr="0067113D">
        <w:rPr>
          <w:position w:val="-6"/>
        </w:rPr>
        <w:object w:dxaOrig="400" w:dyaOrig="340">
          <v:shape id="_x0000_i1222" type="#_x0000_t75" style="width:19.75pt;height:16.85pt" o:ole="">
            <v:imagedata r:id="rId412" o:title=""/>
          </v:shape>
          <o:OLEObject Type="Embed" ProgID="Equation.DSMT4" ShapeID="_x0000_i1222" DrawAspect="Content" ObjectID="_1463406810" r:id="rId413"/>
        </w:object>
      </w:r>
      <w:r w:rsidR="00361045" w:rsidRPr="0067113D">
        <w:t>，可以根据最大似然估计得到第</w:t>
      </w:r>
      <w:r w:rsidR="00361045" w:rsidRPr="0067113D">
        <w:rPr>
          <w:position w:val="-6"/>
        </w:rPr>
        <w:object w:dxaOrig="200" w:dyaOrig="279">
          <v:shape id="_x0000_i1223" type="#_x0000_t75" style="width:9.3pt;height:12.75pt" o:ole="">
            <v:imagedata r:id="rId414" o:title=""/>
          </v:shape>
          <o:OLEObject Type="Embed" ProgID="Equation.DSMT4" ShapeID="_x0000_i1223" DrawAspect="Content" ObjectID="_1463406811" r:id="rId415"/>
        </w:object>
      </w:r>
      <w:r w:rsidR="00361045" w:rsidRPr="0067113D">
        <w:t>次增益和时钟失配误差估计值</w:t>
      </w:r>
      <w:r w:rsidR="00361045" w:rsidRPr="0067113D">
        <w:rPr>
          <w:position w:val="-16"/>
        </w:rPr>
        <w:object w:dxaOrig="1180" w:dyaOrig="440">
          <v:shape id="_x0000_i1224" type="#_x0000_t75" style="width:59.25pt;height:21.5pt" o:ole="">
            <v:imagedata r:id="rId416" o:title=""/>
          </v:shape>
          <o:OLEObject Type="Embed" ProgID="Equation.DSMT4" ShapeID="_x0000_i1224" DrawAspect="Content" ObjectID="_1463406812" r:id="rId417"/>
        </w:object>
      </w:r>
      <w:r w:rsidR="00361045" w:rsidRPr="0067113D">
        <w:t>：</w:t>
      </w:r>
    </w:p>
    <w:p w:rsidR="002A71BA" w:rsidRPr="0067113D" w:rsidRDefault="002A71BA" w:rsidP="002A71BA">
      <w:pPr>
        <w:pStyle w:val="-"/>
      </w:pPr>
      <w:r w:rsidRPr="0067113D">
        <w:tab/>
      </w:r>
      <w:r w:rsidR="00EA78BB" w:rsidRPr="0067113D">
        <w:rPr>
          <w:position w:val="-16"/>
        </w:rPr>
        <w:object w:dxaOrig="5380" w:dyaOrig="440">
          <v:shape id="_x0000_i1225" type="#_x0000_t75" style="width:268.25pt;height:21.5pt" o:ole="">
            <v:imagedata r:id="rId418" o:title=""/>
          </v:shape>
          <o:OLEObject Type="Embed" ProgID="Equation.DSMT4" ShapeID="_x0000_i1225" DrawAspect="Content" ObjectID="_1463406813" r:id="rId419"/>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37" w:name="ZEqnNum730594"/>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6</w:instrText>
        </w:r>
      </w:fldSimple>
      <w:r w:rsidR="00D574DB" w:rsidRPr="0067113D">
        <w:instrText>)</w:instrText>
      </w:r>
      <w:bookmarkEnd w:id="137"/>
      <w:r w:rsidR="002A4422" w:rsidRPr="0067113D">
        <w:fldChar w:fldCharType="end"/>
      </w:r>
    </w:p>
    <w:p w:rsidR="00EA1C36" w:rsidRPr="0067113D" w:rsidRDefault="00EA1C36" w:rsidP="002A71BA">
      <w:pPr>
        <w:pStyle w:val="afffff"/>
      </w:pPr>
      <w:r w:rsidRPr="0067113D">
        <w:t>式中</w:t>
      </w:r>
      <w:r w:rsidRPr="0067113D">
        <w:rPr>
          <w:position w:val="-14"/>
        </w:rPr>
        <w:object w:dxaOrig="1460" w:dyaOrig="400">
          <v:shape id="_x0000_i1226" type="#_x0000_t75" style="width:72.6pt;height:19.75pt" o:ole="">
            <v:imagedata r:id="rId420" o:title=""/>
          </v:shape>
          <o:OLEObject Type="Embed" ProgID="Equation.DSMT4" ShapeID="_x0000_i1226" DrawAspect="Content" ObjectID="_1463406814" r:id="rId421"/>
        </w:object>
      </w:r>
      <w:r w:rsidRPr="0067113D">
        <w:t>，</w:t>
      </w:r>
      <w:r w:rsidRPr="0067113D">
        <w:rPr>
          <w:position w:val="-14"/>
        </w:rPr>
        <w:object w:dxaOrig="440" w:dyaOrig="380">
          <v:shape id="_x0000_i1227" type="#_x0000_t75" style="width:21.5pt;height:19.75pt" o:ole="">
            <v:imagedata r:id="rId422" o:title=""/>
          </v:shape>
          <o:OLEObject Type="Embed" ProgID="Equation.DSMT4" ShapeID="_x0000_i1227" DrawAspect="Content" ObjectID="_1463406815" r:id="rId423"/>
        </w:object>
      </w:r>
      <w:r w:rsidRPr="0067113D">
        <w:t>由第</w:t>
      </w:r>
      <w:r w:rsidRPr="0067113D">
        <w:rPr>
          <w:position w:val="-6"/>
        </w:rPr>
        <w:object w:dxaOrig="139" w:dyaOrig="260">
          <v:shape id="_x0000_i1228" type="#_x0000_t75" style="width:6.95pt;height:12.75pt" o:ole="">
            <v:imagedata r:id="rId424" o:title=""/>
          </v:shape>
          <o:OLEObject Type="Embed" ProgID="Equation.DSMT4" ShapeID="_x0000_i1228" DrawAspect="Content" ObjectID="_1463406816" r:id="rId425"/>
        </w:object>
      </w:r>
      <w:r w:rsidRPr="0067113D">
        <w:t>通道失配误差在</w:t>
      </w:r>
      <w:r w:rsidR="00EA78BB" w:rsidRPr="0067113D">
        <w:rPr>
          <w:position w:val="-12"/>
        </w:rPr>
        <w:object w:dxaOrig="300" w:dyaOrig="360">
          <v:shape id="_x0000_i1229" type="#_x0000_t75" style="width:14.5pt;height:16.85pt" o:ole="">
            <v:imagedata r:id="rId426" o:title=""/>
          </v:shape>
          <o:OLEObject Type="Embed" ProgID="Equation.DSMT4" ShapeID="_x0000_i1229" DrawAspect="Content" ObjectID="_1463406817" r:id="rId427"/>
        </w:object>
      </w:r>
      <w:r w:rsidRPr="0067113D">
        <w:t>矩阵中对应的元素组成</w:t>
      </w:r>
      <w:r w:rsidR="00012FCC" w:rsidRPr="0067113D">
        <w:t>，即下标为</w:t>
      </w:r>
      <w:r w:rsidR="00012FCC" w:rsidRPr="0067113D">
        <w:rPr>
          <w:position w:val="-10"/>
        </w:rPr>
        <w:object w:dxaOrig="1080" w:dyaOrig="320">
          <v:shape id="_x0000_i1230" type="#_x0000_t75" style="width:55.15pt;height:16.25pt" o:ole="">
            <v:imagedata r:id="rId428" o:title=""/>
          </v:shape>
          <o:OLEObject Type="Embed" ProgID="Equation.DSMT4" ShapeID="_x0000_i1230" DrawAspect="Content" ObjectID="_1463406818" r:id="rId429"/>
        </w:object>
      </w:r>
      <w:r w:rsidR="00012FCC" w:rsidRPr="0067113D">
        <w:t>的行向量。</w:t>
      </w:r>
    </w:p>
    <w:p w:rsidR="00230700" w:rsidRPr="0067113D" w:rsidRDefault="00230700" w:rsidP="00230700">
      <w:pPr>
        <w:pStyle w:val="affffb"/>
      </w:pPr>
      <w:r w:rsidRPr="0067113D">
        <w:t>对时钟和增益失配误差进行估计时，可以设定一个二维搜索范围，固定某一维度的值（如时钟失配误差），在设定的量程内搜索另一个维度（增益失配误差）的值，使得目标函数式</w:t>
      </w:r>
      <w:r w:rsidR="002A4422" w:rsidRPr="0067113D">
        <w:fldChar w:fldCharType="begin"/>
      </w:r>
      <w:r w:rsidRPr="0067113D">
        <w:instrText xml:space="preserve"> GOTOBUTTON ZEqnNum730594  \* MERGEFORMAT </w:instrText>
      </w:r>
      <w:r w:rsidR="002A4422" w:rsidRPr="0067113D">
        <w:fldChar w:fldCharType="begin"/>
      </w:r>
      <w:r w:rsidR="004E3FB5" w:rsidRPr="0067113D">
        <w:instrText xml:space="preserve"> REF ZEqnNum730594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6</w:instrText>
      </w:r>
      <w:r w:rsidR="004A4171" w:rsidRPr="0067113D">
        <w:instrText>)</w:instrText>
      </w:r>
      <w:r w:rsidR="002A4422" w:rsidRPr="0067113D">
        <w:fldChar w:fldCharType="end"/>
      </w:r>
      <w:r w:rsidR="002A4422" w:rsidRPr="0067113D">
        <w:fldChar w:fldCharType="end"/>
      </w:r>
      <w:r w:rsidRPr="0067113D">
        <w:t>达到最小，如此重复直到二维空间中每一组向量都进行了运算，找出使得式</w:t>
      </w:r>
      <w:r w:rsidR="002A4422" w:rsidRPr="0067113D">
        <w:fldChar w:fldCharType="begin"/>
      </w:r>
      <w:r w:rsidRPr="0067113D">
        <w:instrText xml:space="preserve"> GOTOBUTTON ZEqnNum730594  \* MERGEFORMAT </w:instrText>
      </w:r>
      <w:r w:rsidR="002A4422" w:rsidRPr="0067113D">
        <w:fldChar w:fldCharType="begin"/>
      </w:r>
      <w:r w:rsidR="004E3FB5" w:rsidRPr="0067113D">
        <w:instrText xml:space="preserve"> REF ZEqnNum730594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6</w:instrText>
      </w:r>
      <w:r w:rsidR="004A4171" w:rsidRPr="0067113D">
        <w:instrText>)</w:instrText>
      </w:r>
      <w:r w:rsidR="002A4422" w:rsidRPr="0067113D">
        <w:fldChar w:fldCharType="end"/>
      </w:r>
      <w:r w:rsidR="002A4422" w:rsidRPr="0067113D">
        <w:fldChar w:fldCharType="end"/>
      </w:r>
      <w:r w:rsidRPr="0067113D">
        <w:t>达到最小的一组估计值，即增益失配误差与时钟失配误差的估计值</w:t>
      </w:r>
      <w:r w:rsidRPr="0067113D">
        <w:rPr>
          <w:position w:val="-16"/>
        </w:rPr>
        <w:object w:dxaOrig="1180" w:dyaOrig="440">
          <v:shape id="_x0000_i1231" type="#_x0000_t75" style="width:59.25pt;height:21.5pt" o:ole="">
            <v:imagedata r:id="rId416" o:title=""/>
          </v:shape>
          <o:OLEObject Type="Embed" ProgID="Equation.DSMT4" ShapeID="_x0000_i1231" DrawAspect="Content" ObjectID="_1463406819" r:id="rId430"/>
        </w:object>
      </w:r>
      <w:r w:rsidRPr="0067113D">
        <w:t>，完成了最大似然估计。</w:t>
      </w:r>
    </w:p>
    <w:p w:rsidR="00230700" w:rsidRPr="0067113D" w:rsidRDefault="000E038F" w:rsidP="002A71BA">
      <w:pPr>
        <w:pStyle w:val="afffff"/>
      </w:pPr>
      <w:r w:rsidRPr="0067113D">
        <w:lastRenderedPageBreak/>
        <w:tab/>
      </w:r>
      <w:r w:rsidRPr="0067113D">
        <w:t>根据上文描述的失配误差估计算法，按照</w:t>
      </w:r>
      <w:r w:rsidR="002A4422" w:rsidRPr="0067113D">
        <w:fldChar w:fldCharType="begin"/>
      </w:r>
      <w:r w:rsidRPr="0067113D">
        <w:instrText>REF _Ref383465748 \h</w:instrText>
      </w:r>
      <w:r w:rsidR="00180524" w:rsidRPr="0067113D">
        <w:instrText xml:space="preserve"> \* MERGEFORMAT </w:instrText>
      </w:r>
      <w:r w:rsidR="002A4422" w:rsidRPr="0067113D">
        <w:fldChar w:fldCharType="separate"/>
      </w:r>
      <w:r w:rsidR="004A4171" w:rsidRPr="0067113D">
        <w:t>表</w:t>
      </w:r>
      <w:r w:rsidR="004A4171" w:rsidRPr="0067113D">
        <w:t>3-</w:t>
      </w:r>
      <w:r w:rsidR="004A4171">
        <w:t>3</w:t>
      </w:r>
      <w:r w:rsidR="002A4422" w:rsidRPr="0067113D">
        <w:fldChar w:fldCharType="end"/>
      </w:r>
      <w:r w:rsidRPr="0067113D">
        <w:t>设置</w:t>
      </w:r>
      <w:r w:rsidRPr="0067113D">
        <w:t>Matlab</w:t>
      </w:r>
      <w:r w:rsidRPr="0067113D">
        <w:t>仿真环境，在已知信道参数的情况下，估计分时</w:t>
      </w:r>
      <w:r w:rsidRPr="0067113D">
        <w:t>ADC</w:t>
      </w:r>
      <w:r w:rsidRPr="0067113D">
        <w:t>的增益与时钟失配误差。</w:t>
      </w:r>
    </w:p>
    <w:p w:rsidR="002A71BA" w:rsidRPr="0067113D" w:rsidRDefault="000E038F" w:rsidP="000E038F">
      <w:pPr>
        <w:pStyle w:val="aff3"/>
        <w:rPr>
          <w:rFonts w:ascii="Times New Roman" w:hAnsi="Times New Roman"/>
        </w:rPr>
      </w:pPr>
      <w:bookmarkStart w:id="138" w:name="_Ref383465748"/>
      <w:bookmarkStart w:id="139" w:name="_Ref382383756"/>
      <w:bookmarkStart w:id="140" w:name="_Toc387753843"/>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noProof/>
        </w:rPr>
        <w:fldChar w:fldCharType="end"/>
      </w:r>
      <w:bookmarkEnd w:id="138"/>
      <w:r w:rsidR="002A71BA" w:rsidRPr="0067113D">
        <w:rPr>
          <w:rFonts w:ascii="Times New Roman" w:hAnsi="Times New Roman"/>
        </w:rPr>
        <w:t xml:space="preserve"> </w:t>
      </w:r>
      <w:r w:rsidR="002A71BA" w:rsidRPr="0067113D">
        <w:rPr>
          <w:rFonts w:ascii="Times New Roman" w:hAnsi="Times New Roman"/>
        </w:rPr>
        <w:t>失配误差估计仿真环境</w:t>
      </w:r>
      <w:bookmarkEnd w:id="139"/>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4575"/>
      </w:tblGrid>
      <w:tr w:rsidR="002A71BA" w:rsidRPr="0067113D" w:rsidTr="001F1C1E">
        <w:trPr>
          <w:jc w:val="center"/>
        </w:trPr>
        <w:tc>
          <w:tcPr>
            <w:tcW w:w="3064" w:type="dxa"/>
            <w:shd w:val="clear" w:color="auto" w:fill="auto"/>
            <w:vAlign w:val="center"/>
          </w:tcPr>
          <w:p w:rsidR="006E2743" w:rsidRPr="0067113D" w:rsidRDefault="006E2743" w:rsidP="00FD467B">
            <w:pPr>
              <w:pStyle w:val="affffb"/>
              <w:spacing w:line="360" w:lineRule="exact"/>
              <w:ind w:firstLineChars="0" w:firstLine="0"/>
              <w:jc w:val="center"/>
              <w:rPr>
                <w:sz w:val="21"/>
                <w:szCs w:val="21"/>
              </w:rPr>
            </w:pPr>
            <w:r w:rsidRPr="0067113D">
              <w:rPr>
                <w:position w:val="-8"/>
                <w:sz w:val="21"/>
                <w:szCs w:val="21"/>
              </w:rPr>
              <w:object w:dxaOrig="1359" w:dyaOrig="300">
                <v:shape id="_x0000_i1232" type="#_x0000_t75" style="width:66.75pt;height:14.5pt" o:ole="">
                  <v:imagedata r:id="rId431" o:title=""/>
                </v:shape>
                <o:OLEObject Type="Embed" ProgID="Equation.DSMT4" ShapeID="_x0000_i1232" DrawAspect="Content" ObjectID="_1463406820" r:id="rId432"/>
              </w:object>
            </w:r>
          </w:p>
        </w:tc>
        <w:tc>
          <w:tcPr>
            <w:tcW w:w="4575" w:type="dxa"/>
            <w:shd w:val="clear" w:color="auto" w:fill="auto"/>
            <w:vAlign w:val="center"/>
          </w:tcPr>
          <w:p w:rsidR="002A71BA" w:rsidRPr="0067113D" w:rsidRDefault="00236498" w:rsidP="00FD467B">
            <w:pPr>
              <w:pStyle w:val="affffb"/>
              <w:spacing w:line="360" w:lineRule="exact"/>
              <w:ind w:firstLineChars="0" w:firstLine="0"/>
              <w:jc w:val="center"/>
              <w:rPr>
                <w:sz w:val="21"/>
                <w:szCs w:val="21"/>
              </w:rPr>
            </w:pPr>
            <w:r w:rsidRPr="0067113D">
              <w:rPr>
                <w:position w:val="-4"/>
                <w:sz w:val="21"/>
                <w:szCs w:val="21"/>
              </w:rPr>
              <w:object w:dxaOrig="520" w:dyaOrig="220">
                <v:shape id="_x0000_i1233" type="#_x0000_t75" style="width:24.4pt;height:9.85pt" o:ole="">
                  <v:imagedata r:id="rId433" o:title=""/>
                </v:shape>
                <o:OLEObject Type="Embed" ProgID="Equation.DSMT4" ShapeID="_x0000_i1233" DrawAspect="Content" ObjectID="_1463406821" r:id="rId434"/>
              </w:object>
            </w:r>
          </w:p>
        </w:tc>
      </w:tr>
      <w:tr w:rsidR="002A71BA" w:rsidRPr="0067113D" w:rsidTr="001F1C1E">
        <w:trPr>
          <w:jc w:val="center"/>
        </w:trPr>
        <w:tc>
          <w:tcPr>
            <w:tcW w:w="3064" w:type="dxa"/>
            <w:shd w:val="clear" w:color="auto" w:fill="auto"/>
            <w:vAlign w:val="center"/>
          </w:tcPr>
          <w:p w:rsidR="006E2743" w:rsidRPr="0067113D" w:rsidRDefault="006E2743" w:rsidP="00FD467B">
            <w:pPr>
              <w:pStyle w:val="affffb"/>
              <w:spacing w:line="360" w:lineRule="exact"/>
              <w:ind w:firstLineChars="0" w:firstLine="0"/>
              <w:jc w:val="center"/>
              <w:rPr>
                <w:sz w:val="21"/>
                <w:szCs w:val="21"/>
              </w:rPr>
            </w:pPr>
            <w:r w:rsidRPr="0067113D">
              <w:rPr>
                <w:position w:val="-8"/>
                <w:sz w:val="21"/>
                <w:szCs w:val="21"/>
              </w:rPr>
              <w:object w:dxaOrig="1579" w:dyaOrig="300">
                <v:shape id="_x0000_i1234" type="#_x0000_t75" style="width:78.95pt;height:14.5pt" o:ole="">
                  <v:imagedata r:id="rId435" o:title=""/>
                </v:shape>
                <o:OLEObject Type="Embed" ProgID="Equation.DSMT4" ShapeID="_x0000_i1234" DrawAspect="Content" ObjectID="_1463406822" r:id="rId436"/>
              </w:object>
            </w:r>
          </w:p>
        </w:tc>
        <w:tc>
          <w:tcPr>
            <w:tcW w:w="4575" w:type="dxa"/>
            <w:shd w:val="clear" w:color="auto" w:fill="auto"/>
            <w:vAlign w:val="center"/>
          </w:tcPr>
          <w:p w:rsidR="002A71BA" w:rsidRPr="0067113D" w:rsidRDefault="00236498" w:rsidP="00FD467B">
            <w:pPr>
              <w:pStyle w:val="affffb"/>
              <w:spacing w:line="360" w:lineRule="exact"/>
              <w:ind w:firstLineChars="0" w:firstLine="0"/>
              <w:jc w:val="center"/>
              <w:rPr>
                <w:sz w:val="21"/>
                <w:szCs w:val="21"/>
              </w:rPr>
            </w:pPr>
            <w:r w:rsidRPr="0067113D">
              <w:rPr>
                <w:i/>
                <w:position w:val="-12"/>
                <w:sz w:val="21"/>
                <w:szCs w:val="21"/>
              </w:rPr>
              <w:object w:dxaOrig="1520" w:dyaOrig="360">
                <v:shape id="_x0000_i1235" type="#_x0000_t75" style="width:77.8pt;height:16.85pt" o:ole="">
                  <v:imagedata r:id="rId437" o:title=""/>
                </v:shape>
                <o:OLEObject Type="Embed" ProgID="Equation.DSMT4" ShapeID="_x0000_i1235" DrawAspect="Content" ObjectID="_1463406823" r:id="rId438"/>
              </w:object>
            </w:r>
          </w:p>
        </w:tc>
      </w:tr>
      <w:tr w:rsidR="002A71BA" w:rsidRPr="0067113D" w:rsidTr="001F1C1E">
        <w:trPr>
          <w:jc w:val="center"/>
        </w:trPr>
        <w:tc>
          <w:tcPr>
            <w:tcW w:w="3064" w:type="dxa"/>
            <w:shd w:val="clear" w:color="auto" w:fill="auto"/>
            <w:vAlign w:val="center"/>
          </w:tcPr>
          <w:p w:rsidR="006E2743" w:rsidRPr="0067113D" w:rsidRDefault="006E2743" w:rsidP="00FD467B">
            <w:pPr>
              <w:pStyle w:val="affffb"/>
              <w:spacing w:line="360" w:lineRule="exact"/>
              <w:ind w:firstLineChars="0" w:firstLine="0"/>
              <w:jc w:val="center"/>
              <w:rPr>
                <w:sz w:val="21"/>
                <w:szCs w:val="21"/>
              </w:rPr>
            </w:pPr>
            <w:r w:rsidRPr="0067113D">
              <w:rPr>
                <w:position w:val="-8"/>
                <w:sz w:val="21"/>
                <w:szCs w:val="21"/>
              </w:rPr>
              <w:object w:dxaOrig="1280" w:dyaOrig="300">
                <v:shape id="_x0000_i1236" type="#_x0000_t75" style="width:63.3pt;height:14.5pt" o:ole="">
                  <v:imagedata r:id="rId439" o:title=""/>
                </v:shape>
                <o:OLEObject Type="Embed" ProgID="Equation.DSMT4" ShapeID="_x0000_i1236" DrawAspect="Content" ObjectID="_1463406824" r:id="rId440"/>
              </w:object>
            </w:r>
          </w:p>
        </w:tc>
        <w:tc>
          <w:tcPr>
            <w:tcW w:w="4575" w:type="dxa"/>
            <w:shd w:val="clear" w:color="auto" w:fill="auto"/>
            <w:vAlign w:val="center"/>
          </w:tcPr>
          <w:p w:rsidR="002A71BA" w:rsidRPr="0067113D" w:rsidRDefault="006E2743" w:rsidP="00FD467B">
            <w:pPr>
              <w:pStyle w:val="affffb"/>
              <w:spacing w:line="360" w:lineRule="exact"/>
              <w:ind w:firstLineChars="0" w:firstLine="0"/>
              <w:jc w:val="center"/>
              <w:rPr>
                <w:sz w:val="21"/>
                <w:szCs w:val="21"/>
              </w:rPr>
            </w:pPr>
            <w:r w:rsidRPr="0067113D">
              <w:rPr>
                <w:position w:val="-6"/>
                <w:sz w:val="21"/>
                <w:szCs w:val="21"/>
              </w:rPr>
              <w:object w:dxaOrig="780" w:dyaOrig="240">
                <v:shape id="_x0000_i1237" type="#_x0000_t75" style="width:40.05pt;height:11.6pt" o:ole="">
                  <v:imagedata r:id="rId441" o:title=""/>
                </v:shape>
                <o:OLEObject Type="Embed" ProgID="Equation.DSMT4" ShapeID="_x0000_i1237" DrawAspect="Content" ObjectID="_1463406825" r:id="rId442"/>
              </w:object>
            </w:r>
          </w:p>
        </w:tc>
      </w:tr>
      <w:tr w:rsidR="002A71BA" w:rsidRPr="0067113D" w:rsidTr="001F1C1E">
        <w:trPr>
          <w:jc w:val="center"/>
        </w:trPr>
        <w:tc>
          <w:tcPr>
            <w:tcW w:w="3064" w:type="dxa"/>
            <w:shd w:val="clear" w:color="auto" w:fill="auto"/>
            <w:vAlign w:val="center"/>
          </w:tcPr>
          <w:p w:rsidR="006E2743" w:rsidRPr="0067113D" w:rsidRDefault="006E2743" w:rsidP="00FD467B">
            <w:pPr>
              <w:pStyle w:val="affffb"/>
              <w:spacing w:line="360" w:lineRule="exact"/>
              <w:ind w:firstLineChars="0" w:firstLine="0"/>
              <w:jc w:val="center"/>
              <w:rPr>
                <w:sz w:val="21"/>
                <w:szCs w:val="21"/>
              </w:rPr>
            </w:pPr>
            <w:r w:rsidRPr="0067113D">
              <w:rPr>
                <w:position w:val="-6"/>
                <w:sz w:val="21"/>
                <w:szCs w:val="21"/>
              </w:rPr>
              <w:object w:dxaOrig="880" w:dyaOrig="279">
                <v:shape id="_x0000_i1238" type="#_x0000_t75" style="width:44.7pt;height:12.75pt" o:ole="">
                  <v:imagedata r:id="rId443" o:title=""/>
                </v:shape>
                <o:OLEObject Type="Embed" ProgID="Equation.DSMT4" ShapeID="_x0000_i1238" DrawAspect="Content" ObjectID="_1463406826" r:id="rId444"/>
              </w:object>
            </w:r>
          </w:p>
        </w:tc>
        <w:tc>
          <w:tcPr>
            <w:tcW w:w="4575" w:type="dxa"/>
            <w:shd w:val="clear" w:color="auto" w:fill="auto"/>
            <w:vAlign w:val="center"/>
          </w:tcPr>
          <w:p w:rsidR="002A71BA" w:rsidRPr="0067113D" w:rsidRDefault="006E2743" w:rsidP="00FD467B">
            <w:pPr>
              <w:pStyle w:val="affffb"/>
              <w:spacing w:line="360" w:lineRule="exact"/>
              <w:ind w:firstLineChars="0" w:firstLine="0"/>
              <w:jc w:val="center"/>
              <w:rPr>
                <w:sz w:val="21"/>
                <w:szCs w:val="21"/>
              </w:rPr>
            </w:pPr>
            <w:r w:rsidRPr="0067113D">
              <w:rPr>
                <w:position w:val="-10"/>
                <w:sz w:val="21"/>
                <w:szCs w:val="21"/>
              </w:rPr>
              <w:object w:dxaOrig="900" w:dyaOrig="279">
                <v:shape id="_x0000_i1239" type="#_x0000_t75" style="width:45.85pt;height:12.75pt" o:ole="">
                  <v:imagedata r:id="rId445" o:title=""/>
                </v:shape>
                <o:OLEObject Type="Embed" ProgID="Equation.DSMT4" ShapeID="_x0000_i1239" DrawAspect="Content" ObjectID="_1463406827" r:id="rId446"/>
              </w:object>
            </w:r>
          </w:p>
        </w:tc>
      </w:tr>
      <w:tr w:rsidR="002A71BA" w:rsidRPr="0067113D" w:rsidTr="001F1C1E">
        <w:trPr>
          <w:jc w:val="center"/>
        </w:trPr>
        <w:tc>
          <w:tcPr>
            <w:tcW w:w="3064" w:type="dxa"/>
            <w:shd w:val="clear" w:color="auto" w:fill="auto"/>
            <w:vAlign w:val="center"/>
          </w:tcPr>
          <w:p w:rsidR="006E2743" w:rsidRPr="0067113D" w:rsidRDefault="006E2743" w:rsidP="00FD467B">
            <w:pPr>
              <w:pStyle w:val="affffb"/>
              <w:spacing w:line="360" w:lineRule="exact"/>
              <w:ind w:firstLineChars="0" w:firstLine="0"/>
              <w:jc w:val="center"/>
              <w:rPr>
                <w:sz w:val="21"/>
                <w:szCs w:val="21"/>
              </w:rPr>
            </w:pPr>
            <w:r w:rsidRPr="0067113D">
              <w:rPr>
                <w:position w:val="-8"/>
                <w:sz w:val="21"/>
                <w:szCs w:val="21"/>
              </w:rPr>
              <w:object w:dxaOrig="880" w:dyaOrig="300">
                <v:shape id="_x0000_i1240" type="#_x0000_t75" style="width:44.7pt;height:14.5pt" o:ole="">
                  <v:imagedata r:id="rId447" o:title=""/>
                </v:shape>
                <o:OLEObject Type="Embed" ProgID="Equation.DSMT4" ShapeID="_x0000_i1240" DrawAspect="Content" ObjectID="_1463406828" r:id="rId448"/>
              </w:object>
            </w:r>
          </w:p>
        </w:tc>
        <w:tc>
          <w:tcPr>
            <w:tcW w:w="4575" w:type="dxa"/>
            <w:shd w:val="clear" w:color="auto" w:fill="auto"/>
            <w:vAlign w:val="center"/>
          </w:tcPr>
          <w:p w:rsidR="006E2743" w:rsidRPr="0067113D" w:rsidRDefault="006E2743" w:rsidP="00FD467B">
            <w:pPr>
              <w:pStyle w:val="affffb"/>
              <w:spacing w:line="360" w:lineRule="exact"/>
              <w:ind w:firstLineChars="0" w:firstLine="0"/>
              <w:jc w:val="center"/>
              <w:rPr>
                <w:sz w:val="21"/>
                <w:szCs w:val="21"/>
              </w:rPr>
            </w:pPr>
            <w:r w:rsidRPr="0067113D">
              <w:rPr>
                <w:position w:val="-6"/>
                <w:sz w:val="21"/>
                <w:szCs w:val="21"/>
              </w:rPr>
              <w:object w:dxaOrig="2360" w:dyaOrig="279">
                <v:shape id="_x0000_i1241" type="#_x0000_t75" style="width:118.45pt;height:12.75pt" o:ole="">
                  <v:imagedata r:id="rId449" o:title=""/>
                </v:shape>
                <o:OLEObject Type="Embed" ProgID="Equation.DSMT4" ShapeID="_x0000_i1241" DrawAspect="Content" ObjectID="_1463406829" r:id="rId450"/>
              </w:object>
            </w:r>
          </w:p>
        </w:tc>
      </w:tr>
      <w:tr w:rsidR="002A71BA" w:rsidRPr="0067113D" w:rsidTr="00FD467B">
        <w:trPr>
          <w:jc w:val="center"/>
        </w:trPr>
        <w:tc>
          <w:tcPr>
            <w:tcW w:w="3064" w:type="dxa"/>
            <w:shd w:val="clear" w:color="auto" w:fill="auto"/>
            <w:vAlign w:val="center"/>
          </w:tcPr>
          <w:p w:rsidR="006E2743" w:rsidRPr="0067113D" w:rsidRDefault="006E2743" w:rsidP="00FD467B">
            <w:pPr>
              <w:pStyle w:val="affffb"/>
              <w:spacing w:line="360" w:lineRule="exact"/>
              <w:ind w:firstLineChars="0" w:firstLine="0"/>
              <w:jc w:val="center"/>
              <w:rPr>
                <w:sz w:val="21"/>
                <w:szCs w:val="21"/>
              </w:rPr>
            </w:pPr>
            <w:r w:rsidRPr="0067113D">
              <w:rPr>
                <w:position w:val="-6"/>
                <w:sz w:val="21"/>
                <w:szCs w:val="21"/>
              </w:rPr>
              <w:object w:dxaOrig="440" w:dyaOrig="240">
                <v:shape id="_x0000_i1242" type="#_x0000_t75" style="width:21.5pt;height:11.6pt" o:ole="">
                  <v:imagedata r:id="rId451" o:title=""/>
                </v:shape>
                <o:OLEObject Type="Embed" ProgID="Equation.DSMT4" ShapeID="_x0000_i1242" DrawAspect="Content" ObjectID="_1463406830" r:id="rId452"/>
              </w:object>
            </w:r>
          </w:p>
        </w:tc>
        <w:tc>
          <w:tcPr>
            <w:tcW w:w="4575" w:type="dxa"/>
            <w:shd w:val="clear" w:color="auto" w:fill="auto"/>
            <w:vAlign w:val="center"/>
          </w:tcPr>
          <w:p w:rsidR="007572D5" w:rsidRPr="0067113D" w:rsidRDefault="006E2743" w:rsidP="00FD467B">
            <w:pPr>
              <w:pStyle w:val="affffb"/>
              <w:spacing w:line="360" w:lineRule="exact"/>
              <w:ind w:firstLineChars="0" w:firstLine="0"/>
              <w:jc w:val="center"/>
              <w:rPr>
                <w:sz w:val="21"/>
                <w:szCs w:val="21"/>
              </w:rPr>
            </w:pPr>
            <w:r w:rsidRPr="0067113D">
              <w:rPr>
                <w:position w:val="-6"/>
                <w:sz w:val="21"/>
                <w:szCs w:val="21"/>
              </w:rPr>
              <w:object w:dxaOrig="560" w:dyaOrig="260">
                <v:shape id="_x0000_i1243" type="#_x0000_t75" style="width:27.3pt;height:12.75pt" o:ole="">
                  <v:imagedata r:id="rId453" o:title=""/>
                </v:shape>
                <o:OLEObject Type="Embed" ProgID="Equation.DSMT4" ShapeID="_x0000_i1243" DrawAspect="Content" ObjectID="_1463406831" r:id="rId454"/>
              </w:object>
            </w:r>
          </w:p>
        </w:tc>
      </w:tr>
    </w:tbl>
    <w:p w:rsidR="005E7F07" w:rsidRPr="0067113D" w:rsidRDefault="002A4422" w:rsidP="002A71BA">
      <w:pPr>
        <w:pStyle w:val="affffb"/>
      </w:pPr>
      <w:r w:rsidRPr="0067113D">
        <w:fldChar w:fldCharType="begin"/>
      </w:r>
      <w:r w:rsidR="005E7F07" w:rsidRPr="0067113D">
        <w:instrText>REF _Ref383466114 \h</w:instrText>
      </w:r>
      <w:r w:rsidR="00180524" w:rsidRPr="0067113D">
        <w:instrText xml:space="preserve"> \* MERGEFORMAT </w:instrText>
      </w:r>
      <w:r w:rsidRPr="0067113D">
        <w:fldChar w:fldCharType="separate"/>
      </w:r>
      <w:r w:rsidR="004A4171" w:rsidRPr="0067113D">
        <w:t>表</w:t>
      </w:r>
      <w:r w:rsidR="004A4171" w:rsidRPr="0067113D">
        <w:t>3-</w:t>
      </w:r>
      <w:r w:rsidR="004A4171">
        <w:t>4</w:t>
      </w:r>
      <w:r w:rsidRPr="0067113D">
        <w:fldChar w:fldCharType="end"/>
      </w:r>
      <w:r w:rsidR="005E7F07" w:rsidRPr="0067113D">
        <w:t>和</w:t>
      </w:r>
      <w:r w:rsidRPr="0067113D">
        <w:fldChar w:fldCharType="begin"/>
      </w:r>
      <w:r w:rsidR="005E7F07" w:rsidRPr="0067113D">
        <w:instrText xml:space="preserve"> REF _Ref383466117 \h </w:instrText>
      </w:r>
      <w:r w:rsidR="00180524" w:rsidRPr="0067113D">
        <w:instrText xml:space="preserve"> \* MERGEFORMAT </w:instrText>
      </w:r>
      <w:r w:rsidRPr="0067113D">
        <w:fldChar w:fldCharType="separate"/>
      </w:r>
      <w:r w:rsidR="004A4171" w:rsidRPr="0067113D">
        <w:t>表</w:t>
      </w:r>
      <w:r w:rsidR="004A4171" w:rsidRPr="0067113D">
        <w:t>3-</w:t>
      </w:r>
      <w:r w:rsidR="004A4171">
        <w:t>5</w:t>
      </w:r>
      <w:r w:rsidRPr="0067113D">
        <w:fldChar w:fldCharType="end"/>
      </w:r>
      <w:r w:rsidR="005E7F07" w:rsidRPr="0067113D">
        <w:t>给出了</w:t>
      </w:r>
      <w:r w:rsidR="00F84776" w:rsidRPr="0067113D">
        <w:t>经过四次失配误差值与信道参数的相互迭代，对增益失配误差和时钟失配误差的估计值。其中</w:t>
      </w:r>
      <w:r w:rsidRPr="0067113D">
        <w:fldChar w:fldCharType="begin"/>
      </w:r>
      <w:r w:rsidR="00F84776" w:rsidRPr="0067113D">
        <w:instrText>REF _Ref383466114 \h</w:instrText>
      </w:r>
      <w:r w:rsidR="00180524" w:rsidRPr="0067113D">
        <w:instrText xml:space="preserve"> \* MERGEFORMAT </w:instrText>
      </w:r>
      <w:r w:rsidRPr="0067113D">
        <w:fldChar w:fldCharType="separate"/>
      </w:r>
      <w:r w:rsidR="004A4171" w:rsidRPr="0067113D">
        <w:t>表</w:t>
      </w:r>
      <w:r w:rsidR="004A4171" w:rsidRPr="0067113D">
        <w:t>3-</w:t>
      </w:r>
      <w:r w:rsidR="004A4171">
        <w:t>4</w:t>
      </w:r>
      <w:r w:rsidRPr="0067113D">
        <w:fldChar w:fldCharType="end"/>
      </w:r>
      <w:r w:rsidR="00F84776" w:rsidRPr="0067113D">
        <w:t>给出了在</w:t>
      </w:r>
      <w:r w:rsidR="00F84776" w:rsidRPr="0067113D">
        <w:rPr>
          <w:position w:val="-6"/>
        </w:rPr>
        <w:object w:dxaOrig="380" w:dyaOrig="279">
          <v:shape id="_x0000_i1244" type="#_x0000_t75" style="width:19.75pt;height:12.75pt" o:ole="">
            <v:imagedata r:id="rId455" o:title=""/>
          </v:shape>
          <o:OLEObject Type="Embed" ProgID="Equation.DSMT4" ShapeID="_x0000_i1244" DrawAspect="Content" ObjectID="_1463406832" r:id="rId456"/>
        </w:object>
      </w:r>
      <w:r w:rsidR="00F84776" w:rsidRPr="0067113D">
        <w:t>误差范围内，增益失配误差的估计值。</w:t>
      </w:r>
      <w:r w:rsidRPr="0067113D">
        <w:fldChar w:fldCharType="begin"/>
      </w:r>
      <w:r w:rsidR="00F84776" w:rsidRPr="0067113D">
        <w:instrText xml:space="preserve"> REF _Ref383466117 \h </w:instrText>
      </w:r>
      <w:r w:rsidR="00180524" w:rsidRPr="0067113D">
        <w:instrText xml:space="preserve"> \* MERGEFORMAT </w:instrText>
      </w:r>
      <w:r w:rsidRPr="0067113D">
        <w:fldChar w:fldCharType="separate"/>
      </w:r>
      <w:r w:rsidR="004A4171" w:rsidRPr="0067113D">
        <w:t>表</w:t>
      </w:r>
      <w:r w:rsidR="004A4171" w:rsidRPr="0067113D">
        <w:t>3-</w:t>
      </w:r>
      <w:r w:rsidR="004A4171">
        <w:t>5</w:t>
      </w:r>
      <w:r w:rsidRPr="0067113D">
        <w:fldChar w:fldCharType="end"/>
      </w:r>
      <w:r w:rsidR="00F84776" w:rsidRPr="0067113D">
        <w:t>给出了在</w:t>
      </w:r>
      <w:r w:rsidR="00F84776" w:rsidRPr="0067113D">
        <w:rPr>
          <w:position w:val="-6"/>
        </w:rPr>
        <w:object w:dxaOrig="380" w:dyaOrig="279">
          <v:shape id="_x0000_i1245" type="#_x0000_t75" style="width:19.75pt;height:12.75pt" o:ole="">
            <v:imagedata r:id="rId455" o:title=""/>
          </v:shape>
          <o:OLEObject Type="Embed" ProgID="Equation.DSMT4" ShapeID="_x0000_i1245" DrawAspect="Content" ObjectID="_1463406833" r:id="rId457"/>
        </w:object>
      </w:r>
      <w:r w:rsidR="00F84776" w:rsidRPr="0067113D">
        <w:t>误差范围内，时钟失配误差的估计值。观察两个表格可以发现某些估计值与真实误差值有一定差距，这跟式</w:t>
      </w:r>
      <w:r w:rsidRPr="0067113D">
        <w:fldChar w:fldCharType="begin"/>
      </w:r>
      <w:r w:rsidR="00F84776" w:rsidRPr="0067113D">
        <w:instrText xml:space="preserve"> GOTOBUTTON ZEqnNum795329  \* MERGEFORMAT </w:instrText>
      </w:r>
      <w:r w:rsidRPr="0067113D">
        <w:fldChar w:fldCharType="end"/>
      </w:r>
      <w:r w:rsidRPr="0067113D">
        <w:fldChar w:fldCharType="begin"/>
      </w:r>
      <w:r w:rsidR="00F84776" w:rsidRPr="0067113D">
        <w:instrText xml:space="preserve"> GOTOBUTTON ZEqnNum795329  \* MERGEFORMAT </w:instrText>
      </w:r>
      <w:r w:rsidRPr="0067113D">
        <w:fldChar w:fldCharType="begin"/>
      </w:r>
      <w:r w:rsidR="004E3FB5" w:rsidRPr="0067113D">
        <w:instrText xml:space="preserve"> REF ZEqnNum795329 \* Charformat \! \* MERGEFORMAT </w:instrText>
      </w:r>
      <w:r w:rsidRPr="0067113D">
        <w:fldChar w:fldCharType="separate"/>
      </w:r>
      <w:r w:rsidR="004A4171" w:rsidRPr="0067113D">
        <w:instrText>(</w:instrText>
      </w:r>
      <w:r w:rsidR="004A4171">
        <w:instrText>3</w:instrText>
      </w:r>
      <w:r w:rsidR="004A4171" w:rsidRPr="0067113D">
        <w:instrText>-</w:instrText>
      </w:r>
      <w:r w:rsidR="004A4171">
        <w:instrText>15</w:instrText>
      </w:r>
      <w:r w:rsidR="004A4171" w:rsidRPr="0067113D">
        <w:instrText>)</w:instrText>
      </w:r>
      <w:r w:rsidRPr="0067113D">
        <w:fldChar w:fldCharType="end"/>
      </w:r>
      <w:r w:rsidRPr="0067113D">
        <w:fldChar w:fldCharType="end"/>
      </w:r>
      <w:r w:rsidR="00F84776" w:rsidRPr="0067113D">
        <w:t>接收噪声模型选取相关。</w:t>
      </w:r>
    </w:p>
    <w:p w:rsidR="002A71BA" w:rsidRPr="0067113D" w:rsidRDefault="000E038F" w:rsidP="000E038F">
      <w:pPr>
        <w:pStyle w:val="aff3"/>
        <w:rPr>
          <w:rFonts w:ascii="Times New Roman" w:hAnsi="Times New Roman"/>
        </w:rPr>
      </w:pPr>
      <w:bookmarkStart w:id="141" w:name="_Ref383466114"/>
      <w:bookmarkStart w:id="142" w:name="_Ref349918681"/>
      <w:bookmarkStart w:id="143" w:name="_Toc352264459"/>
      <w:bookmarkStart w:id="144" w:name="_Toc387753844"/>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4</w:t>
      </w:r>
      <w:r w:rsidR="002A4422" w:rsidRPr="0067113D">
        <w:rPr>
          <w:rFonts w:ascii="Times New Roman" w:hAnsi="Times New Roman"/>
          <w:noProof/>
        </w:rPr>
        <w:fldChar w:fldCharType="end"/>
      </w:r>
      <w:bookmarkEnd w:id="141"/>
      <w:r w:rsidR="003055F3" w:rsidRPr="0067113D">
        <w:rPr>
          <w:rFonts w:ascii="Times New Roman" w:hAnsi="Times New Roman"/>
          <w:noProof/>
        </w:rPr>
        <w:t xml:space="preserve"> </w:t>
      </w:r>
      <w:r w:rsidR="00D33EE8" w:rsidRPr="0067113D">
        <w:rPr>
          <w:rFonts w:ascii="Times New Roman" w:hAnsi="Times New Roman"/>
          <w:noProof/>
        </w:rPr>
        <w:t>四</w:t>
      </w:r>
      <w:r w:rsidR="00F84776" w:rsidRPr="0067113D">
        <w:rPr>
          <w:rFonts w:ascii="Times New Roman" w:hAnsi="Times New Roman"/>
          <w:noProof/>
        </w:rPr>
        <w:t>次迭代</w:t>
      </w:r>
      <w:r w:rsidR="00F84776" w:rsidRPr="0067113D">
        <w:rPr>
          <w:rFonts w:ascii="Times New Roman" w:hAnsi="Times New Roman"/>
        </w:rPr>
        <w:t>增益失配误差</w:t>
      </w:r>
      <w:r w:rsidR="00040DEA" w:rsidRPr="0067113D">
        <w:rPr>
          <w:rFonts w:ascii="Times New Roman" w:hAnsi="Times New Roman"/>
          <w:noProof/>
        </w:rPr>
        <w:t>估计</w:t>
      </w:r>
      <w:r w:rsidR="002A71BA" w:rsidRPr="0067113D">
        <w:rPr>
          <w:rFonts w:ascii="Times New Roman" w:hAnsi="Times New Roman"/>
        </w:rPr>
        <w:t>值</w:t>
      </w:r>
      <w:bookmarkEnd w:id="142"/>
      <w:bookmarkEnd w:id="143"/>
      <w:bookmarkEnd w:id="1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654"/>
        <w:gridCol w:w="657"/>
        <w:gridCol w:w="762"/>
        <w:gridCol w:w="647"/>
      </w:tblGrid>
      <w:tr w:rsidR="00236498" w:rsidRPr="0067113D" w:rsidTr="00236498">
        <w:trPr>
          <w:trHeight w:val="724"/>
          <w:jc w:val="center"/>
        </w:trPr>
        <w:tc>
          <w:tcPr>
            <w:tcW w:w="2456" w:type="dxa"/>
            <w:tcBorders>
              <w:tl2br w:val="single" w:sz="4" w:space="0" w:color="auto"/>
            </w:tcBorders>
            <w:shd w:val="clear" w:color="auto" w:fill="FFFFFF"/>
          </w:tcPr>
          <w:p w:rsidR="00236498" w:rsidRPr="0067113D" w:rsidRDefault="00236498" w:rsidP="001F1C1E">
            <w:pPr>
              <w:jc w:val="right"/>
              <w:rPr>
                <w:sz w:val="21"/>
                <w:szCs w:val="21"/>
              </w:rPr>
            </w:pPr>
            <w:r w:rsidRPr="0067113D">
              <w:rPr>
                <w:position w:val="-10"/>
                <w:sz w:val="21"/>
                <w:szCs w:val="21"/>
              </w:rPr>
              <w:object w:dxaOrig="1219" w:dyaOrig="320">
                <v:shape id="_x0000_i1246" type="#_x0000_t75" style="width:62.15pt;height:16.25pt" o:ole="">
                  <v:imagedata r:id="rId458" o:title=""/>
                </v:shape>
                <o:OLEObject Type="Embed" ProgID="Equation.DSMT4" ShapeID="_x0000_i1246" DrawAspect="Content" ObjectID="_1463406834" r:id="rId459"/>
              </w:object>
            </w:r>
          </w:p>
          <w:p w:rsidR="00236498" w:rsidRPr="0067113D" w:rsidRDefault="00236498" w:rsidP="00AD3024">
            <w:pPr>
              <w:jc w:val="left"/>
              <w:rPr>
                <w:sz w:val="21"/>
                <w:szCs w:val="21"/>
              </w:rPr>
            </w:pPr>
            <w:r w:rsidRPr="0067113D">
              <w:rPr>
                <w:position w:val="-8"/>
                <w:sz w:val="21"/>
                <w:szCs w:val="21"/>
              </w:rPr>
              <w:object w:dxaOrig="880" w:dyaOrig="300">
                <v:shape id="_x0000_i1247" type="#_x0000_t75" style="width:44.7pt;height:14.5pt" o:ole="">
                  <v:imagedata r:id="rId460" o:title=""/>
                </v:shape>
                <o:OLEObject Type="Embed" ProgID="Equation.DSMT4" ShapeID="_x0000_i1247" DrawAspect="Content" ObjectID="_1463406835" r:id="rId461"/>
              </w:object>
            </w:r>
          </w:p>
        </w:tc>
        <w:tc>
          <w:tcPr>
            <w:tcW w:w="654" w:type="dxa"/>
            <w:shd w:val="clear" w:color="auto" w:fill="FFFFFF"/>
            <w:vAlign w:val="center"/>
          </w:tcPr>
          <w:p w:rsidR="00236498" w:rsidRPr="0067113D" w:rsidRDefault="00D2390E" w:rsidP="00AD3024">
            <w:pPr>
              <w:jc w:val="center"/>
              <w:rPr>
                <w:sz w:val="21"/>
                <w:szCs w:val="21"/>
              </w:rPr>
            </w:pPr>
            <w:r w:rsidRPr="0067113D">
              <w:rPr>
                <w:position w:val="-6"/>
                <w:sz w:val="21"/>
                <w:szCs w:val="21"/>
              </w:rPr>
              <w:object w:dxaOrig="320" w:dyaOrig="240">
                <v:shape id="_x0000_i1248" type="#_x0000_t75" style="width:16.25pt;height:11.6pt" o:ole="">
                  <v:imagedata r:id="rId462" o:title=""/>
                </v:shape>
                <o:OLEObject Type="Embed" ProgID="Equation.DSMT4" ShapeID="_x0000_i1248" DrawAspect="Content" ObjectID="_1463406836" r:id="rId463"/>
              </w:object>
            </w:r>
          </w:p>
        </w:tc>
        <w:tc>
          <w:tcPr>
            <w:tcW w:w="0" w:type="auto"/>
            <w:shd w:val="clear" w:color="auto" w:fill="FFFFFF"/>
            <w:vAlign w:val="center"/>
          </w:tcPr>
          <w:p w:rsidR="00236498" w:rsidRPr="0067113D" w:rsidRDefault="00D2390E" w:rsidP="001F1C1E">
            <w:pPr>
              <w:jc w:val="center"/>
              <w:rPr>
                <w:sz w:val="21"/>
                <w:szCs w:val="21"/>
              </w:rPr>
            </w:pPr>
            <w:r w:rsidRPr="0067113D">
              <w:rPr>
                <w:position w:val="-6"/>
                <w:sz w:val="21"/>
                <w:szCs w:val="21"/>
              </w:rPr>
              <w:object w:dxaOrig="440" w:dyaOrig="240">
                <v:shape id="_x0000_i1249" type="#_x0000_t75" style="width:22.05pt;height:11.6pt" o:ole="">
                  <v:imagedata r:id="rId464" o:title=""/>
                </v:shape>
                <o:OLEObject Type="Embed" ProgID="Equation.DSMT4" ShapeID="_x0000_i1249" DrawAspect="Content" ObjectID="_1463406837" r:id="rId465"/>
              </w:object>
            </w:r>
          </w:p>
        </w:tc>
        <w:tc>
          <w:tcPr>
            <w:tcW w:w="0" w:type="auto"/>
            <w:shd w:val="clear" w:color="auto" w:fill="FFFFFF"/>
            <w:vAlign w:val="center"/>
          </w:tcPr>
          <w:p w:rsidR="00236498" w:rsidRPr="0067113D" w:rsidRDefault="0025185D" w:rsidP="001F1C1E">
            <w:pPr>
              <w:jc w:val="center"/>
              <w:rPr>
                <w:sz w:val="21"/>
                <w:szCs w:val="21"/>
              </w:rPr>
            </w:pPr>
            <w:r w:rsidRPr="0067113D">
              <w:rPr>
                <w:position w:val="-6"/>
                <w:sz w:val="21"/>
                <w:szCs w:val="21"/>
              </w:rPr>
              <w:object w:dxaOrig="380" w:dyaOrig="240">
                <v:shape id="_x0000_i1250" type="#_x0000_t75" style="width:19.75pt;height:11.6pt" o:ole="">
                  <v:imagedata r:id="rId466" o:title=""/>
                </v:shape>
                <o:OLEObject Type="Embed" ProgID="Equation.DSMT4" ShapeID="_x0000_i1250" DrawAspect="Content" ObjectID="_1463406838" r:id="rId467"/>
              </w:object>
            </w:r>
          </w:p>
        </w:tc>
        <w:tc>
          <w:tcPr>
            <w:tcW w:w="0" w:type="auto"/>
            <w:shd w:val="clear" w:color="auto" w:fill="FFFFFF"/>
            <w:vAlign w:val="center"/>
          </w:tcPr>
          <w:p w:rsidR="00236498" w:rsidRPr="0067113D" w:rsidRDefault="00D2390E" w:rsidP="001F1C1E">
            <w:pPr>
              <w:jc w:val="center"/>
              <w:rPr>
                <w:sz w:val="21"/>
                <w:szCs w:val="21"/>
              </w:rPr>
            </w:pPr>
            <w:r w:rsidRPr="0067113D">
              <w:rPr>
                <w:position w:val="-10"/>
                <w:sz w:val="21"/>
                <w:szCs w:val="21"/>
              </w:rPr>
              <w:object w:dxaOrig="420" w:dyaOrig="340">
                <v:shape id="_x0000_i1251" type="#_x0000_t75" style="width:21.5pt;height:16.85pt" o:ole="">
                  <v:imagedata r:id="rId468" o:title=""/>
                </v:shape>
                <o:OLEObject Type="Embed" ProgID="Equation.DSMT4" ShapeID="_x0000_i1251" DrawAspect="Content" ObjectID="_1463406839" r:id="rId469"/>
              </w:object>
            </w:r>
          </w:p>
        </w:tc>
      </w:tr>
      <w:tr w:rsidR="00236498" w:rsidRPr="0067113D" w:rsidTr="00236498">
        <w:trPr>
          <w:jc w:val="center"/>
        </w:trPr>
        <w:tc>
          <w:tcPr>
            <w:tcW w:w="2456" w:type="dxa"/>
          </w:tcPr>
          <w:p w:rsidR="00236498" w:rsidRPr="0067113D" w:rsidRDefault="00236498" w:rsidP="00AD3024">
            <w:pPr>
              <w:jc w:val="center"/>
              <w:rPr>
                <w:sz w:val="21"/>
                <w:szCs w:val="21"/>
              </w:rPr>
            </w:pPr>
            <w:r w:rsidRPr="0067113D">
              <w:rPr>
                <w:position w:val="-8"/>
                <w:sz w:val="21"/>
                <w:szCs w:val="21"/>
              </w:rPr>
              <w:object w:dxaOrig="1060" w:dyaOrig="300">
                <v:shape id="_x0000_i1252" type="#_x0000_t75" style="width:52.25pt;height:14.5pt" o:ole="">
                  <v:imagedata r:id="rId470" o:title=""/>
                </v:shape>
                <o:OLEObject Type="Embed" ProgID="Equation.DSMT4" ShapeID="_x0000_i1252" DrawAspect="Content" ObjectID="_1463406840" r:id="rId471"/>
              </w:object>
            </w:r>
          </w:p>
        </w:tc>
        <w:tc>
          <w:tcPr>
            <w:tcW w:w="654" w:type="dxa"/>
          </w:tcPr>
          <w:p w:rsidR="00236498" w:rsidRPr="0067113D" w:rsidRDefault="00126C83" w:rsidP="001F1C1E">
            <w:pPr>
              <w:jc w:val="center"/>
              <w:rPr>
                <w:sz w:val="21"/>
                <w:szCs w:val="21"/>
              </w:rPr>
            </w:pPr>
            <w:r w:rsidRPr="0067113D">
              <w:rPr>
                <w:position w:val="-6"/>
                <w:sz w:val="21"/>
                <w:szCs w:val="21"/>
              </w:rPr>
              <w:object w:dxaOrig="320" w:dyaOrig="240">
                <v:shape id="_x0000_i1253" type="#_x0000_t75" style="width:16.25pt;height:11.6pt" o:ole="">
                  <v:imagedata r:id="rId472" o:title=""/>
                </v:shape>
                <o:OLEObject Type="Embed" ProgID="Equation.DSMT4" ShapeID="_x0000_i1253" DrawAspect="Content" ObjectID="_1463406841" r:id="rId473"/>
              </w:object>
            </w:r>
          </w:p>
        </w:tc>
        <w:tc>
          <w:tcPr>
            <w:tcW w:w="0" w:type="auto"/>
          </w:tcPr>
          <w:p w:rsidR="00236498" w:rsidRPr="0067113D" w:rsidRDefault="00126C83" w:rsidP="001F1C1E">
            <w:pPr>
              <w:jc w:val="center"/>
              <w:rPr>
                <w:sz w:val="21"/>
                <w:szCs w:val="21"/>
              </w:rPr>
            </w:pPr>
            <w:r w:rsidRPr="0067113D">
              <w:rPr>
                <w:position w:val="-6"/>
                <w:sz w:val="21"/>
                <w:szCs w:val="21"/>
              </w:rPr>
              <w:object w:dxaOrig="440" w:dyaOrig="240">
                <v:shape id="_x0000_i1254" type="#_x0000_t75" style="width:22.05pt;height:11.6pt" o:ole="">
                  <v:imagedata r:id="rId474" o:title=""/>
                </v:shape>
                <o:OLEObject Type="Embed" ProgID="Equation.DSMT4" ShapeID="_x0000_i1254" DrawAspect="Content" ObjectID="_1463406842" r:id="rId475"/>
              </w:object>
            </w:r>
          </w:p>
        </w:tc>
        <w:tc>
          <w:tcPr>
            <w:tcW w:w="0" w:type="auto"/>
          </w:tcPr>
          <w:p w:rsidR="00236498" w:rsidRPr="0067113D" w:rsidRDefault="00126C83" w:rsidP="001F1C1E">
            <w:pPr>
              <w:jc w:val="center"/>
              <w:rPr>
                <w:sz w:val="21"/>
                <w:szCs w:val="21"/>
              </w:rPr>
            </w:pPr>
            <w:r w:rsidRPr="0067113D">
              <w:rPr>
                <w:position w:val="-6"/>
                <w:sz w:val="21"/>
                <w:szCs w:val="21"/>
              </w:rPr>
              <w:object w:dxaOrig="440" w:dyaOrig="240">
                <v:shape id="_x0000_i1255" type="#_x0000_t75" style="width:21.5pt;height:11.6pt" o:ole="">
                  <v:imagedata r:id="rId476" o:title=""/>
                </v:shape>
                <o:OLEObject Type="Embed" ProgID="Equation.DSMT4" ShapeID="_x0000_i1255" DrawAspect="Content" ObjectID="_1463406843" r:id="rId477"/>
              </w:object>
            </w:r>
          </w:p>
        </w:tc>
        <w:tc>
          <w:tcPr>
            <w:tcW w:w="0" w:type="auto"/>
          </w:tcPr>
          <w:p w:rsidR="00236498" w:rsidRPr="0067113D" w:rsidRDefault="00D2390E" w:rsidP="001F1C1E">
            <w:pPr>
              <w:jc w:val="center"/>
              <w:rPr>
                <w:sz w:val="21"/>
                <w:szCs w:val="21"/>
              </w:rPr>
            </w:pPr>
            <w:r w:rsidRPr="0067113D">
              <w:rPr>
                <w:position w:val="-6"/>
                <w:sz w:val="21"/>
                <w:szCs w:val="21"/>
              </w:rPr>
              <w:object w:dxaOrig="440" w:dyaOrig="240">
                <v:shape id="_x0000_i1256" type="#_x0000_t75" style="width:21.5pt;height:11.6pt" o:ole="">
                  <v:imagedata r:id="rId478" o:title=""/>
                </v:shape>
                <o:OLEObject Type="Embed" ProgID="Equation.DSMT4" ShapeID="_x0000_i1256" DrawAspect="Content" ObjectID="_1463406844" r:id="rId479"/>
              </w:object>
            </w:r>
          </w:p>
        </w:tc>
      </w:tr>
      <w:tr w:rsidR="00236498" w:rsidRPr="0067113D" w:rsidTr="00236498">
        <w:trPr>
          <w:jc w:val="center"/>
        </w:trPr>
        <w:tc>
          <w:tcPr>
            <w:tcW w:w="2456" w:type="dxa"/>
          </w:tcPr>
          <w:p w:rsidR="00236498" w:rsidRPr="0067113D" w:rsidRDefault="00236498" w:rsidP="001F1C1E">
            <w:pPr>
              <w:jc w:val="center"/>
              <w:rPr>
                <w:sz w:val="21"/>
                <w:szCs w:val="21"/>
              </w:rPr>
            </w:pPr>
            <w:r w:rsidRPr="0067113D">
              <w:rPr>
                <w:position w:val="-8"/>
                <w:sz w:val="21"/>
                <w:szCs w:val="21"/>
              </w:rPr>
              <w:object w:dxaOrig="1060" w:dyaOrig="300">
                <v:shape id="_x0000_i1257" type="#_x0000_t75" style="width:52.25pt;height:14.5pt" o:ole="">
                  <v:imagedata r:id="rId480" o:title=""/>
                </v:shape>
                <o:OLEObject Type="Embed" ProgID="Equation.DSMT4" ShapeID="_x0000_i1257" DrawAspect="Content" ObjectID="_1463406845" r:id="rId481"/>
              </w:object>
            </w:r>
          </w:p>
        </w:tc>
        <w:tc>
          <w:tcPr>
            <w:tcW w:w="654" w:type="dxa"/>
          </w:tcPr>
          <w:p w:rsidR="00236498" w:rsidRPr="0067113D" w:rsidRDefault="00126C83" w:rsidP="001F1C1E">
            <w:pPr>
              <w:jc w:val="center"/>
              <w:rPr>
                <w:sz w:val="21"/>
                <w:szCs w:val="21"/>
              </w:rPr>
            </w:pPr>
            <w:r w:rsidRPr="0067113D">
              <w:rPr>
                <w:position w:val="-6"/>
                <w:sz w:val="21"/>
                <w:szCs w:val="21"/>
              </w:rPr>
              <w:object w:dxaOrig="320" w:dyaOrig="240">
                <v:shape id="_x0000_i1258" type="#_x0000_t75" style="width:16.25pt;height:11.6pt" o:ole="">
                  <v:imagedata r:id="rId482" o:title=""/>
                </v:shape>
                <o:OLEObject Type="Embed" ProgID="Equation.DSMT4" ShapeID="_x0000_i1258" DrawAspect="Content" ObjectID="_1463406846" r:id="rId483"/>
              </w:object>
            </w:r>
          </w:p>
        </w:tc>
        <w:tc>
          <w:tcPr>
            <w:tcW w:w="0" w:type="auto"/>
          </w:tcPr>
          <w:p w:rsidR="00236498" w:rsidRPr="0067113D" w:rsidRDefault="00126C83" w:rsidP="001F1C1E">
            <w:pPr>
              <w:jc w:val="center"/>
              <w:rPr>
                <w:sz w:val="21"/>
                <w:szCs w:val="21"/>
              </w:rPr>
            </w:pPr>
            <w:r w:rsidRPr="0067113D">
              <w:rPr>
                <w:position w:val="-6"/>
                <w:sz w:val="21"/>
                <w:szCs w:val="21"/>
              </w:rPr>
              <w:object w:dxaOrig="440" w:dyaOrig="240">
                <v:shape id="_x0000_i1259" type="#_x0000_t75" style="width:22.05pt;height:11.6pt" o:ole="">
                  <v:imagedata r:id="rId484" o:title=""/>
                </v:shape>
                <o:OLEObject Type="Embed" ProgID="Equation.DSMT4" ShapeID="_x0000_i1259" DrawAspect="Content" ObjectID="_1463406847" r:id="rId485"/>
              </w:object>
            </w:r>
          </w:p>
        </w:tc>
        <w:tc>
          <w:tcPr>
            <w:tcW w:w="0" w:type="auto"/>
          </w:tcPr>
          <w:p w:rsidR="00236498" w:rsidRPr="0067113D" w:rsidRDefault="00126C83" w:rsidP="001F1C1E">
            <w:pPr>
              <w:jc w:val="center"/>
              <w:rPr>
                <w:sz w:val="21"/>
                <w:szCs w:val="21"/>
              </w:rPr>
            </w:pPr>
            <w:r w:rsidRPr="0067113D">
              <w:rPr>
                <w:position w:val="-6"/>
                <w:sz w:val="21"/>
                <w:szCs w:val="21"/>
              </w:rPr>
              <w:object w:dxaOrig="440" w:dyaOrig="240">
                <v:shape id="_x0000_i1260" type="#_x0000_t75" style="width:21.5pt;height:11.6pt" o:ole="">
                  <v:imagedata r:id="rId486" o:title=""/>
                </v:shape>
                <o:OLEObject Type="Embed" ProgID="Equation.DSMT4" ShapeID="_x0000_i1260" DrawAspect="Content" ObjectID="_1463406848" r:id="rId487"/>
              </w:object>
            </w:r>
          </w:p>
        </w:tc>
        <w:tc>
          <w:tcPr>
            <w:tcW w:w="0" w:type="auto"/>
          </w:tcPr>
          <w:p w:rsidR="00236498" w:rsidRPr="0067113D" w:rsidRDefault="00D2390E" w:rsidP="001F1C1E">
            <w:pPr>
              <w:jc w:val="center"/>
              <w:rPr>
                <w:sz w:val="21"/>
                <w:szCs w:val="21"/>
              </w:rPr>
            </w:pPr>
            <w:r w:rsidRPr="0067113D">
              <w:rPr>
                <w:position w:val="-6"/>
                <w:sz w:val="21"/>
                <w:szCs w:val="21"/>
              </w:rPr>
              <w:object w:dxaOrig="440" w:dyaOrig="240">
                <v:shape id="_x0000_i1261" type="#_x0000_t75" style="width:21.5pt;height:11.6pt" o:ole="">
                  <v:imagedata r:id="rId488" o:title=""/>
                </v:shape>
                <o:OLEObject Type="Embed" ProgID="Equation.DSMT4" ShapeID="_x0000_i1261" DrawAspect="Content" ObjectID="_1463406849" r:id="rId489"/>
              </w:object>
            </w:r>
          </w:p>
        </w:tc>
      </w:tr>
      <w:tr w:rsidR="00236498" w:rsidRPr="0067113D" w:rsidTr="00236498">
        <w:trPr>
          <w:jc w:val="center"/>
        </w:trPr>
        <w:tc>
          <w:tcPr>
            <w:tcW w:w="2456" w:type="dxa"/>
          </w:tcPr>
          <w:p w:rsidR="00236498" w:rsidRPr="0067113D" w:rsidRDefault="00236498" w:rsidP="00AD3024">
            <w:pPr>
              <w:jc w:val="center"/>
              <w:rPr>
                <w:sz w:val="21"/>
                <w:szCs w:val="21"/>
              </w:rPr>
            </w:pPr>
            <w:r w:rsidRPr="0067113D">
              <w:rPr>
                <w:position w:val="-8"/>
                <w:sz w:val="21"/>
                <w:szCs w:val="21"/>
              </w:rPr>
              <w:object w:dxaOrig="1060" w:dyaOrig="300">
                <v:shape id="_x0000_i1262" type="#_x0000_t75" style="width:52.25pt;height:14.5pt" o:ole="">
                  <v:imagedata r:id="rId490" o:title=""/>
                </v:shape>
                <o:OLEObject Type="Embed" ProgID="Equation.DSMT4" ShapeID="_x0000_i1262" DrawAspect="Content" ObjectID="_1463406850" r:id="rId491"/>
              </w:object>
            </w:r>
          </w:p>
        </w:tc>
        <w:tc>
          <w:tcPr>
            <w:tcW w:w="654" w:type="dxa"/>
          </w:tcPr>
          <w:p w:rsidR="00236498" w:rsidRPr="0067113D" w:rsidRDefault="00126C83" w:rsidP="001F1C1E">
            <w:pPr>
              <w:jc w:val="center"/>
              <w:rPr>
                <w:sz w:val="21"/>
                <w:szCs w:val="21"/>
              </w:rPr>
            </w:pPr>
            <w:r w:rsidRPr="0067113D">
              <w:rPr>
                <w:position w:val="-6"/>
                <w:sz w:val="21"/>
                <w:szCs w:val="21"/>
              </w:rPr>
              <w:object w:dxaOrig="320" w:dyaOrig="240">
                <v:shape id="_x0000_i1263" type="#_x0000_t75" style="width:16.25pt;height:11.6pt" o:ole="">
                  <v:imagedata r:id="rId492" o:title=""/>
                </v:shape>
                <o:OLEObject Type="Embed" ProgID="Equation.DSMT4" ShapeID="_x0000_i1263" DrawAspect="Content" ObjectID="_1463406851" r:id="rId493"/>
              </w:object>
            </w:r>
          </w:p>
        </w:tc>
        <w:tc>
          <w:tcPr>
            <w:tcW w:w="0" w:type="auto"/>
          </w:tcPr>
          <w:p w:rsidR="00236498" w:rsidRPr="0067113D" w:rsidRDefault="00D2390E" w:rsidP="001F1C1E">
            <w:pPr>
              <w:jc w:val="center"/>
              <w:rPr>
                <w:sz w:val="21"/>
                <w:szCs w:val="21"/>
              </w:rPr>
            </w:pPr>
            <w:r w:rsidRPr="0067113D">
              <w:rPr>
                <w:position w:val="-6"/>
                <w:sz w:val="21"/>
                <w:szCs w:val="21"/>
              </w:rPr>
              <w:object w:dxaOrig="440" w:dyaOrig="240">
                <v:shape id="_x0000_i1264" type="#_x0000_t75" style="width:22.05pt;height:11.6pt" o:ole="">
                  <v:imagedata r:id="rId494" o:title=""/>
                </v:shape>
                <o:OLEObject Type="Embed" ProgID="Equation.DSMT4" ShapeID="_x0000_i1264" DrawAspect="Content" ObjectID="_1463406852" r:id="rId495"/>
              </w:object>
            </w:r>
          </w:p>
        </w:tc>
        <w:tc>
          <w:tcPr>
            <w:tcW w:w="0" w:type="auto"/>
          </w:tcPr>
          <w:p w:rsidR="00236498" w:rsidRPr="0067113D" w:rsidRDefault="00126C83" w:rsidP="001F1C1E">
            <w:pPr>
              <w:jc w:val="center"/>
              <w:rPr>
                <w:sz w:val="21"/>
                <w:szCs w:val="21"/>
              </w:rPr>
            </w:pPr>
            <w:r w:rsidRPr="0067113D">
              <w:rPr>
                <w:position w:val="-6"/>
                <w:sz w:val="21"/>
                <w:szCs w:val="21"/>
              </w:rPr>
              <w:object w:dxaOrig="440" w:dyaOrig="240">
                <v:shape id="_x0000_i1265" type="#_x0000_t75" style="width:21.5pt;height:11.6pt" o:ole="">
                  <v:imagedata r:id="rId496" o:title=""/>
                </v:shape>
                <o:OLEObject Type="Embed" ProgID="Equation.DSMT4" ShapeID="_x0000_i1265" DrawAspect="Content" ObjectID="_1463406853" r:id="rId497"/>
              </w:object>
            </w:r>
          </w:p>
        </w:tc>
        <w:tc>
          <w:tcPr>
            <w:tcW w:w="0" w:type="auto"/>
          </w:tcPr>
          <w:p w:rsidR="00236498" w:rsidRPr="0067113D" w:rsidRDefault="00D2390E" w:rsidP="001F1C1E">
            <w:pPr>
              <w:jc w:val="center"/>
              <w:rPr>
                <w:sz w:val="21"/>
                <w:szCs w:val="21"/>
              </w:rPr>
            </w:pPr>
            <w:r w:rsidRPr="0067113D">
              <w:rPr>
                <w:position w:val="-6"/>
                <w:sz w:val="21"/>
                <w:szCs w:val="21"/>
              </w:rPr>
              <w:object w:dxaOrig="440" w:dyaOrig="240">
                <v:shape id="_x0000_i1266" type="#_x0000_t75" style="width:21.5pt;height:11.6pt" o:ole="">
                  <v:imagedata r:id="rId498" o:title=""/>
                </v:shape>
                <o:OLEObject Type="Embed" ProgID="Equation.DSMT4" ShapeID="_x0000_i1266" DrawAspect="Content" ObjectID="_1463406854" r:id="rId499"/>
              </w:object>
            </w:r>
          </w:p>
        </w:tc>
      </w:tr>
      <w:tr w:rsidR="00236498" w:rsidRPr="0067113D" w:rsidTr="00236498">
        <w:trPr>
          <w:jc w:val="center"/>
        </w:trPr>
        <w:tc>
          <w:tcPr>
            <w:tcW w:w="2456" w:type="dxa"/>
          </w:tcPr>
          <w:p w:rsidR="00236498" w:rsidRPr="0067113D" w:rsidRDefault="00236498" w:rsidP="001F1C1E">
            <w:pPr>
              <w:jc w:val="center"/>
              <w:rPr>
                <w:sz w:val="21"/>
                <w:szCs w:val="21"/>
              </w:rPr>
            </w:pPr>
            <w:r w:rsidRPr="0067113D">
              <w:rPr>
                <w:position w:val="-8"/>
                <w:sz w:val="21"/>
                <w:szCs w:val="21"/>
              </w:rPr>
              <w:object w:dxaOrig="1060" w:dyaOrig="300">
                <v:shape id="_x0000_i1267" type="#_x0000_t75" style="width:52.25pt;height:14.5pt" o:ole="">
                  <v:imagedata r:id="rId500" o:title=""/>
                </v:shape>
                <o:OLEObject Type="Embed" ProgID="Equation.DSMT4" ShapeID="_x0000_i1267" DrawAspect="Content" ObjectID="_1463406855" r:id="rId501"/>
              </w:object>
            </w:r>
          </w:p>
        </w:tc>
        <w:tc>
          <w:tcPr>
            <w:tcW w:w="654" w:type="dxa"/>
          </w:tcPr>
          <w:p w:rsidR="00236498" w:rsidRPr="0067113D" w:rsidRDefault="00126C83" w:rsidP="001F1C1E">
            <w:pPr>
              <w:jc w:val="center"/>
              <w:rPr>
                <w:sz w:val="21"/>
                <w:szCs w:val="21"/>
              </w:rPr>
            </w:pPr>
            <w:r w:rsidRPr="0067113D">
              <w:rPr>
                <w:position w:val="-6"/>
                <w:sz w:val="21"/>
                <w:szCs w:val="21"/>
              </w:rPr>
              <w:object w:dxaOrig="320" w:dyaOrig="240">
                <v:shape id="_x0000_i1268" type="#_x0000_t75" style="width:16.25pt;height:11.6pt" o:ole="">
                  <v:imagedata r:id="rId502" o:title=""/>
                </v:shape>
                <o:OLEObject Type="Embed" ProgID="Equation.DSMT4" ShapeID="_x0000_i1268" DrawAspect="Content" ObjectID="_1463406856" r:id="rId503"/>
              </w:object>
            </w:r>
          </w:p>
        </w:tc>
        <w:tc>
          <w:tcPr>
            <w:tcW w:w="0" w:type="auto"/>
          </w:tcPr>
          <w:p w:rsidR="00236498" w:rsidRPr="0067113D" w:rsidRDefault="00D2390E" w:rsidP="001F1C1E">
            <w:pPr>
              <w:jc w:val="center"/>
              <w:rPr>
                <w:sz w:val="21"/>
                <w:szCs w:val="21"/>
              </w:rPr>
            </w:pPr>
            <w:r w:rsidRPr="0067113D">
              <w:rPr>
                <w:position w:val="-6"/>
                <w:sz w:val="21"/>
                <w:szCs w:val="21"/>
              </w:rPr>
              <w:object w:dxaOrig="440" w:dyaOrig="240">
                <v:shape id="_x0000_i1269" type="#_x0000_t75" style="width:22.05pt;height:11.6pt" o:ole="">
                  <v:imagedata r:id="rId504" o:title=""/>
                </v:shape>
                <o:OLEObject Type="Embed" ProgID="Equation.DSMT4" ShapeID="_x0000_i1269" DrawAspect="Content" ObjectID="_1463406857" r:id="rId505"/>
              </w:object>
            </w:r>
          </w:p>
        </w:tc>
        <w:tc>
          <w:tcPr>
            <w:tcW w:w="0" w:type="auto"/>
          </w:tcPr>
          <w:p w:rsidR="00236498" w:rsidRPr="0067113D" w:rsidRDefault="00126C83" w:rsidP="001F1C1E">
            <w:pPr>
              <w:jc w:val="center"/>
              <w:rPr>
                <w:sz w:val="21"/>
                <w:szCs w:val="21"/>
              </w:rPr>
            </w:pPr>
            <w:r w:rsidRPr="0067113D">
              <w:rPr>
                <w:position w:val="-6"/>
                <w:sz w:val="21"/>
                <w:szCs w:val="21"/>
              </w:rPr>
              <w:object w:dxaOrig="540" w:dyaOrig="240">
                <v:shape id="_x0000_i1270" type="#_x0000_t75" style="width:27.3pt;height:11.6pt" o:ole="">
                  <v:imagedata r:id="rId506" o:title=""/>
                </v:shape>
                <o:OLEObject Type="Embed" ProgID="Equation.DSMT4" ShapeID="_x0000_i1270" DrawAspect="Content" ObjectID="_1463406858" r:id="rId507"/>
              </w:object>
            </w:r>
          </w:p>
        </w:tc>
        <w:tc>
          <w:tcPr>
            <w:tcW w:w="0" w:type="auto"/>
          </w:tcPr>
          <w:p w:rsidR="00236498" w:rsidRPr="0067113D" w:rsidRDefault="00D2390E" w:rsidP="001F1C1E">
            <w:pPr>
              <w:jc w:val="center"/>
              <w:rPr>
                <w:sz w:val="21"/>
                <w:szCs w:val="21"/>
              </w:rPr>
            </w:pPr>
            <w:r w:rsidRPr="0067113D">
              <w:rPr>
                <w:position w:val="-6"/>
                <w:sz w:val="21"/>
                <w:szCs w:val="21"/>
              </w:rPr>
              <w:object w:dxaOrig="440" w:dyaOrig="240">
                <v:shape id="_x0000_i1271" type="#_x0000_t75" style="width:21.5pt;height:11.6pt" o:ole="">
                  <v:imagedata r:id="rId508" o:title=""/>
                </v:shape>
                <o:OLEObject Type="Embed" ProgID="Equation.DSMT4" ShapeID="_x0000_i1271" DrawAspect="Content" ObjectID="_1463406859" r:id="rId509"/>
              </w:object>
            </w:r>
          </w:p>
        </w:tc>
      </w:tr>
    </w:tbl>
    <w:p w:rsidR="002A71BA" w:rsidRPr="0067113D" w:rsidRDefault="000E038F" w:rsidP="000E038F">
      <w:pPr>
        <w:pStyle w:val="aff3"/>
        <w:rPr>
          <w:rFonts w:ascii="Times New Roman" w:hAnsi="Times New Roman"/>
        </w:rPr>
      </w:pPr>
      <w:bookmarkStart w:id="145" w:name="_Ref383466117"/>
      <w:bookmarkStart w:id="146" w:name="_Ref349918697"/>
      <w:bookmarkStart w:id="147" w:name="_Toc352264460"/>
      <w:bookmarkStart w:id="148" w:name="_Toc387753845"/>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5</w:t>
      </w:r>
      <w:r w:rsidR="002A4422" w:rsidRPr="0067113D">
        <w:rPr>
          <w:rFonts w:ascii="Times New Roman" w:hAnsi="Times New Roman"/>
          <w:noProof/>
        </w:rPr>
        <w:fldChar w:fldCharType="end"/>
      </w:r>
      <w:bookmarkEnd w:id="145"/>
      <w:bookmarkEnd w:id="146"/>
      <w:bookmarkEnd w:id="147"/>
      <w:r w:rsidR="003055F3" w:rsidRPr="0067113D">
        <w:rPr>
          <w:rFonts w:ascii="Times New Roman" w:hAnsi="Times New Roman"/>
          <w:noProof/>
        </w:rPr>
        <w:t xml:space="preserve"> </w:t>
      </w:r>
      <w:r w:rsidR="00D33EE8" w:rsidRPr="0067113D">
        <w:rPr>
          <w:rFonts w:ascii="Times New Roman" w:hAnsi="Times New Roman"/>
          <w:noProof/>
        </w:rPr>
        <w:t>四</w:t>
      </w:r>
      <w:r w:rsidR="00F84776" w:rsidRPr="0067113D">
        <w:rPr>
          <w:rFonts w:ascii="Times New Roman" w:hAnsi="Times New Roman"/>
          <w:noProof/>
        </w:rPr>
        <w:t>次迭代</w:t>
      </w:r>
      <w:r w:rsidR="00F84776" w:rsidRPr="0067113D">
        <w:rPr>
          <w:rFonts w:ascii="Times New Roman" w:hAnsi="Times New Roman"/>
        </w:rPr>
        <w:t>时钟失配误差</w:t>
      </w:r>
      <w:r w:rsidR="00040DEA" w:rsidRPr="0067113D">
        <w:rPr>
          <w:rFonts w:ascii="Times New Roman" w:hAnsi="Times New Roman"/>
          <w:noProof/>
        </w:rPr>
        <w:t>估计</w:t>
      </w:r>
      <w:r w:rsidR="00F84776" w:rsidRPr="0067113D">
        <w:rPr>
          <w:rFonts w:ascii="Times New Roman" w:hAnsi="Times New Roman"/>
        </w:rPr>
        <w:t>值</w:t>
      </w:r>
      <w:bookmarkEnd w:id="1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586"/>
        <w:gridCol w:w="646"/>
        <w:gridCol w:w="646"/>
        <w:gridCol w:w="657"/>
      </w:tblGrid>
      <w:tr w:rsidR="00236498" w:rsidRPr="0067113D" w:rsidTr="00F84776">
        <w:trPr>
          <w:trHeight w:val="724"/>
          <w:jc w:val="center"/>
        </w:trPr>
        <w:tc>
          <w:tcPr>
            <w:tcW w:w="2456" w:type="dxa"/>
            <w:tcBorders>
              <w:tl2br w:val="single" w:sz="4" w:space="0" w:color="auto"/>
            </w:tcBorders>
            <w:shd w:val="clear" w:color="auto" w:fill="FFFFFF"/>
          </w:tcPr>
          <w:p w:rsidR="00236498" w:rsidRPr="0067113D" w:rsidRDefault="00236498" w:rsidP="00F84776">
            <w:pPr>
              <w:jc w:val="right"/>
              <w:rPr>
                <w:sz w:val="21"/>
                <w:szCs w:val="21"/>
              </w:rPr>
            </w:pPr>
            <w:r w:rsidRPr="0067113D">
              <w:rPr>
                <w:position w:val="-6"/>
                <w:sz w:val="21"/>
                <w:szCs w:val="21"/>
              </w:rPr>
              <w:object w:dxaOrig="1160" w:dyaOrig="279">
                <v:shape id="_x0000_i1272" type="#_x0000_t75" style="width:59.25pt;height:12.75pt" o:ole="">
                  <v:imagedata r:id="rId510" o:title=""/>
                </v:shape>
                <o:OLEObject Type="Embed" ProgID="Equation.DSMT4" ShapeID="_x0000_i1272" DrawAspect="Content" ObjectID="_1463406860" r:id="rId511"/>
              </w:object>
            </w:r>
          </w:p>
          <w:p w:rsidR="00236498" w:rsidRPr="0067113D" w:rsidRDefault="00236498" w:rsidP="00F84776">
            <w:pPr>
              <w:jc w:val="left"/>
              <w:rPr>
                <w:sz w:val="21"/>
                <w:szCs w:val="21"/>
              </w:rPr>
            </w:pPr>
            <w:r w:rsidRPr="0067113D">
              <w:rPr>
                <w:position w:val="-8"/>
                <w:sz w:val="21"/>
                <w:szCs w:val="21"/>
              </w:rPr>
              <w:object w:dxaOrig="880" w:dyaOrig="300">
                <v:shape id="_x0000_i1273" type="#_x0000_t75" style="width:44.7pt;height:14.5pt" o:ole="">
                  <v:imagedata r:id="rId460" o:title=""/>
                </v:shape>
                <o:OLEObject Type="Embed" ProgID="Equation.DSMT4" ShapeID="_x0000_i1273" DrawAspect="Content" ObjectID="_1463406861" r:id="rId512"/>
              </w:object>
            </w:r>
          </w:p>
        </w:tc>
        <w:tc>
          <w:tcPr>
            <w:tcW w:w="586" w:type="dxa"/>
            <w:shd w:val="clear" w:color="auto" w:fill="FFFFFF"/>
            <w:vAlign w:val="center"/>
          </w:tcPr>
          <w:p w:rsidR="00236498" w:rsidRPr="0067113D" w:rsidRDefault="00D2390E" w:rsidP="00F84776">
            <w:pPr>
              <w:jc w:val="center"/>
              <w:rPr>
                <w:sz w:val="21"/>
                <w:szCs w:val="21"/>
              </w:rPr>
            </w:pPr>
            <w:r w:rsidRPr="0067113D">
              <w:rPr>
                <w:position w:val="-6"/>
                <w:sz w:val="21"/>
                <w:szCs w:val="21"/>
              </w:rPr>
              <w:object w:dxaOrig="320" w:dyaOrig="240">
                <v:shape id="_x0000_i1274" type="#_x0000_t75" style="width:16.25pt;height:11.6pt" o:ole="">
                  <v:imagedata r:id="rId513" o:title=""/>
                </v:shape>
                <o:OLEObject Type="Embed" ProgID="Equation.DSMT4" ShapeID="_x0000_i1274" DrawAspect="Content" ObjectID="_1463406862" r:id="rId514"/>
              </w:object>
            </w:r>
          </w:p>
        </w:tc>
        <w:tc>
          <w:tcPr>
            <w:tcW w:w="0" w:type="auto"/>
            <w:shd w:val="clear" w:color="auto" w:fill="FFFFFF"/>
            <w:vAlign w:val="center"/>
          </w:tcPr>
          <w:p w:rsidR="00236498" w:rsidRPr="0067113D" w:rsidRDefault="00D2390E" w:rsidP="00F84776">
            <w:pPr>
              <w:jc w:val="center"/>
              <w:rPr>
                <w:sz w:val="21"/>
                <w:szCs w:val="21"/>
              </w:rPr>
            </w:pPr>
            <w:r w:rsidRPr="0067113D">
              <w:rPr>
                <w:position w:val="-6"/>
                <w:sz w:val="21"/>
                <w:szCs w:val="21"/>
              </w:rPr>
              <w:object w:dxaOrig="440" w:dyaOrig="240">
                <v:shape id="_x0000_i1275" type="#_x0000_t75" style="width:21.5pt;height:11.6pt" o:ole="">
                  <v:imagedata r:id="rId515" o:title=""/>
                </v:shape>
                <o:OLEObject Type="Embed" ProgID="Equation.DSMT4" ShapeID="_x0000_i1275" DrawAspect="Content" ObjectID="_1463406863" r:id="rId516"/>
              </w:object>
            </w:r>
          </w:p>
        </w:tc>
        <w:tc>
          <w:tcPr>
            <w:tcW w:w="0" w:type="auto"/>
            <w:shd w:val="clear" w:color="auto" w:fill="FFFFFF"/>
            <w:vAlign w:val="center"/>
          </w:tcPr>
          <w:p w:rsidR="00236498" w:rsidRPr="0067113D" w:rsidRDefault="00D2390E" w:rsidP="00F84776">
            <w:pPr>
              <w:jc w:val="center"/>
              <w:rPr>
                <w:sz w:val="21"/>
                <w:szCs w:val="21"/>
              </w:rPr>
            </w:pPr>
            <w:r w:rsidRPr="0067113D">
              <w:rPr>
                <w:position w:val="-6"/>
                <w:sz w:val="21"/>
                <w:szCs w:val="21"/>
              </w:rPr>
              <w:object w:dxaOrig="440" w:dyaOrig="240">
                <v:shape id="_x0000_i1276" type="#_x0000_t75" style="width:21.5pt;height:11.6pt" o:ole="">
                  <v:imagedata r:id="rId517" o:title=""/>
                </v:shape>
                <o:OLEObject Type="Embed" ProgID="Equation.DSMT4" ShapeID="_x0000_i1276" DrawAspect="Content" ObjectID="_1463406864" r:id="rId518"/>
              </w:object>
            </w:r>
          </w:p>
        </w:tc>
        <w:tc>
          <w:tcPr>
            <w:tcW w:w="0" w:type="auto"/>
            <w:shd w:val="clear" w:color="auto" w:fill="FFFFFF"/>
            <w:vAlign w:val="center"/>
          </w:tcPr>
          <w:p w:rsidR="00236498" w:rsidRPr="0067113D" w:rsidRDefault="00D2390E" w:rsidP="00F84776">
            <w:pPr>
              <w:jc w:val="center"/>
              <w:rPr>
                <w:sz w:val="21"/>
                <w:szCs w:val="21"/>
              </w:rPr>
            </w:pPr>
            <w:r w:rsidRPr="0067113D">
              <w:rPr>
                <w:position w:val="-6"/>
                <w:sz w:val="21"/>
                <w:szCs w:val="21"/>
              </w:rPr>
              <w:object w:dxaOrig="440" w:dyaOrig="240">
                <v:shape id="_x0000_i1277" type="#_x0000_t75" style="width:22.05pt;height:11.6pt" o:ole="">
                  <v:imagedata r:id="rId519" o:title=""/>
                </v:shape>
                <o:OLEObject Type="Embed" ProgID="Equation.DSMT4" ShapeID="_x0000_i1277" DrawAspect="Content" ObjectID="_1463406865" r:id="rId520"/>
              </w:object>
            </w:r>
          </w:p>
        </w:tc>
      </w:tr>
      <w:tr w:rsidR="00236498" w:rsidRPr="0067113D" w:rsidTr="00F84776">
        <w:trPr>
          <w:jc w:val="center"/>
        </w:trPr>
        <w:tc>
          <w:tcPr>
            <w:tcW w:w="2456" w:type="dxa"/>
          </w:tcPr>
          <w:p w:rsidR="00236498" w:rsidRPr="0067113D" w:rsidRDefault="00236498" w:rsidP="00F84776">
            <w:pPr>
              <w:jc w:val="center"/>
              <w:rPr>
                <w:sz w:val="21"/>
                <w:szCs w:val="21"/>
              </w:rPr>
            </w:pPr>
            <w:r w:rsidRPr="0067113D">
              <w:rPr>
                <w:position w:val="-8"/>
                <w:sz w:val="21"/>
                <w:szCs w:val="21"/>
              </w:rPr>
              <w:object w:dxaOrig="1060" w:dyaOrig="300">
                <v:shape id="_x0000_i1278" type="#_x0000_t75" style="width:52.25pt;height:14.5pt" o:ole="">
                  <v:imagedata r:id="rId470" o:title=""/>
                </v:shape>
                <o:OLEObject Type="Embed" ProgID="Equation.DSMT4" ShapeID="_x0000_i1278" DrawAspect="Content" ObjectID="_1463406866" r:id="rId521"/>
              </w:object>
            </w:r>
          </w:p>
        </w:tc>
        <w:tc>
          <w:tcPr>
            <w:tcW w:w="586" w:type="dxa"/>
          </w:tcPr>
          <w:p w:rsidR="00236498" w:rsidRPr="0067113D" w:rsidRDefault="00126C83" w:rsidP="00F84776">
            <w:pPr>
              <w:jc w:val="center"/>
              <w:rPr>
                <w:sz w:val="21"/>
                <w:szCs w:val="21"/>
              </w:rPr>
            </w:pPr>
            <w:r w:rsidRPr="0067113D">
              <w:rPr>
                <w:position w:val="-6"/>
                <w:sz w:val="21"/>
                <w:szCs w:val="21"/>
              </w:rPr>
              <w:object w:dxaOrig="320" w:dyaOrig="240">
                <v:shape id="_x0000_i1279" type="#_x0000_t75" style="width:16.25pt;height:11.6pt" o:ole="">
                  <v:imagedata r:id="rId522" o:title=""/>
                </v:shape>
                <o:OLEObject Type="Embed" ProgID="Equation.DSMT4" ShapeID="_x0000_i1279" DrawAspect="Content" ObjectID="_1463406867" r:id="rId523"/>
              </w:object>
            </w:r>
          </w:p>
        </w:tc>
        <w:tc>
          <w:tcPr>
            <w:tcW w:w="0" w:type="auto"/>
          </w:tcPr>
          <w:p w:rsidR="00236498" w:rsidRPr="0067113D" w:rsidRDefault="00D2390E" w:rsidP="00F84776">
            <w:pPr>
              <w:jc w:val="center"/>
              <w:rPr>
                <w:sz w:val="21"/>
                <w:szCs w:val="21"/>
              </w:rPr>
            </w:pPr>
            <w:r w:rsidRPr="0067113D">
              <w:rPr>
                <w:position w:val="-6"/>
                <w:sz w:val="21"/>
                <w:szCs w:val="21"/>
              </w:rPr>
              <w:object w:dxaOrig="440" w:dyaOrig="240">
                <v:shape id="_x0000_i1280" type="#_x0000_t75" style="width:21.5pt;height:11.6pt" o:ole="">
                  <v:imagedata r:id="rId524" o:title=""/>
                </v:shape>
                <o:OLEObject Type="Embed" ProgID="Equation.DSMT4" ShapeID="_x0000_i1280" DrawAspect="Content" ObjectID="_1463406868" r:id="rId525"/>
              </w:object>
            </w:r>
          </w:p>
        </w:tc>
        <w:tc>
          <w:tcPr>
            <w:tcW w:w="0" w:type="auto"/>
          </w:tcPr>
          <w:p w:rsidR="00236498" w:rsidRPr="0067113D" w:rsidRDefault="00126C83" w:rsidP="00F84776">
            <w:pPr>
              <w:jc w:val="center"/>
              <w:rPr>
                <w:sz w:val="21"/>
                <w:szCs w:val="21"/>
              </w:rPr>
            </w:pPr>
            <w:r w:rsidRPr="0067113D">
              <w:rPr>
                <w:position w:val="-6"/>
                <w:sz w:val="21"/>
                <w:szCs w:val="21"/>
              </w:rPr>
              <w:object w:dxaOrig="440" w:dyaOrig="240">
                <v:shape id="_x0000_i1281" type="#_x0000_t75" style="width:21.5pt;height:11.6pt" o:ole="">
                  <v:imagedata r:id="rId526" o:title=""/>
                </v:shape>
                <o:OLEObject Type="Embed" ProgID="Equation.DSMT4" ShapeID="_x0000_i1281" DrawAspect="Content" ObjectID="_1463406869" r:id="rId527"/>
              </w:object>
            </w:r>
          </w:p>
        </w:tc>
        <w:tc>
          <w:tcPr>
            <w:tcW w:w="0" w:type="auto"/>
          </w:tcPr>
          <w:p w:rsidR="00236498" w:rsidRPr="0067113D" w:rsidRDefault="00126C83" w:rsidP="00F84776">
            <w:pPr>
              <w:jc w:val="center"/>
              <w:rPr>
                <w:sz w:val="21"/>
                <w:szCs w:val="21"/>
              </w:rPr>
            </w:pPr>
            <w:r w:rsidRPr="0067113D">
              <w:rPr>
                <w:position w:val="-6"/>
                <w:sz w:val="21"/>
                <w:szCs w:val="21"/>
              </w:rPr>
              <w:object w:dxaOrig="440" w:dyaOrig="240">
                <v:shape id="_x0000_i1282" type="#_x0000_t75" style="width:22.05pt;height:11.6pt" o:ole="">
                  <v:imagedata r:id="rId528" o:title=""/>
                </v:shape>
                <o:OLEObject Type="Embed" ProgID="Equation.DSMT4" ShapeID="_x0000_i1282" DrawAspect="Content" ObjectID="_1463406870" r:id="rId529"/>
              </w:object>
            </w:r>
          </w:p>
        </w:tc>
      </w:tr>
      <w:tr w:rsidR="00236498" w:rsidRPr="0067113D" w:rsidTr="00F84776">
        <w:trPr>
          <w:jc w:val="center"/>
        </w:trPr>
        <w:tc>
          <w:tcPr>
            <w:tcW w:w="2456" w:type="dxa"/>
          </w:tcPr>
          <w:p w:rsidR="00236498" w:rsidRPr="0067113D" w:rsidRDefault="00236498" w:rsidP="00F84776">
            <w:pPr>
              <w:jc w:val="center"/>
              <w:rPr>
                <w:sz w:val="21"/>
                <w:szCs w:val="21"/>
              </w:rPr>
            </w:pPr>
            <w:r w:rsidRPr="0067113D">
              <w:rPr>
                <w:position w:val="-8"/>
                <w:sz w:val="21"/>
                <w:szCs w:val="21"/>
              </w:rPr>
              <w:object w:dxaOrig="1060" w:dyaOrig="300">
                <v:shape id="_x0000_i1283" type="#_x0000_t75" style="width:52.25pt;height:14.5pt" o:ole="">
                  <v:imagedata r:id="rId480" o:title=""/>
                </v:shape>
                <o:OLEObject Type="Embed" ProgID="Equation.DSMT4" ShapeID="_x0000_i1283" DrawAspect="Content" ObjectID="_1463406871" r:id="rId530"/>
              </w:object>
            </w:r>
          </w:p>
        </w:tc>
        <w:tc>
          <w:tcPr>
            <w:tcW w:w="586" w:type="dxa"/>
          </w:tcPr>
          <w:p w:rsidR="00236498" w:rsidRPr="0067113D" w:rsidRDefault="00126C83" w:rsidP="00F84776">
            <w:pPr>
              <w:jc w:val="center"/>
              <w:rPr>
                <w:sz w:val="21"/>
                <w:szCs w:val="21"/>
              </w:rPr>
            </w:pPr>
            <w:r w:rsidRPr="0067113D">
              <w:rPr>
                <w:position w:val="-6"/>
                <w:sz w:val="21"/>
                <w:szCs w:val="21"/>
              </w:rPr>
              <w:object w:dxaOrig="320" w:dyaOrig="240">
                <v:shape id="_x0000_i1284" type="#_x0000_t75" style="width:16.25pt;height:11.6pt" o:ole="">
                  <v:imagedata r:id="rId531" o:title=""/>
                </v:shape>
                <o:OLEObject Type="Embed" ProgID="Equation.DSMT4" ShapeID="_x0000_i1284" DrawAspect="Content" ObjectID="_1463406872" r:id="rId532"/>
              </w:object>
            </w:r>
          </w:p>
        </w:tc>
        <w:tc>
          <w:tcPr>
            <w:tcW w:w="0" w:type="auto"/>
          </w:tcPr>
          <w:p w:rsidR="00236498" w:rsidRPr="0067113D" w:rsidRDefault="00D2390E" w:rsidP="00F84776">
            <w:pPr>
              <w:jc w:val="center"/>
              <w:rPr>
                <w:sz w:val="21"/>
                <w:szCs w:val="21"/>
              </w:rPr>
            </w:pPr>
            <w:r w:rsidRPr="0067113D">
              <w:rPr>
                <w:position w:val="-6"/>
                <w:sz w:val="21"/>
                <w:szCs w:val="21"/>
              </w:rPr>
              <w:object w:dxaOrig="440" w:dyaOrig="240">
                <v:shape id="_x0000_i1285" type="#_x0000_t75" style="width:21.5pt;height:11.6pt" o:ole="">
                  <v:imagedata r:id="rId533" o:title=""/>
                </v:shape>
                <o:OLEObject Type="Embed" ProgID="Equation.DSMT4" ShapeID="_x0000_i1285" DrawAspect="Content" ObjectID="_1463406873" r:id="rId534"/>
              </w:object>
            </w:r>
          </w:p>
        </w:tc>
        <w:tc>
          <w:tcPr>
            <w:tcW w:w="0" w:type="auto"/>
          </w:tcPr>
          <w:p w:rsidR="00236498" w:rsidRPr="0067113D" w:rsidRDefault="00126C83" w:rsidP="00F84776">
            <w:pPr>
              <w:jc w:val="center"/>
              <w:rPr>
                <w:sz w:val="21"/>
                <w:szCs w:val="21"/>
              </w:rPr>
            </w:pPr>
            <w:r w:rsidRPr="0067113D">
              <w:rPr>
                <w:position w:val="-6"/>
                <w:sz w:val="21"/>
                <w:szCs w:val="21"/>
              </w:rPr>
              <w:object w:dxaOrig="440" w:dyaOrig="240">
                <v:shape id="_x0000_i1286" type="#_x0000_t75" style="width:21.5pt;height:11.6pt" o:ole="">
                  <v:imagedata r:id="rId535" o:title=""/>
                </v:shape>
                <o:OLEObject Type="Embed" ProgID="Equation.DSMT4" ShapeID="_x0000_i1286" DrawAspect="Content" ObjectID="_1463406874" r:id="rId536"/>
              </w:object>
            </w:r>
          </w:p>
        </w:tc>
        <w:tc>
          <w:tcPr>
            <w:tcW w:w="0" w:type="auto"/>
          </w:tcPr>
          <w:p w:rsidR="00236498" w:rsidRPr="0067113D" w:rsidRDefault="00126C83" w:rsidP="00F84776">
            <w:pPr>
              <w:jc w:val="center"/>
              <w:rPr>
                <w:sz w:val="21"/>
                <w:szCs w:val="21"/>
              </w:rPr>
            </w:pPr>
            <w:r w:rsidRPr="0067113D">
              <w:rPr>
                <w:position w:val="-6"/>
                <w:sz w:val="21"/>
                <w:szCs w:val="21"/>
              </w:rPr>
              <w:object w:dxaOrig="440" w:dyaOrig="240">
                <v:shape id="_x0000_i1287" type="#_x0000_t75" style="width:22.05pt;height:11.6pt" o:ole="">
                  <v:imagedata r:id="rId537" o:title=""/>
                </v:shape>
                <o:OLEObject Type="Embed" ProgID="Equation.DSMT4" ShapeID="_x0000_i1287" DrawAspect="Content" ObjectID="_1463406875" r:id="rId538"/>
              </w:object>
            </w:r>
          </w:p>
        </w:tc>
      </w:tr>
      <w:tr w:rsidR="00236498" w:rsidRPr="0067113D" w:rsidTr="00F84776">
        <w:trPr>
          <w:jc w:val="center"/>
        </w:trPr>
        <w:tc>
          <w:tcPr>
            <w:tcW w:w="2456" w:type="dxa"/>
          </w:tcPr>
          <w:p w:rsidR="00236498" w:rsidRPr="0067113D" w:rsidRDefault="00236498" w:rsidP="00F84776">
            <w:pPr>
              <w:jc w:val="center"/>
              <w:rPr>
                <w:sz w:val="21"/>
                <w:szCs w:val="21"/>
              </w:rPr>
            </w:pPr>
            <w:r w:rsidRPr="0067113D">
              <w:rPr>
                <w:position w:val="-8"/>
                <w:sz w:val="21"/>
                <w:szCs w:val="21"/>
              </w:rPr>
              <w:object w:dxaOrig="1060" w:dyaOrig="300">
                <v:shape id="_x0000_i1288" type="#_x0000_t75" style="width:52.25pt;height:14.5pt" o:ole="">
                  <v:imagedata r:id="rId490" o:title=""/>
                </v:shape>
                <o:OLEObject Type="Embed" ProgID="Equation.DSMT4" ShapeID="_x0000_i1288" DrawAspect="Content" ObjectID="_1463406876" r:id="rId539"/>
              </w:object>
            </w:r>
          </w:p>
        </w:tc>
        <w:tc>
          <w:tcPr>
            <w:tcW w:w="586" w:type="dxa"/>
          </w:tcPr>
          <w:p w:rsidR="00236498" w:rsidRPr="0067113D" w:rsidRDefault="00D2390E" w:rsidP="00F84776">
            <w:pPr>
              <w:jc w:val="center"/>
              <w:rPr>
                <w:sz w:val="21"/>
                <w:szCs w:val="21"/>
              </w:rPr>
            </w:pPr>
            <w:r w:rsidRPr="0067113D">
              <w:rPr>
                <w:position w:val="-6"/>
                <w:sz w:val="21"/>
                <w:szCs w:val="21"/>
              </w:rPr>
              <w:object w:dxaOrig="320" w:dyaOrig="240">
                <v:shape id="_x0000_i1289" type="#_x0000_t75" style="width:16.25pt;height:11.6pt" o:ole="">
                  <v:imagedata r:id="rId540" o:title=""/>
                </v:shape>
                <o:OLEObject Type="Embed" ProgID="Equation.DSMT4" ShapeID="_x0000_i1289" DrawAspect="Content" ObjectID="_1463406877" r:id="rId541"/>
              </w:object>
            </w:r>
          </w:p>
        </w:tc>
        <w:tc>
          <w:tcPr>
            <w:tcW w:w="0" w:type="auto"/>
          </w:tcPr>
          <w:p w:rsidR="00236498" w:rsidRPr="0067113D" w:rsidRDefault="00D2390E" w:rsidP="00F84776">
            <w:pPr>
              <w:jc w:val="center"/>
              <w:rPr>
                <w:sz w:val="21"/>
                <w:szCs w:val="21"/>
              </w:rPr>
            </w:pPr>
            <w:r w:rsidRPr="0067113D">
              <w:rPr>
                <w:position w:val="-6"/>
                <w:sz w:val="21"/>
                <w:szCs w:val="21"/>
              </w:rPr>
              <w:object w:dxaOrig="440" w:dyaOrig="240">
                <v:shape id="_x0000_i1290" type="#_x0000_t75" style="width:21.5pt;height:11.6pt" o:ole="">
                  <v:imagedata r:id="rId542" o:title=""/>
                </v:shape>
                <o:OLEObject Type="Embed" ProgID="Equation.DSMT4" ShapeID="_x0000_i1290" DrawAspect="Content" ObjectID="_1463406878" r:id="rId543"/>
              </w:object>
            </w:r>
          </w:p>
        </w:tc>
        <w:tc>
          <w:tcPr>
            <w:tcW w:w="0" w:type="auto"/>
          </w:tcPr>
          <w:p w:rsidR="00236498" w:rsidRPr="0067113D" w:rsidRDefault="00D2390E" w:rsidP="00F84776">
            <w:pPr>
              <w:jc w:val="center"/>
              <w:rPr>
                <w:sz w:val="21"/>
                <w:szCs w:val="21"/>
              </w:rPr>
            </w:pPr>
            <w:r w:rsidRPr="0067113D">
              <w:rPr>
                <w:position w:val="-6"/>
                <w:sz w:val="21"/>
                <w:szCs w:val="21"/>
              </w:rPr>
              <w:object w:dxaOrig="440" w:dyaOrig="240">
                <v:shape id="_x0000_i1291" type="#_x0000_t75" style="width:21.5pt;height:11.6pt" o:ole="">
                  <v:imagedata r:id="rId544" o:title=""/>
                </v:shape>
                <o:OLEObject Type="Embed" ProgID="Equation.DSMT4" ShapeID="_x0000_i1291" DrawAspect="Content" ObjectID="_1463406879" r:id="rId545"/>
              </w:object>
            </w:r>
          </w:p>
        </w:tc>
        <w:tc>
          <w:tcPr>
            <w:tcW w:w="0" w:type="auto"/>
          </w:tcPr>
          <w:p w:rsidR="00236498" w:rsidRPr="0067113D" w:rsidRDefault="00126C83" w:rsidP="00F84776">
            <w:pPr>
              <w:jc w:val="center"/>
              <w:rPr>
                <w:sz w:val="21"/>
                <w:szCs w:val="21"/>
              </w:rPr>
            </w:pPr>
            <w:r w:rsidRPr="0067113D">
              <w:rPr>
                <w:position w:val="-6"/>
                <w:sz w:val="21"/>
                <w:szCs w:val="21"/>
              </w:rPr>
              <w:object w:dxaOrig="440" w:dyaOrig="240">
                <v:shape id="_x0000_i1292" type="#_x0000_t75" style="width:22.05pt;height:11.6pt" o:ole="">
                  <v:imagedata r:id="rId546" o:title=""/>
                </v:shape>
                <o:OLEObject Type="Embed" ProgID="Equation.DSMT4" ShapeID="_x0000_i1292" DrawAspect="Content" ObjectID="_1463406880" r:id="rId547"/>
              </w:object>
            </w:r>
          </w:p>
        </w:tc>
      </w:tr>
      <w:tr w:rsidR="00236498" w:rsidRPr="0067113D" w:rsidTr="00F84776">
        <w:trPr>
          <w:jc w:val="center"/>
        </w:trPr>
        <w:tc>
          <w:tcPr>
            <w:tcW w:w="2456" w:type="dxa"/>
          </w:tcPr>
          <w:p w:rsidR="00236498" w:rsidRPr="0067113D" w:rsidRDefault="00236498" w:rsidP="00F84776">
            <w:pPr>
              <w:jc w:val="center"/>
              <w:rPr>
                <w:sz w:val="21"/>
                <w:szCs w:val="21"/>
              </w:rPr>
            </w:pPr>
            <w:r w:rsidRPr="0067113D">
              <w:rPr>
                <w:position w:val="-8"/>
                <w:sz w:val="21"/>
                <w:szCs w:val="21"/>
              </w:rPr>
              <w:object w:dxaOrig="1060" w:dyaOrig="300">
                <v:shape id="_x0000_i1293" type="#_x0000_t75" style="width:52.25pt;height:14.5pt" o:ole="">
                  <v:imagedata r:id="rId500" o:title=""/>
                </v:shape>
                <o:OLEObject Type="Embed" ProgID="Equation.DSMT4" ShapeID="_x0000_i1293" DrawAspect="Content" ObjectID="_1463406881" r:id="rId548"/>
              </w:object>
            </w:r>
          </w:p>
        </w:tc>
        <w:tc>
          <w:tcPr>
            <w:tcW w:w="586" w:type="dxa"/>
          </w:tcPr>
          <w:p w:rsidR="00236498" w:rsidRPr="0067113D" w:rsidRDefault="00126C83" w:rsidP="00F84776">
            <w:pPr>
              <w:jc w:val="center"/>
              <w:rPr>
                <w:sz w:val="21"/>
                <w:szCs w:val="21"/>
              </w:rPr>
            </w:pPr>
            <w:r w:rsidRPr="0067113D">
              <w:rPr>
                <w:position w:val="-6"/>
                <w:sz w:val="21"/>
                <w:szCs w:val="21"/>
              </w:rPr>
              <w:object w:dxaOrig="320" w:dyaOrig="240">
                <v:shape id="_x0000_i1294" type="#_x0000_t75" style="width:16.25pt;height:11.6pt" o:ole="">
                  <v:imagedata r:id="rId549" o:title=""/>
                </v:shape>
                <o:OLEObject Type="Embed" ProgID="Equation.DSMT4" ShapeID="_x0000_i1294" DrawAspect="Content" ObjectID="_1463406882" r:id="rId550"/>
              </w:object>
            </w:r>
          </w:p>
        </w:tc>
        <w:tc>
          <w:tcPr>
            <w:tcW w:w="0" w:type="auto"/>
          </w:tcPr>
          <w:p w:rsidR="00236498" w:rsidRPr="0067113D" w:rsidRDefault="00D2390E" w:rsidP="00F84776">
            <w:pPr>
              <w:jc w:val="center"/>
              <w:rPr>
                <w:sz w:val="21"/>
                <w:szCs w:val="21"/>
              </w:rPr>
            </w:pPr>
            <w:r w:rsidRPr="0067113D">
              <w:rPr>
                <w:position w:val="-6"/>
                <w:sz w:val="21"/>
                <w:szCs w:val="21"/>
              </w:rPr>
              <w:object w:dxaOrig="440" w:dyaOrig="240">
                <v:shape id="_x0000_i1295" type="#_x0000_t75" style="width:21.5pt;height:11.6pt" o:ole="">
                  <v:imagedata r:id="rId551" o:title=""/>
                </v:shape>
                <o:OLEObject Type="Embed" ProgID="Equation.DSMT4" ShapeID="_x0000_i1295" DrawAspect="Content" ObjectID="_1463406883" r:id="rId552"/>
              </w:object>
            </w:r>
          </w:p>
        </w:tc>
        <w:tc>
          <w:tcPr>
            <w:tcW w:w="0" w:type="auto"/>
          </w:tcPr>
          <w:p w:rsidR="00236498" w:rsidRPr="0067113D" w:rsidRDefault="00126C83" w:rsidP="00F84776">
            <w:pPr>
              <w:jc w:val="center"/>
              <w:rPr>
                <w:sz w:val="21"/>
                <w:szCs w:val="21"/>
              </w:rPr>
            </w:pPr>
            <w:r w:rsidRPr="0067113D">
              <w:rPr>
                <w:position w:val="-6"/>
                <w:sz w:val="21"/>
                <w:szCs w:val="21"/>
              </w:rPr>
              <w:object w:dxaOrig="440" w:dyaOrig="240">
                <v:shape id="_x0000_i1296" type="#_x0000_t75" style="width:21.5pt;height:11.6pt" o:ole="">
                  <v:imagedata r:id="rId553" o:title=""/>
                </v:shape>
                <o:OLEObject Type="Embed" ProgID="Equation.DSMT4" ShapeID="_x0000_i1296" DrawAspect="Content" ObjectID="_1463406884" r:id="rId554"/>
              </w:object>
            </w:r>
          </w:p>
        </w:tc>
        <w:tc>
          <w:tcPr>
            <w:tcW w:w="0" w:type="auto"/>
          </w:tcPr>
          <w:p w:rsidR="00236498" w:rsidRPr="0067113D" w:rsidRDefault="00126C83" w:rsidP="00F84776">
            <w:pPr>
              <w:jc w:val="center"/>
              <w:rPr>
                <w:sz w:val="21"/>
                <w:szCs w:val="21"/>
              </w:rPr>
            </w:pPr>
            <w:r w:rsidRPr="0067113D">
              <w:rPr>
                <w:position w:val="-6"/>
                <w:sz w:val="21"/>
                <w:szCs w:val="21"/>
              </w:rPr>
              <w:object w:dxaOrig="440" w:dyaOrig="240">
                <v:shape id="_x0000_i1297" type="#_x0000_t75" style="width:22.05pt;height:11.6pt" o:ole="">
                  <v:imagedata r:id="rId555" o:title=""/>
                </v:shape>
                <o:OLEObject Type="Embed" ProgID="Equation.DSMT4" ShapeID="_x0000_i1297" DrawAspect="Content" ObjectID="_1463406885" r:id="rId556"/>
              </w:object>
            </w:r>
          </w:p>
        </w:tc>
      </w:tr>
    </w:tbl>
    <w:p w:rsidR="006958DA" w:rsidRPr="0067113D" w:rsidRDefault="00414742" w:rsidP="00414742">
      <w:pPr>
        <w:pStyle w:val="affffd"/>
        <w:spacing w:after="120"/>
        <w:rPr>
          <w:noProof/>
        </w:rPr>
      </w:pPr>
      <w:r w:rsidRPr="0067113D">
        <w:rPr>
          <w:noProof/>
        </w:rPr>
        <w:lastRenderedPageBreak/>
        <w:drawing>
          <wp:inline distT="0" distB="0" distL="0" distR="0" wp14:anchorId="56D1A1BF" wp14:editId="4336EF7B">
            <wp:extent cx="4247536" cy="313152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247758" cy="3131684"/>
                    </a:xfrm>
                    <a:prstGeom prst="rect">
                      <a:avLst/>
                    </a:prstGeom>
                    <a:noFill/>
                    <a:ln>
                      <a:noFill/>
                    </a:ln>
                  </pic:spPr>
                </pic:pic>
              </a:graphicData>
            </a:graphic>
          </wp:inline>
        </w:drawing>
      </w:r>
    </w:p>
    <w:p w:rsidR="007572D5" w:rsidRPr="0067113D" w:rsidRDefault="007572D5" w:rsidP="00566926">
      <w:pPr>
        <w:pStyle w:val="affffe"/>
        <w:rPr>
          <w:rFonts w:ascii="Times New Roman" w:hAnsi="Times New Roman"/>
        </w:rPr>
      </w:pPr>
      <w:bookmarkStart w:id="149" w:name="_Ref384215949"/>
      <w:bookmarkStart w:id="150" w:name="_Toc389658681"/>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3- \* ARABIC</w:instrText>
      </w:r>
      <w:r w:rsidR="002A4422" w:rsidRPr="0067113D">
        <w:rPr>
          <w:rFonts w:ascii="Times New Roman" w:hAnsi="Times New Roman"/>
        </w:rPr>
        <w:fldChar w:fldCharType="separate"/>
      </w:r>
      <w:r w:rsidR="004A4171">
        <w:rPr>
          <w:rFonts w:ascii="Times New Roman" w:hAnsi="Times New Roman"/>
          <w:noProof/>
        </w:rPr>
        <w:t>4</w:t>
      </w:r>
      <w:r w:rsidR="002A4422" w:rsidRPr="0067113D">
        <w:rPr>
          <w:rFonts w:ascii="Times New Roman" w:hAnsi="Times New Roman"/>
        </w:rPr>
        <w:fldChar w:fldCharType="end"/>
      </w:r>
      <w:bookmarkEnd w:id="149"/>
      <w:r w:rsidR="00126C83" w:rsidRPr="0067113D">
        <w:rPr>
          <w:rFonts w:ascii="Times New Roman" w:hAnsi="Times New Roman"/>
        </w:rPr>
        <w:t xml:space="preserve"> </w:t>
      </w:r>
      <w:r w:rsidR="00126C83" w:rsidRPr="0067113D">
        <w:rPr>
          <w:rFonts w:ascii="Times New Roman" w:hAnsi="Times New Roman"/>
        </w:rPr>
        <w:t>失配误差的四次迭代估计</w:t>
      </w:r>
      <w:bookmarkEnd w:id="150"/>
    </w:p>
    <w:p w:rsidR="005E54C5" w:rsidRPr="0067113D" w:rsidRDefault="005E54C5" w:rsidP="005E54C5">
      <w:pPr>
        <w:pStyle w:val="affffb"/>
      </w:pPr>
      <w:r w:rsidRPr="0067113D">
        <w:t>利用后文</w:t>
      </w:r>
      <w:r w:rsidR="000F2CD2" w:rsidRPr="0067113D">
        <w:fldChar w:fldCharType="begin"/>
      </w:r>
      <w:r w:rsidR="000F2CD2" w:rsidRPr="0067113D">
        <w:instrText xml:space="preserve">REF _Ref383504027 \r \h  \* MERGEFORMAT </w:instrText>
      </w:r>
      <w:r w:rsidR="000F2CD2" w:rsidRPr="0067113D">
        <w:fldChar w:fldCharType="separate"/>
      </w:r>
      <w:r w:rsidR="004A4171">
        <w:t>4.1</w:t>
      </w:r>
      <w:r w:rsidR="000F2CD2" w:rsidRPr="0067113D">
        <w:fldChar w:fldCharType="end"/>
      </w:r>
      <w:r w:rsidRPr="0067113D">
        <w:t>节的中研究的联合均衡算法，对估计出的失配误差进行校准，可以得到如</w:t>
      </w:r>
      <w:r w:rsidR="002A4422" w:rsidRPr="0067113D">
        <w:fldChar w:fldCharType="begin"/>
      </w:r>
      <w:r w:rsidRPr="0067113D">
        <w:instrText>REF _Ref384215949 \h</w:instrText>
      </w:r>
      <w:r w:rsidR="00180524" w:rsidRPr="0067113D">
        <w:instrText xml:space="preserve"> \* MERGEFORMAT </w:instrText>
      </w:r>
      <w:r w:rsidR="002A4422" w:rsidRPr="0067113D">
        <w:fldChar w:fldCharType="separate"/>
      </w:r>
      <w:r w:rsidR="004A4171" w:rsidRPr="0067113D">
        <w:t>图</w:t>
      </w:r>
      <w:r w:rsidR="004A4171" w:rsidRPr="0067113D">
        <w:t>3-</w:t>
      </w:r>
      <w:r w:rsidR="004A4171">
        <w:t>4</w:t>
      </w:r>
      <w:r w:rsidR="002A4422" w:rsidRPr="0067113D">
        <w:fldChar w:fldCharType="end"/>
      </w:r>
      <w:r w:rsidRPr="0067113D">
        <w:t>所示仿真图，根据四次迭代估计得到的不同失配误差值进行校准，尽管估计值有些偏差，但是最后的校准效果还是非常可观的。</w:t>
      </w:r>
    </w:p>
    <w:p w:rsidR="002A71BA" w:rsidRPr="0067113D" w:rsidRDefault="002A71BA" w:rsidP="00B34F0E">
      <w:pPr>
        <w:pStyle w:val="a4"/>
      </w:pPr>
      <w:bookmarkStart w:id="151" w:name="_Toc389658775"/>
      <w:r w:rsidRPr="0067113D">
        <w:t>信道估计</w:t>
      </w:r>
      <w:bookmarkEnd w:id="151"/>
    </w:p>
    <w:p w:rsidR="00EA78BB" w:rsidRPr="0067113D" w:rsidRDefault="00EA78BB" w:rsidP="002A71BA">
      <w:pPr>
        <w:pStyle w:val="affffb"/>
      </w:pPr>
      <w:r w:rsidRPr="0067113D">
        <w:t>观察式</w:t>
      </w:r>
      <w:r w:rsidR="002A4422" w:rsidRPr="0067113D">
        <w:fldChar w:fldCharType="begin"/>
      </w:r>
      <w:r w:rsidRPr="0067113D">
        <w:instrText xml:space="preserve"> GOTOBUTTON ZEqnNum720078  \* MERGEFORMAT </w:instrText>
      </w:r>
      <w:r w:rsidR="002A4422" w:rsidRPr="0067113D">
        <w:fldChar w:fldCharType="begin"/>
      </w:r>
      <w:r w:rsidR="004E3FB5" w:rsidRPr="0067113D">
        <w:instrText xml:space="preserve"> REF ZEqnNum720078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1</w:instrText>
      </w:r>
      <w:r w:rsidR="004A4171" w:rsidRPr="0067113D">
        <w:instrText>)</w:instrText>
      </w:r>
      <w:r w:rsidR="002A4422" w:rsidRPr="0067113D">
        <w:fldChar w:fldCharType="end"/>
      </w:r>
      <w:r w:rsidR="002A4422" w:rsidRPr="0067113D">
        <w:fldChar w:fldCharType="end"/>
      </w:r>
      <w:r w:rsidR="00672C8C" w:rsidRPr="0067113D">
        <w:t>中</w:t>
      </w:r>
      <w:r w:rsidR="00672C8C" w:rsidRPr="0067113D">
        <w:rPr>
          <w:position w:val="-6"/>
        </w:rPr>
        <w:object w:dxaOrig="200" w:dyaOrig="279">
          <v:shape id="_x0000_i1298" type="#_x0000_t75" style="width:9.3pt;height:12.75pt" o:ole="">
            <v:imagedata r:id="rId558" o:title=""/>
          </v:shape>
          <o:OLEObject Type="Embed" ProgID="Equation.DSMT4" ShapeID="_x0000_i1298" DrawAspect="Content" ObjectID="_1463406886" r:id="rId559"/>
        </w:object>
      </w:r>
      <w:r w:rsidR="00672C8C" w:rsidRPr="0067113D">
        <w:t>与</w:t>
      </w:r>
      <w:r w:rsidR="00672C8C" w:rsidRPr="0067113D">
        <w:rPr>
          <w:position w:val="-6"/>
        </w:rPr>
        <w:object w:dxaOrig="279" w:dyaOrig="320">
          <v:shape id="_x0000_i1299" type="#_x0000_t75" style="width:12.75pt;height:16.25pt" o:ole="">
            <v:imagedata r:id="rId560" o:title=""/>
          </v:shape>
          <o:OLEObject Type="Embed" ProgID="Equation.DSMT4" ShapeID="_x0000_i1299" DrawAspect="Content" ObjectID="_1463406887" r:id="rId561"/>
        </w:object>
      </w:r>
      <w:r w:rsidR="00672C8C" w:rsidRPr="0067113D">
        <w:t>是相关的，为了分析方便，将式</w:t>
      </w:r>
      <w:r w:rsidR="002A4422" w:rsidRPr="0067113D">
        <w:fldChar w:fldCharType="begin"/>
      </w:r>
      <w:r w:rsidR="00672C8C" w:rsidRPr="0067113D">
        <w:instrText xml:space="preserve"> GOTOBUTTON ZEqnNum720078  \* MERGEFORMAT </w:instrText>
      </w:r>
      <w:r w:rsidR="002A4422" w:rsidRPr="0067113D">
        <w:fldChar w:fldCharType="begin"/>
      </w:r>
      <w:r w:rsidR="004E3FB5" w:rsidRPr="0067113D">
        <w:instrText xml:space="preserve"> REF ZEqnNum720078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1</w:instrText>
      </w:r>
      <w:r w:rsidR="004A4171" w:rsidRPr="0067113D">
        <w:instrText>)</w:instrText>
      </w:r>
      <w:r w:rsidR="002A4422" w:rsidRPr="0067113D">
        <w:fldChar w:fldCharType="end"/>
      </w:r>
      <w:r w:rsidR="002A4422" w:rsidRPr="0067113D">
        <w:fldChar w:fldCharType="end"/>
      </w:r>
      <w:r w:rsidR="00672C8C" w:rsidRPr="0067113D">
        <w:t>改写为式</w:t>
      </w:r>
      <w:r w:rsidR="002A4422" w:rsidRPr="0067113D">
        <w:fldChar w:fldCharType="begin"/>
      </w:r>
      <w:r w:rsidR="00672C8C" w:rsidRPr="0067113D">
        <w:instrText xml:space="preserve"> GOTOBUTTON ZEqnNum436384  \* MERGEFORMAT </w:instrText>
      </w:r>
      <w:r w:rsidR="002A4422" w:rsidRPr="0067113D">
        <w:fldChar w:fldCharType="begin"/>
      </w:r>
      <w:r w:rsidR="004E3FB5" w:rsidRPr="0067113D">
        <w:instrText xml:space="preserve"> REF ZEqnNum436384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7</w:instrText>
      </w:r>
      <w:r w:rsidR="004A4171" w:rsidRPr="0067113D">
        <w:instrText>)</w:instrText>
      </w:r>
      <w:r w:rsidR="002A4422" w:rsidRPr="0067113D">
        <w:fldChar w:fldCharType="end"/>
      </w:r>
      <w:r w:rsidR="002A4422" w:rsidRPr="0067113D">
        <w:fldChar w:fldCharType="end"/>
      </w:r>
      <w:r w:rsidR="00672C8C" w:rsidRPr="0067113D">
        <w:t>：</w:t>
      </w:r>
    </w:p>
    <w:p w:rsidR="002A71BA" w:rsidRPr="0067113D" w:rsidRDefault="002A71BA" w:rsidP="002A71BA">
      <w:pPr>
        <w:pStyle w:val="-"/>
      </w:pPr>
      <w:r w:rsidRPr="0067113D">
        <w:tab/>
      </w:r>
      <w:r w:rsidRPr="0067113D">
        <w:rPr>
          <w:position w:val="-10"/>
        </w:rPr>
        <w:object w:dxaOrig="900" w:dyaOrig="480">
          <v:shape id="_x0000_i1300" type="#_x0000_t75" style="width:45.85pt;height:22.65pt" o:ole="">
            <v:imagedata r:id="rId562" o:title=""/>
          </v:shape>
          <o:OLEObject Type="Embed" ProgID="Equation.DSMT4" ShapeID="_x0000_i1300" DrawAspect="Content" ObjectID="_1463406888" r:id="rId563"/>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52" w:name="ZEqnNum436384"/>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7</w:instrText>
        </w:r>
      </w:fldSimple>
      <w:r w:rsidR="00D574DB" w:rsidRPr="0067113D">
        <w:instrText>)</w:instrText>
      </w:r>
      <w:bookmarkEnd w:id="152"/>
      <w:r w:rsidR="002A4422" w:rsidRPr="0067113D">
        <w:fldChar w:fldCharType="end"/>
      </w:r>
    </w:p>
    <w:p w:rsidR="002A71BA" w:rsidRPr="0067113D" w:rsidRDefault="002A71BA" w:rsidP="002A71BA">
      <w:pPr>
        <w:pStyle w:val="affffb"/>
        <w:ind w:firstLineChars="0" w:firstLine="0"/>
      </w:pPr>
      <w:r w:rsidRPr="0067113D">
        <w:t>其中</w:t>
      </w:r>
      <w:r w:rsidR="00672C8C" w:rsidRPr="0067113D">
        <w:rPr>
          <w:position w:val="-4"/>
        </w:rPr>
        <w:object w:dxaOrig="240" w:dyaOrig="260">
          <v:shape id="_x0000_i1301" type="#_x0000_t75" style="width:11.6pt;height:11.6pt" o:ole="">
            <v:imagedata r:id="rId564" o:title=""/>
          </v:shape>
          <o:OLEObject Type="Embed" ProgID="Equation.DSMT4" ShapeID="_x0000_i1301" DrawAspect="Content" ObjectID="_1463406889" r:id="rId565"/>
        </w:object>
      </w:r>
      <w:r w:rsidR="00672C8C" w:rsidRPr="0067113D">
        <w:rPr>
          <w:position w:val="-8"/>
        </w:rPr>
        <w:object w:dxaOrig="3440" w:dyaOrig="320">
          <v:shape id="_x0000_i1302" type="#_x0000_t75" style="width:173.05pt;height:16.25pt" o:ole="">
            <v:imagedata r:id="rId566" o:title=""/>
          </v:shape>
          <o:OLEObject Type="Embed" ProgID="Equation.DSMT4" ShapeID="_x0000_i1302" DrawAspect="Content" ObjectID="_1463406890" r:id="rId567"/>
        </w:object>
      </w:r>
      <w:r w:rsidR="00666D7C" w:rsidRPr="0067113D">
        <w:t>：</w:t>
      </w:r>
    </w:p>
    <w:p w:rsidR="002A71BA" w:rsidRPr="0067113D" w:rsidRDefault="002A71BA" w:rsidP="002A71BA">
      <w:pPr>
        <w:pStyle w:val="-"/>
      </w:pPr>
      <w:r w:rsidRPr="0067113D">
        <w:tab/>
      </w:r>
      <w:r w:rsidR="00372C2E" w:rsidRPr="0067113D">
        <w:rPr>
          <w:position w:val="-10"/>
        </w:rPr>
        <w:object w:dxaOrig="900" w:dyaOrig="480">
          <v:shape id="_x0000_i1303" type="#_x0000_t75" style="width:45.85pt;height:22.65pt" o:ole="">
            <v:imagedata r:id="rId568" o:title=""/>
          </v:shape>
          <o:OLEObject Type="Embed" ProgID="Equation.DSMT4" ShapeID="_x0000_i1303" DrawAspect="Content" ObjectID="_1463406891" r:id="rId569"/>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53" w:name="ZEqnNum188601"/>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8</w:instrText>
        </w:r>
      </w:fldSimple>
      <w:r w:rsidR="00D574DB" w:rsidRPr="0067113D">
        <w:instrText>)</w:instrText>
      </w:r>
      <w:bookmarkEnd w:id="153"/>
      <w:r w:rsidR="002A4422" w:rsidRPr="0067113D">
        <w:fldChar w:fldCharType="end"/>
      </w:r>
    </w:p>
    <w:p w:rsidR="002A71BA" w:rsidRPr="0067113D" w:rsidRDefault="002A71BA" w:rsidP="002A71BA">
      <w:pPr>
        <w:pStyle w:val="affe"/>
      </w:pPr>
      <w:r w:rsidRPr="0067113D">
        <w:t>其中</w:t>
      </w:r>
      <w:r w:rsidRPr="0067113D">
        <w:rPr>
          <w:position w:val="-30"/>
        </w:rPr>
        <w:object w:dxaOrig="2160" w:dyaOrig="720">
          <v:shape id="_x0000_i1304" type="#_x0000_t75" style="width:108.6pt;height:36.6pt" o:ole="">
            <v:imagedata r:id="rId570" o:title=""/>
          </v:shape>
          <o:OLEObject Type="Embed" ProgID="Equation.DSMT4" ShapeID="_x0000_i1304" DrawAspect="Content" ObjectID="_1463406892" r:id="rId571"/>
        </w:object>
      </w:r>
      <w:r w:rsidRPr="0067113D">
        <w:t>，</w:t>
      </w:r>
      <w:r w:rsidR="00372C2E" w:rsidRPr="0067113D">
        <w:rPr>
          <w:position w:val="-32"/>
        </w:rPr>
        <w:object w:dxaOrig="2299" w:dyaOrig="760">
          <v:shape id="_x0000_i1305" type="#_x0000_t75" style="width:114.95pt;height:38.3pt" o:ole="">
            <v:imagedata r:id="rId572" o:title=""/>
          </v:shape>
          <o:OLEObject Type="Embed" ProgID="Equation.DSMT4" ShapeID="_x0000_i1305" DrawAspect="Content" ObjectID="_1463406893" r:id="rId573"/>
        </w:object>
      </w:r>
      <w:r w:rsidRPr="0067113D">
        <w:t>。</w:t>
      </w:r>
    </w:p>
    <w:p w:rsidR="00672C8C" w:rsidRPr="0067113D" w:rsidRDefault="00672C8C" w:rsidP="00672C8C">
      <w:pPr>
        <w:pStyle w:val="affffb"/>
        <w:ind w:firstLineChars="0" w:firstLine="0"/>
      </w:pPr>
      <w:r w:rsidRPr="0067113D">
        <w:t>将式</w:t>
      </w:r>
      <w:r w:rsidR="002A4422" w:rsidRPr="0067113D">
        <w:fldChar w:fldCharType="begin"/>
      </w:r>
      <w:r w:rsidRPr="0067113D">
        <w:instrText xml:space="preserve"> GOTOBUTTON ZEqnNum436384  \* MERGEFORMAT </w:instrText>
      </w:r>
      <w:r w:rsidR="002A4422" w:rsidRPr="0067113D">
        <w:fldChar w:fldCharType="begin"/>
      </w:r>
      <w:r w:rsidR="004E3FB5" w:rsidRPr="0067113D">
        <w:instrText xml:space="preserve"> REF ZEqnNum436384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7</w:instrText>
      </w:r>
      <w:r w:rsidR="004A4171" w:rsidRPr="0067113D">
        <w:instrText>)</w:instrText>
      </w:r>
      <w:r w:rsidR="002A4422" w:rsidRPr="0067113D">
        <w:fldChar w:fldCharType="end"/>
      </w:r>
      <w:r w:rsidR="002A4422" w:rsidRPr="0067113D">
        <w:fldChar w:fldCharType="end"/>
      </w:r>
      <w:r w:rsidRPr="0067113D">
        <w:t>改写成式</w:t>
      </w:r>
      <w:r w:rsidR="002A4422" w:rsidRPr="0067113D">
        <w:fldChar w:fldCharType="begin"/>
      </w:r>
      <w:r w:rsidRPr="0067113D">
        <w:instrText xml:space="preserve"> GOTOBUTTON ZEqnNum603980  \* MERGEFORMAT </w:instrText>
      </w:r>
      <w:r w:rsidR="002A4422" w:rsidRPr="0067113D">
        <w:fldChar w:fldCharType="begin"/>
      </w:r>
      <w:r w:rsidR="004E3FB5" w:rsidRPr="0067113D">
        <w:instrText xml:space="preserve"> REF ZEqnNum603980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9</w:instrText>
      </w:r>
      <w:r w:rsidR="004A4171" w:rsidRPr="0067113D">
        <w:instrText>)</w:instrText>
      </w:r>
      <w:r w:rsidR="002A4422" w:rsidRPr="0067113D">
        <w:fldChar w:fldCharType="end"/>
      </w:r>
      <w:r w:rsidR="002A4422" w:rsidRPr="0067113D">
        <w:fldChar w:fldCharType="end"/>
      </w:r>
      <w:r w:rsidRPr="0067113D">
        <w:t>所示，</w:t>
      </w:r>
      <w:r w:rsidRPr="0067113D">
        <w:rPr>
          <w:position w:val="-6"/>
        </w:rPr>
        <w:object w:dxaOrig="200" w:dyaOrig="279">
          <v:shape id="_x0000_i1306" type="#_x0000_t75" style="width:9.3pt;height:13.35pt" o:ole="">
            <v:imagedata r:id="rId574" o:title=""/>
          </v:shape>
          <o:OLEObject Type="Embed" ProgID="Equation.DSMT4" ShapeID="_x0000_i1306" DrawAspect="Content" ObjectID="_1463406894" r:id="rId575"/>
        </w:object>
      </w:r>
      <w:r w:rsidRPr="0067113D">
        <w:t>是</w:t>
      </w:r>
      <w:r w:rsidRPr="0067113D">
        <w:t>LOS</w:t>
      </w:r>
      <w:r w:rsidRPr="0067113D">
        <w:t>信道模型一的时域冲激响应：</w:t>
      </w:r>
    </w:p>
    <w:p w:rsidR="002A71BA" w:rsidRPr="0067113D" w:rsidRDefault="002A71BA" w:rsidP="002A71BA">
      <w:pPr>
        <w:pStyle w:val="-"/>
      </w:pPr>
      <w:r w:rsidRPr="0067113D">
        <w:tab/>
      </w:r>
      <w:r w:rsidRPr="0067113D">
        <w:rPr>
          <w:position w:val="-28"/>
        </w:rPr>
        <w:object w:dxaOrig="1719" w:dyaOrig="680">
          <v:shape id="_x0000_i1307" type="#_x0000_t75" style="width:85.35pt;height:33.7pt" o:ole="">
            <v:imagedata r:id="rId576" o:title=""/>
          </v:shape>
          <o:OLEObject Type="Embed" ProgID="Equation.DSMT4" ShapeID="_x0000_i1307" DrawAspect="Content" ObjectID="_1463406895" r:id="rId577"/>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54" w:name="ZEqnNum603980"/>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19</w:instrText>
        </w:r>
      </w:fldSimple>
      <w:r w:rsidR="00D574DB" w:rsidRPr="0067113D">
        <w:instrText>)</w:instrText>
      </w:r>
      <w:bookmarkEnd w:id="154"/>
      <w:r w:rsidR="002A4422" w:rsidRPr="0067113D">
        <w:fldChar w:fldCharType="end"/>
      </w:r>
    </w:p>
    <w:p w:rsidR="002A71BA" w:rsidRPr="0067113D" w:rsidRDefault="002A71BA" w:rsidP="002A71BA">
      <w:pPr>
        <w:pStyle w:val="affffb"/>
        <w:ind w:firstLineChars="0" w:firstLine="0"/>
      </w:pPr>
      <w:r w:rsidRPr="0067113D">
        <w:t>矩阵</w:t>
      </w:r>
      <w:r w:rsidRPr="0067113D">
        <w:rPr>
          <w:position w:val="-4"/>
        </w:rPr>
        <w:object w:dxaOrig="260" w:dyaOrig="260">
          <v:shape id="_x0000_i1308" type="#_x0000_t75" style="width:11.6pt;height:11.6pt" o:ole="">
            <v:imagedata r:id="rId578" o:title=""/>
          </v:shape>
          <o:OLEObject Type="Embed" ProgID="Equation.DSMT4" ShapeID="_x0000_i1308" DrawAspect="Content" ObjectID="_1463406896" r:id="rId579"/>
        </w:object>
      </w:r>
      <w:r w:rsidRPr="0067113D">
        <w:t>与训练序列</w:t>
      </w:r>
      <w:r w:rsidR="00672C8C" w:rsidRPr="0067113D">
        <w:rPr>
          <w:position w:val="-4"/>
        </w:rPr>
        <w:object w:dxaOrig="240" w:dyaOrig="260">
          <v:shape id="_x0000_i1309" type="#_x0000_t75" style="width:11.6pt;height:11.6pt" o:ole="">
            <v:imagedata r:id="rId580" o:title=""/>
          </v:shape>
          <o:OLEObject Type="Embed" ProgID="Equation.DSMT4" ShapeID="_x0000_i1309" DrawAspect="Content" ObjectID="_1463406897" r:id="rId581"/>
        </w:object>
      </w:r>
      <w:r w:rsidR="00672C8C" w:rsidRPr="0067113D">
        <w:t>有关：</w:t>
      </w:r>
    </w:p>
    <w:p w:rsidR="002A71BA" w:rsidRPr="0067113D" w:rsidRDefault="002A71BA" w:rsidP="002A71BA">
      <w:pPr>
        <w:pStyle w:val="-"/>
      </w:pPr>
      <w:r w:rsidRPr="0067113D">
        <w:tab/>
      </w:r>
      <w:r w:rsidRPr="0067113D">
        <w:rPr>
          <w:position w:val="-34"/>
        </w:rPr>
        <w:object w:dxaOrig="4700" w:dyaOrig="800">
          <v:shape id="_x0000_i1310" type="#_x0000_t75" style="width:235.75pt;height:41.8pt" o:ole="">
            <v:imagedata r:id="rId582" o:title=""/>
          </v:shape>
          <o:OLEObject Type="Embed" ProgID="Equation.DSMT4" ShapeID="_x0000_i1310" DrawAspect="Content" ObjectID="_1463406898" r:id="rId583"/>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55" w:name="ZEqnNum636540"/>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20</w:instrText>
        </w:r>
      </w:fldSimple>
      <w:r w:rsidR="00D574DB" w:rsidRPr="0067113D">
        <w:instrText>)</w:instrText>
      </w:r>
      <w:bookmarkEnd w:id="155"/>
      <w:r w:rsidR="002A4422" w:rsidRPr="0067113D">
        <w:fldChar w:fldCharType="end"/>
      </w:r>
    </w:p>
    <w:p w:rsidR="002A71BA" w:rsidRPr="0067113D" w:rsidRDefault="00672C8C" w:rsidP="002A71BA">
      <w:pPr>
        <w:pStyle w:val="affffb"/>
        <w:ind w:firstLineChars="0" w:firstLine="0"/>
      </w:pPr>
      <w:r w:rsidRPr="0067113D">
        <w:lastRenderedPageBreak/>
        <w:t>其中</w:t>
      </w:r>
      <w:r w:rsidR="005B1ECD" w:rsidRPr="0067113D">
        <w:rPr>
          <w:position w:val="-12"/>
        </w:rPr>
        <w:object w:dxaOrig="480" w:dyaOrig="360">
          <v:shape id="_x0000_i1311" type="#_x0000_t75" style="width:24.4pt;height:16.85pt" o:ole="">
            <v:imagedata r:id="rId584" o:title=""/>
          </v:shape>
          <o:OLEObject Type="Embed" ProgID="Equation.DSMT4" ShapeID="_x0000_i1311" DrawAspect="Content" ObjectID="_1463406899" r:id="rId585"/>
        </w:object>
      </w:r>
      <w:r w:rsidR="005B1ECD" w:rsidRPr="0067113D">
        <w:t>表示由</w:t>
      </w:r>
      <w:r w:rsidR="005B1ECD" w:rsidRPr="0067113D">
        <w:rPr>
          <w:position w:val="-4"/>
        </w:rPr>
        <w:object w:dxaOrig="320" w:dyaOrig="260">
          <v:shape id="_x0000_i1312" type="#_x0000_t75" style="width:16.25pt;height:12.75pt" o:ole="">
            <v:imagedata r:id="rId586" o:title=""/>
          </v:shape>
          <o:OLEObject Type="Embed" ProgID="Equation.DSMT4" ShapeID="_x0000_i1312" DrawAspect="Content" ObjectID="_1463406900" r:id="rId587"/>
        </w:object>
      </w:r>
      <w:r w:rsidR="005B1ECD" w:rsidRPr="0067113D">
        <w:t>阶标准</w:t>
      </w:r>
      <w:r w:rsidR="005B1ECD" w:rsidRPr="0067113D">
        <w:t>FFT</w:t>
      </w:r>
      <w:r w:rsidR="005B1ECD" w:rsidRPr="0067113D">
        <w:t>矩阵中的前</w:t>
      </w:r>
      <w:r w:rsidR="005B1ECD" w:rsidRPr="0067113D">
        <w:rPr>
          <w:position w:val="-6"/>
        </w:rPr>
        <w:object w:dxaOrig="560" w:dyaOrig="279">
          <v:shape id="_x0000_i1313" type="#_x0000_t75" style="width:27.3pt;height:12.75pt" o:ole="">
            <v:imagedata r:id="rId588" o:title=""/>
          </v:shape>
          <o:OLEObject Type="Embed" ProgID="Equation.DSMT4" ShapeID="_x0000_i1313" DrawAspect="Content" ObjectID="_1463406901" r:id="rId589"/>
        </w:object>
      </w:r>
      <w:r w:rsidR="005B1ECD" w:rsidRPr="0067113D">
        <w:t>列组成的矩阵，</w:t>
      </w:r>
      <w:r w:rsidR="005B1ECD" w:rsidRPr="0067113D">
        <w:rPr>
          <w:position w:val="-10"/>
        </w:rPr>
        <w:object w:dxaOrig="859" w:dyaOrig="320">
          <v:shape id="_x0000_i1314" type="#_x0000_t75" style="width:44.15pt;height:16.25pt" o:ole="">
            <v:imagedata r:id="rId590" o:title=""/>
          </v:shape>
          <o:OLEObject Type="Embed" ProgID="Equation.DSMT4" ShapeID="_x0000_i1314" DrawAspect="Content" ObjectID="_1463406902" r:id="rId591"/>
        </w:object>
      </w:r>
      <w:r w:rsidR="005B1ECD" w:rsidRPr="0067113D">
        <w:t>表示以</w:t>
      </w:r>
      <w:r w:rsidR="005B1ECD" w:rsidRPr="0067113D">
        <w:rPr>
          <w:position w:val="-4"/>
        </w:rPr>
        <w:object w:dxaOrig="240" w:dyaOrig="260">
          <v:shape id="_x0000_i1315" type="#_x0000_t75" style="width:11.6pt;height:12.75pt" o:ole="">
            <v:imagedata r:id="rId592" o:title=""/>
          </v:shape>
          <o:OLEObject Type="Embed" ProgID="Equation.DSMT4" ShapeID="_x0000_i1315" DrawAspect="Content" ObjectID="_1463406903" r:id="rId593"/>
        </w:object>
      </w:r>
      <w:r w:rsidR="005B1ECD" w:rsidRPr="0067113D">
        <w:t>为对角元的对角矩阵。</w:t>
      </w:r>
    </w:p>
    <w:p w:rsidR="005B1ECD" w:rsidRPr="0067113D" w:rsidRDefault="00666D7C" w:rsidP="002A71BA">
      <w:pPr>
        <w:pStyle w:val="affffb"/>
      </w:pPr>
      <w:r w:rsidRPr="0067113D">
        <w:t>假定失配误差已知，固定失配误差值，对信道参数进行估计。在第</w:t>
      </w:r>
      <w:r w:rsidRPr="0067113D">
        <w:rPr>
          <w:position w:val="-10"/>
        </w:rPr>
        <w:object w:dxaOrig="660" w:dyaOrig="320">
          <v:shape id="_x0000_i1316" type="#_x0000_t75" style="width:34.85pt;height:16.25pt" o:ole="">
            <v:imagedata r:id="rId594" o:title=""/>
          </v:shape>
          <o:OLEObject Type="Embed" ProgID="Equation.DSMT4" ShapeID="_x0000_i1316" DrawAspect="Content" ObjectID="_1463406904" r:id="rId595"/>
        </w:object>
      </w:r>
      <w:r w:rsidRPr="0067113D">
        <w:t>次迭代之后，根据已知的</w:t>
      </w:r>
      <w:r w:rsidRPr="0067113D">
        <w:rPr>
          <w:position w:val="-4"/>
        </w:rPr>
        <w:object w:dxaOrig="560" w:dyaOrig="300">
          <v:shape id="_x0000_i1317" type="#_x0000_t75" style="width:27.3pt;height:14.5pt" o:ole="">
            <v:imagedata r:id="rId596" o:title=""/>
          </v:shape>
          <o:OLEObject Type="Embed" ProgID="Equation.DSMT4" ShapeID="_x0000_i1317" DrawAspect="Content" ObjectID="_1463406905" r:id="rId597"/>
        </w:object>
      </w:r>
      <w:r w:rsidRPr="0067113D">
        <w:t>矩阵，利用</w:t>
      </w:r>
      <w:r w:rsidR="004F4C04" w:rsidRPr="0067113D">
        <w:t>式</w:t>
      </w:r>
      <w:r w:rsidR="004F4C04" w:rsidRPr="0067113D">
        <w:fldChar w:fldCharType="begin"/>
      </w:r>
      <w:r w:rsidR="004F4C04" w:rsidRPr="0067113D">
        <w:instrText xml:space="preserve"> GOTOBUTTON ZEqnNum603980  \* MERGEFORMAT </w:instrText>
      </w:r>
      <w:fldSimple w:instr=" REF ZEqnNum603980 \* Charformat \! \* MERGEFORMAT ">
        <w:r w:rsidR="004A4171" w:rsidRPr="0067113D">
          <w:instrText>(</w:instrText>
        </w:r>
        <w:r w:rsidR="004A4171">
          <w:instrText>3</w:instrText>
        </w:r>
        <w:r w:rsidR="004A4171" w:rsidRPr="0067113D">
          <w:instrText>-</w:instrText>
        </w:r>
        <w:r w:rsidR="004A4171">
          <w:instrText>19</w:instrText>
        </w:r>
        <w:r w:rsidR="004A4171" w:rsidRPr="0067113D">
          <w:instrText>)</w:instrText>
        </w:r>
      </w:fldSimple>
      <w:r w:rsidR="004F4C04" w:rsidRPr="0067113D">
        <w:fldChar w:fldCharType="end"/>
      </w:r>
      <w:r w:rsidR="004F4C04" w:rsidRPr="0067113D">
        <w:t>得到最小二乘估计值</w:t>
      </w:r>
      <w:r w:rsidRPr="0067113D">
        <w:t>：</w:t>
      </w:r>
    </w:p>
    <w:p w:rsidR="002A71BA" w:rsidRPr="0067113D" w:rsidRDefault="002A71BA" w:rsidP="002A71BA">
      <w:pPr>
        <w:pStyle w:val="-"/>
      </w:pPr>
      <w:r w:rsidRPr="0067113D">
        <w:tab/>
      </w:r>
      <w:r w:rsidRPr="0067113D">
        <w:rPr>
          <w:position w:val="-16"/>
        </w:rPr>
        <w:object w:dxaOrig="2980" w:dyaOrig="540">
          <v:shape id="_x0000_i1318" type="#_x0000_t75" style="width:149.8pt;height:27.3pt" o:ole="">
            <v:imagedata r:id="rId598" o:title=""/>
          </v:shape>
          <o:OLEObject Type="Embed" ProgID="Equation.DSMT4" ShapeID="_x0000_i1318" DrawAspect="Content" ObjectID="_1463406906" r:id="rId599"/>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21</w:instrText>
        </w:r>
      </w:fldSimple>
      <w:r w:rsidR="00D574DB" w:rsidRPr="0067113D">
        <w:instrText>)</w:instrText>
      </w:r>
      <w:r w:rsidR="002A4422" w:rsidRPr="0067113D">
        <w:fldChar w:fldCharType="end"/>
      </w:r>
    </w:p>
    <w:p w:rsidR="003F70FF" w:rsidRPr="0067113D" w:rsidRDefault="003F70FF" w:rsidP="003F70FF">
      <w:pPr>
        <w:pStyle w:val="aff3"/>
        <w:rPr>
          <w:rFonts w:ascii="Times New Roman" w:hAnsi="Times New Roman"/>
        </w:rPr>
      </w:pPr>
      <w:bookmarkStart w:id="156" w:name="_Ref384223601"/>
      <w:bookmarkStart w:id="157" w:name="_Toc387753846"/>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表</w:instrText>
      </w:r>
      <w:r w:rsidRPr="0067113D">
        <w:rPr>
          <w:rFonts w:ascii="Times New Roman" w:hAnsi="Times New Roman"/>
        </w:rPr>
        <w:instrText>3- \* ARABIC</w:instrText>
      </w:r>
      <w:r w:rsidR="002A4422" w:rsidRPr="0067113D">
        <w:rPr>
          <w:rFonts w:ascii="Times New Roman" w:hAnsi="Times New Roman"/>
        </w:rPr>
        <w:fldChar w:fldCharType="separate"/>
      </w:r>
      <w:r w:rsidR="004A4171">
        <w:rPr>
          <w:rFonts w:ascii="Times New Roman" w:hAnsi="Times New Roman"/>
          <w:noProof/>
        </w:rPr>
        <w:t>6</w:t>
      </w:r>
      <w:r w:rsidR="002A4422" w:rsidRPr="0067113D">
        <w:rPr>
          <w:rFonts w:ascii="Times New Roman" w:hAnsi="Times New Roman"/>
        </w:rPr>
        <w:fldChar w:fldCharType="end"/>
      </w:r>
      <w:bookmarkEnd w:id="156"/>
      <w:r w:rsidR="003055F3" w:rsidRPr="0067113D">
        <w:rPr>
          <w:rFonts w:ascii="Times New Roman" w:hAnsi="Times New Roman"/>
        </w:rPr>
        <w:t xml:space="preserve"> </w:t>
      </w:r>
      <w:r w:rsidR="00040DEA" w:rsidRPr="0067113D">
        <w:rPr>
          <w:rFonts w:ascii="Times New Roman" w:hAnsi="Times New Roman"/>
          <w:noProof/>
        </w:rPr>
        <w:t>四次迭代信道参数实部的估计</w:t>
      </w:r>
      <w:r w:rsidR="00040DEA" w:rsidRPr="0067113D">
        <w:rPr>
          <w:rFonts w:ascii="Times New Roman" w:hAnsi="Times New Roman"/>
        </w:rPr>
        <w:t>值</w:t>
      </w:r>
      <w:bookmarkEnd w:id="1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8"/>
        <w:gridCol w:w="654"/>
        <w:gridCol w:w="762"/>
        <w:gridCol w:w="612"/>
        <w:gridCol w:w="762"/>
        <w:gridCol w:w="647"/>
        <w:gridCol w:w="647"/>
        <w:gridCol w:w="647"/>
        <w:gridCol w:w="762"/>
        <w:gridCol w:w="647"/>
      </w:tblGrid>
      <w:tr w:rsidR="008D22DB" w:rsidRPr="0067113D" w:rsidTr="003F70FF">
        <w:trPr>
          <w:trHeight w:val="637"/>
          <w:jc w:val="center"/>
        </w:trPr>
        <w:tc>
          <w:tcPr>
            <w:tcW w:w="2008" w:type="dxa"/>
            <w:tcBorders>
              <w:tl2br w:val="single" w:sz="4" w:space="0" w:color="auto"/>
            </w:tcBorders>
            <w:shd w:val="clear" w:color="auto" w:fill="FFFFFF"/>
          </w:tcPr>
          <w:p w:rsidR="003F70FF" w:rsidRPr="0067113D" w:rsidRDefault="003F70FF" w:rsidP="008D22DB">
            <w:pPr>
              <w:jc w:val="right"/>
              <w:rPr>
                <w:sz w:val="21"/>
                <w:szCs w:val="21"/>
              </w:rPr>
            </w:pPr>
            <w:r w:rsidRPr="0067113D">
              <w:rPr>
                <w:position w:val="-6"/>
                <w:sz w:val="21"/>
                <w:szCs w:val="21"/>
              </w:rPr>
              <w:object w:dxaOrig="1080" w:dyaOrig="279">
                <v:shape id="_x0000_i1319" type="#_x0000_t75" style="width:55.15pt;height:13.35pt" o:ole="">
                  <v:imagedata r:id="rId600" o:title=""/>
                </v:shape>
                <o:OLEObject Type="Embed" ProgID="Equation.DSMT4" ShapeID="_x0000_i1319" DrawAspect="Content" ObjectID="_1463406907" r:id="rId601"/>
              </w:object>
            </w:r>
          </w:p>
          <w:p w:rsidR="003F70FF" w:rsidRPr="0067113D" w:rsidRDefault="003F70FF" w:rsidP="008D22DB">
            <w:pPr>
              <w:jc w:val="left"/>
              <w:rPr>
                <w:sz w:val="21"/>
                <w:szCs w:val="21"/>
              </w:rPr>
            </w:pPr>
            <w:r w:rsidRPr="0067113D">
              <w:rPr>
                <w:position w:val="-8"/>
                <w:sz w:val="21"/>
                <w:szCs w:val="21"/>
              </w:rPr>
              <w:object w:dxaOrig="880" w:dyaOrig="300">
                <v:shape id="_x0000_i1320" type="#_x0000_t75" style="width:44.7pt;height:14.5pt" o:ole="">
                  <v:imagedata r:id="rId460" o:title=""/>
                </v:shape>
                <o:OLEObject Type="Embed" ProgID="Equation.DSMT4" ShapeID="_x0000_i1320" DrawAspect="Content" ObjectID="_1463406908" r:id="rId602"/>
              </w:object>
            </w:r>
          </w:p>
        </w:tc>
        <w:tc>
          <w:tcPr>
            <w:tcW w:w="654" w:type="dxa"/>
            <w:shd w:val="clear" w:color="auto" w:fill="FFFFFF"/>
            <w:vAlign w:val="center"/>
          </w:tcPr>
          <w:p w:rsidR="003F70FF" w:rsidRPr="0067113D" w:rsidRDefault="00040DEA" w:rsidP="008D22DB">
            <w:pPr>
              <w:jc w:val="center"/>
              <w:rPr>
                <w:sz w:val="21"/>
                <w:szCs w:val="21"/>
              </w:rPr>
            </w:pPr>
            <w:r w:rsidRPr="0067113D">
              <w:rPr>
                <w:position w:val="-6"/>
                <w:sz w:val="21"/>
                <w:szCs w:val="21"/>
              </w:rPr>
              <w:object w:dxaOrig="320" w:dyaOrig="240">
                <v:shape id="_x0000_i1321" type="#_x0000_t75" style="width:16.25pt;height:11.6pt" o:ole="">
                  <v:imagedata r:id="rId603" o:title=""/>
                </v:shape>
                <o:OLEObject Type="Embed" ProgID="Equation.DSMT4" ShapeID="_x0000_i1321" DrawAspect="Content" ObjectID="_1463406909" r:id="rId604"/>
              </w:object>
            </w:r>
          </w:p>
        </w:tc>
        <w:tc>
          <w:tcPr>
            <w:tcW w:w="0" w:type="auto"/>
            <w:shd w:val="clear" w:color="auto" w:fill="FFFFFF"/>
            <w:vAlign w:val="center"/>
          </w:tcPr>
          <w:p w:rsidR="003F70FF" w:rsidRPr="0067113D" w:rsidRDefault="00040DEA" w:rsidP="008D22DB">
            <w:pPr>
              <w:jc w:val="center"/>
              <w:rPr>
                <w:sz w:val="21"/>
                <w:szCs w:val="21"/>
              </w:rPr>
            </w:pPr>
            <w:r w:rsidRPr="0067113D">
              <w:rPr>
                <w:position w:val="-6"/>
                <w:sz w:val="21"/>
                <w:szCs w:val="21"/>
              </w:rPr>
              <w:object w:dxaOrig="440" w:dyaOrig="240">
                <v:shape id="_x0000_i1322" type="#_x0000_t75" style="width:22.05pt;height:11.6pt" o:ole="">
                  <v:imagedata r:id="rId605" o:title=""/>
                </v:shape>
                <o:OLEObject Type="Embed" ProgID="Equation.DSMT4" ShapeID="_x0000_i1322" DrawAspect="Content" ObjectID="_1463406910" r:id="rId606"/>
              </w:object>
            </w:r>
          </w:p>
        </w:tc>
        <w:tc>
          <w:tcPr>
            <w:tcW w:w="0" w:type="auto"/>
            <w:shd w:val="clear" w:color="auto" w:fill="FFFFFF"/>
            <w:vAlign w:val="center"/>
          </w:tcPr>
          <w:p w:rsidR="003F70FF" w:rsidRPr="0067113D" w:rsidRDefault="00040DEA" w:rsidP="008D22DB">
            <w:pPr>
              <w:jc w:val="center"/>
              <w:rPr>
                <w:sz w:val="21"/>
                <w:szCs w:val="21"/>
              </w:rPr>
            </w:pPr>
            <w:r w:rsidRPr="0067113D">
              <w:rPr>
                <w:position w:val="-6"/>
                <w:sz w:val="21"/>
                <w:szCs w:val="21"/>
              </w:rPr>
              <w:object w:dxaOrig="300" w:dyaOrig="240">
                <v:shape id="_x0000_i1323" type="#_x0000_t75" style="width:14.5pt;height:11.6pt" o:ole="">
                  <v:imagedata r:id="rId607" o:title=""/>
                </v:shape>
                <o:OLEObject Type="Embed" ProgID="Equation.DSMT4" ShapeID="_x0000_i1323" DrawAspect="Content" ObjectID="_1463406911" r:id="rId608"/>
              </w:object>
            </w:r>
          </w:p>
        </w:tc>
        <w:tc>
          <w:tcPr>
            <w:tcW w:w="0" w:type="auto"/>
            <w:shd w:val="clear" w:color="auto" w:fill="FFFFFF"/>
            <w:vAlign w:val="center"/>
          </w:tcPr>
          <w:p w:rsidR="003F70FF" w:rsidRPr="0067113D" w:rsidRDefault="00040DEA" w:rsidP="008D22DB">
            <w:pPr>
              <w:jc w:val="center"/>
              <w:rPr>
                <w:sz w:val="21"/>
                <w:szCs w:val="21"/>
              </w:rPr>
            </w:pPr>
            <w:r w:rsidRPr="0067113D">
              <w:rPr>
                <w:position w:val="-6"/>
                <w:sz w:val="21"/>
                <w:szCs w:val="21"/>
              </w:rPr>
              <w:object w:dxaOrig="440" w:dyaOrig="240">
                <v:shape id="_x0000_i1324" type="#_x0000_t75" style="width:22.05pt;height:11.6pt" o:ole="">
                  <v:imagedata r:id="rId609" o:title=""/>
                </v:shape>
                <o:OLEObject Type="Embed" ProgID="Equation.DSMT4" ShapeID="_x0000_i1324" DrawAspect="Content" ObjectID="_1463406912" r:id="rId610"/>
              </w:object>
            </w:r>
          </w:p>
        </w:tc>
        <w:tc>
          <w:tcPr>
            <w:tcW w:w="0" w:type="auto"/>
            <w:vAlign w:val="center"/>
          </w:tcPr>
          <w:p w:rsidR="003F70FF" w:rsidRPr="0067113D" w:rsidRDefault="00040DEA" w:rsidP="008D22DB">
            <w:pPr>
              <w:jc w:val="center"/>
              <w:rPr>
                <w:sz w:val="21"/>
                <w:szCs w:val="21"/>
              </w:rPr>
            </w:pPr>
            <w:r w:rsidRPr="0067113D">
              <w:rPr>
                <w:position w:val="-6"/>
                <w:sz w:val="21"/>
                <w:szCs w:val="21"/>
              </w:rPr>
              <w:object w:dxaOrig="300" w:dyaOrig="240">
                <v:shape id="_x0000_i1325" type="#_x0000_t75" style="width:14.5pt;height:11.6pt" o:ole="">
                  <v:imagedata r:id="rId611" o:title=""/>
                </v:shape>
                <o:OLEObject Type="Embed" ProgID="Equation.DSMT4" ShapeID="_x0000_i1325" DrawAspect="Content" ObjectID="_1463406913" r:id="rId612"/>
              </w:object>
            </w:r>
          </w:p>
        </w:tc>
        <w:tc>
          <w:tcPr>
            <w:tcW w:w="0" w:type="auto"/>
            <w:vAlign w:val="center"/>
          </w:tcPr>
          <w:p w:rsidR="003F70FF" w:rsidRPr="0067113D" w:rsidRDefault="00040DEA" w:rsidP="008D22DB">
            <w:pPr>
              <w:jc w:val="center"/>
              <w:rPr>
                <w:sz w:val="21"/>
                <w:szCs w:val="21"/>
              </w:rPr>
            </w:pPr>
            <w:r w:rsidRPr="0067113D">
              <w:rPr>
                <w:position w:val="-6"/>
                <w:sz w:val="21"/>
                <w:szCs w:val="21"/>
              </w:rPr>
              <w:object w:dxaOrig="320" w:dyaOrig="240">
                <v:shape id="_x0000_i1326" type="#_x0000_t75" style="width:16.25pt;height:11.6pt" o:ole="">
                  <v:imagedata r:id="rId613" o:title=""/>
                </v:shape>
                <o:OLEObject Type="Embed" ProgID="Equation.DSMT4" ShapeID="_x0000_i1326" DrawAspect="Content" ObjectID="_1463406914" r:id="rId614"/>
              </w:object>
            </w:r>
          </w:p>
        </w:tc>
        <w:tc>
          <w:tcPr>
            <w:tcW w:w="0" w:type="auto"/>
            <w:vAlign w:val="center"/>
          </w:tcPr>
          <w:p w:rsidR="003F70FF" w:rsidRPr="0067113D" w:rsidRDefault="00040DEA" w:rsidP="008D22DB">
            <w:pPr>
              <w:jc w:val="center"/>
              <w:rPr>
                <w:sz w:val="21"/>
                <w:szCs w:val="21"/>
              </w:rPr>
            </w:pPr>
            <w:r w:rsidRPr="0067113D">
              <w:rPr>
                <w:position w:val="-6"/>
                <w:sz w:val="21"/>
                <w:szCs w:val="21"/>
              </w:rPr>
              <w:object w:dxaOrig="320" w:dyaOrig="240">
                <v:shape id="_x0000_i1327" type="#_x0000_t75" style="width:16.25pt;height:11.6pt" o:ole="">
                  <v:imagedata r:id="rId615" o:title=""/>
                </v:shape>
                <o:OLEObject Type="Embed" ProgID="Equation.DSMT4" ShapeID="_x0000_i1327" DrawAspect="Content" ObjectID="_1463406915" r:id="rId616"/>
              </w:object>
            </w:r>
          </w:p>
        </w:tc>
        <w:tc>
          <w:tcPr>
            <w:tcW w:w="0" w:type="auto"/>
            <w:vAlign w:val="center"/>
          </w:tcPr>
          <w:p w:rsidR="003F70FF" w:rsidRPr="0067113D" w:rsidRDefault="00040DEA" w:rsidP="008D22DB">
            <w:pPr>
              <w:jc w:val="center"/>
              <w:rPr>
                <w:sz w:val="21"/>
                <w:szCs w:val="21"/>
              </w:rPr>
            </w:pPr>
            <w:r w:rsidRPr="0067113D">
              <w:rPr>
                <w:position w:val="-6"/>
                <w:sz w:val="21"/>
                <w:szCs w:val="21"/>
              </w:rPr>
              <w:object w:dxaOrig="440" w:dyaOrig="240">
                <v:shape id="_x0000_i1328" type="#_x0000_t75" style="width:22.05pt;height:11.6pt" o:ole="">
                  <v:imagedata r:id="rId617" o:title=""/>
                </v:shape>
                <o:OLEObject Type="Embed" ProgID="Equation.DSMT4" ShapeID="_x0000_i1328" DrawAspect="Content" ObjectID="_1463406916" r:id="rId618"/>
              </w:object>
            </w:r>
          </w:p>
        </w:tc>
        <w:tc>
          <w:tcPr>
            <w:tcW w:w="0" w:type="auto"/>
            <w:vAlign w:val="center"/>
          </w:tcPr>
          <w:p w:rsidR="003F70FF" w:rsidRPr="0067113D" w:rsidRDefault="00040DEA" w:rsidP="008D22DB">
            <w:pPr>
              <w:jc w:val="center"/>
              <w:rPr>
                <w:sz w:val="21"/>
                <w:szCs w:val="21"/>
              </w:rPr>
            </w:pPr>
            <w:r w:rsidRPr="0067113D">
              <w:rPr>
                <w:position w:val="-6"/>
                <w:sz w:val="21"/>
                <w:szCs w:val="21"/>
              </w:rPr>
              <w:object w:dxaOrig="320" w:dyaOrig="240">
                <v:shape id="_x0000_i1329" type="#_x0000_t75" style="width:16.25pt;height:11.6pt" o:ole="">
                  <v:imagedata r:id="rId619" o:title=""/>
                </v:shape>
                <o:OLEObject Type="Embed" ProgID="Equation.DSMT4" ShapeID="_x0000_i1329" DrawAspect="Content" ObjectID="_1463406917" r:id="rId620"/>
              </w:object>
            </w:r>
          </w:p>
        </w:tc>
      </w:tr>
      <w:tr w:rsidR="008D22DB" w:rsidRPr="0067113D" w:rsidTr="003F70FF">
        <w:trPr>
          <w:jc w:val="center"/>
        </w:trPr>
        <w:tc>
          <w:tcPr>
            <w:tcW w:w="2008" w:type="dxa"/>
          </w:tcPr>
          <w:p w:rsidR="003F70FF" w:rsidRPr="0067113D" w:rsidRDefault="003F70FF" w:rsidP="008D22DB">
            <w:pPr>
              <w:jc w:val="center"/>
              <w:rPr>
                <w:sz w:val="21"/>
                <w:szCs w:val="21"/>
              </w:rPr>
            </w:pPr>
            <w:r w:rsidRPr="0067113D">
              <w:rPr>
                <w:position w:val="-8"/>
                <w:sz w:val="21"/>
                <w:szCs w:val="21"/>
              </w:rPr>
              <w:object w:dxaOrig="1060" w:dyaOrig="300">
                <v:shape id="_x0000_i1330" type="#_x0000_t75" style="width:52.25pt;height:14.5pt" o:ole="">
                  <v:imagedata r:id="rId470" o:title=""/>
                </v:shape>
                <o:OLEObject Type="Embed" ProgID="Equation.DSMT4" ShapeID="_x0000_i1330" DrawAspect="Content" ObjectID="_1463406918" r:id="rId621"/>
              </w:object>
            </w:r>
          </w:p>
        </w:tc>
        <w:tc>
          <w:tcPr>
            <w:tcW w:w="654" w:type="dxa"/>
          </w:tcPr>
          <w:p w:rsidR="003F70FF" w:rsidRPr="0067113D" w:rsidRDefault="008D22DB" w:rsidP="008D22DB">
            <w:pPr>
              <w:jc w:val="center"/>
              <w:rPr>
                <w:sz w:val="21"/>
                <w:szCs w:val="21"/>
              </w:rPr>
            </w:pPr>
            <w:r w:rsidRPr="0067113D">
              <w:rPr>
                <w:position w:val="-6"/>
                <w:sz w:val="21"/>
                <w:szCs w:val="21"/>
              </w:rPr>
              <w:object w:dxaOrig="420" w:dyaOrig="240">
                <v:shape id="_x0000_i1331" type="#_x0000_t75" style="width:21.5pt;height:11.6pt" o:ole="">
                  <v:imagedata r:id="rId622" o:title=""/>
                </v:shape>
                <o:OLEObject Type="Embed" ProgID="Equation.DSMT4" ShapeID="_x0000_i1331" DrawAspect="Content" ObjectID="_1463406919" r:id="rId623"/>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32" type="#_x0000_t75" style="width:27.3pt;height:11.6pt" o:ole="">
                  <v:imagedata r:id="rId624" o:title=""/>
                </v:shape>
                <o:OLEObject Type="Embed" ProgID="Equation.DSMT4" ShapeID="_x0000_i1332" DrawAspect="Content" ObjectID="_1463406920" r:id="rId625"/>
              </w:object>
            </w:r>
          </w:p>
        </w:tc>
        <w:tc>
          <w:tcPr>
            <w:tcW w:w="0" w:type="auto"/>
          </w:tcPr>
          <w:p w:rsidR="003F70FF" w:rsidRPr="0067113D" w:rsidRDefault="008D22DB" w:rsidP="008D22DB">
            <w:pPr>
              <w:jc w:val="center"/>
              <w:rPr>
                <w:sz w:val="21"/>
                <w:szCs w:val="21"/>
              </w:rPr>
            </w:pPr>
            <w:r w:rsidRPr="0067113D">
              <w:rPr>
                <w:position w:val="-6"/>
                <w:sz w:val="21"/>
                <w:szCs w:val="21"/>
              </w:rPr>
              <w:object w:dxaOrig="400" w:dyaOrig="240">
                <v:shape id="_x0000_i1333" type="#_x0000_t75" style="width:19.75pt;height:11.6pt" o:ole="">
                  <v:imagedata r:id="rId626" o:title=""/>
                </v:shape>
                <o:OLEObject Type="Embed" ProgID="Equation.DSMT4" ShapeID="_x0000_i1333" DrawAspect="Content" ObjectID="_1463406921" r:id="rId627"/>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34" type="#_x0000_t75" style="width:27.3pt;height:11.6pt" o:ole="">
                  <v:imagedata r:id="rId628" o:title=""/>
                </v:shape>
                <o:OLEObject Type="Embed" ProgID="Equation.DSMT4" ShapeID="_x0000_i1334" DrawAspect="Content" ObjectID="_1463406922" r:id="rId629"/>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35" type="#_x0000_t75" style="width:21.5pt;height:11.6pt" o:ole="">
                  <v:imagedata r:id="rId630" o:title=""/>
                </v:shape>
                <o:OLEObject Type="Embed" ProgID="Equation.DSMT4" ShapeID="_x0000_i1335" DrawAspect="Content" ObjectID="_1463406923" r:id="rId631"/>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36" type="#_x0000_t75" style="width:21.5pt;height:11.6pt" o:ole="">
                  <v:imagedata r:id="rId632" o:title=""/>
                </v:shape>
                <o:OLEObject Type="Embed" ProgID="Equation.DSMT4" ShapeID="_x0000_i1336" DrawAspect="Content" ObjectID="_1463406924" r:id="rId633"/>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37" type="#_x0000_t75" style="width:21.5pt;height:11.6pt" o:ole="">
                  <v:imagedata r:id="rId634" o:title=""/>
                </v:shape>
                <o:OLEObject Type="Embed" ProgID="Equation.DSMT4" ShapeID="_x0000_i1337" DrawAspect="Content" ObjectID="_1463406925" r:id="rId635"/>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38" type="#_x0000_t75" style="width:27.3pt;height:11.6pt" o:ole="">
                  <v:imagedata r:id="rId636" o:title=""/>
                </v:shape>
                <o:OLEObject Type="Embed" ProgID="Equation.DSMT4" ShapeID="_x0000_i1338" DrawAspect="Content" ObjectID="_1463406926" r:id="rId637"/>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39" type="#_x0000_t75" style="width:21.5pt;height:11.6pt" o:ole="">
                  <v:imagedata r:id="rId638" o:title=""/>
                </v:shape>
                <o:OLEObject Type="Embed" ProgID="Equation.DSMT4" ShapeID="_x0000_i1339" DrawAspect="Content" ObjectID="_1463406927" r:id="rId639"/>
              </w:object>
            </w:r>
          </w:p>
        </w:tc>
      </w:tr>
      <w:tr w:rsidR="008D22DB" w:rsidRPr="0067113D" w:rsidTr="003F70FF">
        <w:trPr>
          <w:jc w:val="center"/>
        </w:trPr>
        <w:tc>
          <w:tcPr>
            <w:tcW w:w="2008" w:type="dxa"/>
          </w:tcPr>
          <w:p w:rsidR="003F70FF" w:rsidRPr="0067113D" w:rsidRDefault="003F70FF" w:rsidP="008D22DB">
            <w:pPr>
              <w:jc w:val="center"/>
              <w:rPr>
                <w:sz w:val="21"/>
                <w:szCs w:val="21"/>
              </w:rPr>
            </w:pPr>
            <w:r w:rsidRPr="0067113D">
              <w:rPr>
                <w:position w:val="-8"/>
                <w:sz w:val="21"/>
                <w:szCs w:val="21"/>
              </w:rPr>
              <w:object w:dxaOrig="1060" w:dyaOrig="300">
                <v:shape id="_x0000_i1340" type="#_x0000_t75" style="width:52.25pt;height:14.5pt" o:ole="">
                  <v:imagedata r:id="rId480" o:title=""/>
                </v:shape>
                <o:OLEObject Type="Embed" ProgID="Equation.DSMT4" ShapeID="_x0000_i1340" DrawAspect="Content" ObjectID="_1463406928" r:id="rId640"/>
              </w:object>
            </w:r>
          </w:p>
        </w:tc>
        <w:tc>
          <w:tcPr>
            <w:tcW w:w="654" w:type="dxa"/>
          </w:tcPr>
          <w:p w:rsidR="003F70FF" w:rsidRPr="0067113D" w:rsidRDefault="008D22DB" w:rsidP="008D22DB">
            <w:pPr>
              <w:jc w:val="center"/>
              <w:rPr>
                <w:sz w:val="21"/>
                <w:szCs w:val="21"/>
              </w:rPr>
            </w:pPr>
            <w:r w:rsidRPr="0067113D">
              <w:rPr>
                <w:position w:val="-6"/>
                <w:sz w:val="21"/>
                <w:szCs w:val="21"/>
              </w:rPr>
              <w:object w:dxaOrig="420" w:dyaOrig="240">
                <v:shape id="_x0000_i1341" type="#_x0000_t75" style="width:21.5pt;height:11.6pt" o:ole="">
                  <v:imagedata r:id="rId641" o:title=""/>
                </v:shape>
                <o:OLEObject Type="Embed" ProgID="Equation.DSMT4" ShapeID="_x0000_i1341" DrawAspect="Content" ObjectID="_1463406929" r:id="rId642"/>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42" type="#_x0000_t75" style="width:27.3pt;height:11.6pt" o:ole="">
                  <v:imagedata r:id="rId643" o:title=""/>
                </v:shape>
                <o:OLEObject Type="Embed" ProgID="Equation.DSMT4" ShapeID="_x0000_i1342" DrawAspect="Content" ObjectID="_1463406930" r:id="rId644"/>
              </w:object>
            </w:r>
          </w:p>
        </w:tc>
        <w:tc>
          <w:tcPr>
            <w:tcW w:w="0" w:type="auto"/>
          </w:tcPr>
          <w:p w:rsidR="003F70FF" w:rsidRPr="0067113D" w:rsidRDefault="008D22DB" w:rsidP="008D22DB">
            <w:pPr>
              <w:jc w:val="center"/>
              <w:rPr>
                <w:sz w:val="21"/>
                <w:szCs w:val="21"/>
              </w:rPr>
            </w:pPr>
            <w:r w:rsidRPr="0067113D">
              <w:rPr>
                <w:position w:val="-6"/>
                <w:sz w:val="21"/>
                <w:szCs w:val="21"/>
              </w:rPr>
              <w:object w:dxaOrig="400" w:dyaOrig="240">
                <v:shape id="_x0000_i1343" type="#_x0000_t75" style="width:19.75pt;height:11.6pt" o:ole="">
                  <v:imagedata r:id="rId626" o:title=""/>
                </v:shape>
                <o:OLEObject Type="Embed" ProgID="Equation.DSMT4" ShapeID="_x0000_i1343" DrawAspect="Content" ObjectID="_1463406931" r:id="rId645"/>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44" type="#_x0000_t75" style="width:27.3pt;height:11.6pt" o:ole="">
                  <v:imagedata r:id="rId628" o:title=""/>
                </v:shape>
                <o:OLEObject Type="Embed" ProgID="Equation.DSMT4" ShapeID="_x0000_i1344" DrawAspect="Content" ObjectID="_1463406932" r:id="rId646"/>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45" type="#_x0000_t75" style="width:21.5pt;height:11.6pt" o:ole="">
                  <v:imagedata r:id="rId647" o:title=""/>
                </v:shape>
                <o:OLEObject Type="Embed" ProgID="Equation.DSMT4" ShapeID="_x0000_i1345" DrawAspect="Content" ObjectID="_1463406933" r:id="rId648"/>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46" type="#_x0000_t75" style="width:21.5pt;height:11.6pt" o:ole="">
                  <v:imagedata r:id="rId649" o:title=""/>
                </v:shape>
                <o:OLEObject Type="Embed" ProgID="Equation.DSMT4" ShapeID="_x0000_i1346" DrawAspect="Content" ObjectID="_1463406934" r:id="rId650"/>
              </w:object>
            </w:r>
          </w:p>
        </w:tc>
        <w:tc>
          <w:tcPr>
            <w:tcW w:w="0" w:type="auto"/>
          </w:tcPr>
          <w:p w:rsidR="003F70FF" w:rsidRPr="0067113D" w:rsidRDefault="008D22DB" w:rsidP="008D22DB">
            <w:pPr>
              <w:jc w:val="center"/>
              <w:rPr>
                <w:sz w:val="21"/>
                <w:szCs w:val="21"/>
              </w:rPr>
            </w:pPr>
            <w:r w:rsidRPr="0067113D">
              <w:rPr>
                <w:position w:val="-6"/>
                <w:sz w:val="21"/>
                <w:szCs w:val="21"/>
              </w:rPr>
              <w:object w:dxaOrig="400" w:dyaOrig="240">
                <v:shape id="_x0000_i1347" type="#_x0000_t75" style="width:19.75pt;height:11.6pt" o:ole="">
                  <v:imagedata r:id="rId651" o:title=""/>
                </v:shape>
                <o:OLEObject Type="Embed" ProgID="Equation.DSMT4" ShapeID="_x0000_i1347" DrawAspect="Content" ObjectID="_1463406935" r:id="rId652"/>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48" type="#_x0000_t75" style="width:27.3pt;height:11.6pt" o:ole="">
                  <v:imagedata r:id="rId653" o:title=""/>
                </v:shape>
                <o:OLEObject Type="Embed" ProgID="Equation.DSMT4" ShapeID="_x0000_i1348" DrawAspect="Content" ObjectID="_1463406936" r:id="rId654"/>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49" type="#_x0000_t75" style="width:21.5pt;height:11.6pt" o:ole="">
                  <v:imagedata r:id="rId655" o:title=""/>
                </v:shape>
                <o:OLEObject Type="Embed" ProgID="Equation.DSMT4" ShapeID="_x0000_i1349" DrawAspect="Content" ObjectID="_1463406937" r:id="rId656"/>
              </w:object>
            </w:r>
          </w:p>
        </w:tc>
      </w:tr>
      <w:tr w:rsidR="008D22DB" w:rsidRPr="0067113D" w:rsidTr="003F70FF">
        <w:trPr>
          <w:jc w:val="center"/>
        </w:trPr>
        <w:tc>
          <w:tcPr>
            <w:tcW w:w="2008" w:type="dxa"/>
          </w:tcPr>
          <w:p w:rsidR="003F70FF" w:rsidRPr="0067113D" w:rsidRDefault="003F70FF" w:rsidP="008D22DB">
            <w:pPr>
              <w:jc w:val="center"/>
              <w:rPr>
                <w:sz w:val="21"/>
                <w:szCs w:val="21"/>
              </w:rPr>
            </w:pPr>
            <w:r w:rsidRPr="0067113D">
              <w:rPr>
                <w:position w:val="-8"/>
                <w:sz w:val="21"/>
                <w:szCs w:val="21"/>
              </w:rPr>
              <w:object w:dxaOrig="1060" w:dyaOrig="300">
                <v:shape id="_x0000_i1350" type="#_x0000_t75" style="width:52.25pt;height:14.5pt" o:ole="">
                  <v:imagedata r:id="rId490" o:title=""/>
                </v:shape>
                <o:OLEObject Type="Embed" ProgID="Equation.DSMT4" ShapeID="_x0000_i1350" DrawAspect="Content" ObjectID="_1463406938" r:id="rId657"/>
              </w:object>
            </w:r>
          </w:p>
        </w:tc>
        <w:tc>
          <w:tcPr>
            <w:tcW w:w="654" w:type="dxa"/>
          </w:tcPr>
          <w:p w:rsidR="003F70FF" w:rsidRPr="0067113D" w:rsidRDefault="008D22DB" w:rsidP="008D22DB">
            <w:pPr>
              <w:jc w:val="center"/>
              <w:rPr>
                <w:sz w:val="21"/>
                <w:szCs w:val="21"/>
              </w:rPr>
            </w:pPr>
            <w:r w:rsidRPr="0067113D">
              <w:rPr>
                <w:position w:val="-6"/>
                <w:sz w:val="21"/>
                <w:szCs w:val="21"/>
              </w:rPr>
              <w:object w:dxaOrig="420" w:dyaOrig="240">
                <v:shape id="_x0000_i1351" type="#_x0000_t75" style="width:21.5pt;height:11.6pt" o:ole="">
                  <v:imagedata r:id="rId641" o:title=""/>
                </v:shape>
                <o:OLEObject Type="Embed" ProgID="Equation.DSMT4" ShapeID="_x0000_i1351" DrawAspect="Content" ObjectID="_1463406939" r:id="rId658"/>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52" type="#_x0000_t75" style="width:27.3pt;height:11.6pt" o:ole="">
                  <v:imagedata r:id="rId659" o:title=""/>
                </v:shape>
                <o:OLEObject Type="Embed" ProgID="Equation.DSMT4" ShapeID="_x0000_i1352" DrawAspect="Content" ObjectID="_1463406940" r:id="rId660"/>
              </w:object>
            </w:r>
          </w:p>
        </w:tc>
        <w:tc>
          <w:tcPr>
            <w:tcW w:w="0" w:type="auto"/>
          </w:tcPr>
          <w:p w:rsidR="003F70FF" w:rsidRPr="0067113D" w:rsidRDefault="008D22DB" w:rsidP="008D22DB">
            <w:pPr>
              <w:jc w:val="center"/>
              <w:rPr>
                <w:sz w:val="21"/>
                <w:szCs w:val="21"/>
              </w:rPr>
            </w:pPr>
            <w:r w:rsidRPr="0067113D">
              <w:rPr>
                <w:position w:val="-6"/>
                <w:sz w:val="21"/>
                <w:szCs w:val="21"/>
              </w:rPr>
              <w:object w:dxaOrig="400" w:dyaOrig="240">
                <v:shape id="_x0000_i1353" type="#_x0000_t75" style="width:19.75pt;height:11.6pt" o:ole="">
                  <v:imagedata r:id="rId661" o:title=""/>
                </v:shape>
                <o:OLEObject Type="Embed" ProgID="Equation.DSMT4" ShapeID="_x0000_i1353" DrawAspect="Content" ObjectID="_1463406941" r:id="rId662"/>
              </w:object>
            </w:r>
          </w:p>
        </w:tc>
        <w:tc>
          <w:tcPr>
            <w:tcW w:w="0" w:type="auto"/>
          </w:tcPr>
          <w:p w:rsidR="003F70FF" w:rsidRPr="0067113D" w:rsidRDefault="008D22DB" w:rsidP="008D22DB">
            <w:pPr>
              <w:jc w:val="center"/>
              <w:rPr>
                <w:sz w:val="21"/>
                <w:szCs w:val="21"/>
              </w:rPr>
            </w:pPr>
            <w:r w:rsidRPr="0067113D">
              <w:rPr>
                <w:position w:val="-6"/>
                <w:sz w:val="21"/>
                <w:szCs w:val="21"/>
              </w:rPr>
              <w:object w:dxaOrig="540" w:dyaOrig="240">
                <v:shape id="_x0000_i1354" type="#_x0000_t75" style="width:27.3pt;height:11.6pt" o:ole="">
                  <v:imagedata r:id="rId628" o:title=""/>
                </v:shape>
                <o:OLEObject Type="Embed" ProgID="Equation.DSMT4" ShapeID="_x0000_i1354" DrawAspect="Content" ObjectID="_1463406942" r:id="rId663"/>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55" type="#_x0000_t75" style="width:21.5pt;height:11.6pt" o:ole="">
                  <v:imagedata r:id="rId664" o:title=""/>
                </v:shape>
                <o:OLEObject Type="Embed" ProgID="Equation.DSMT4" ShapeID="_x0000_i1355" DrawAspect="Content" ObjectID="_1463406943" r:id="rId665"/>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56" type="#_x0000_t75" style="width:21.5pt;height:11.6pt" o:ole="">
                  <v:imagedata r:id="rId666" o:title=""/>
                </v:shape>
                <o:OLEObject Type="Embed" ProgID="Equation.DSMT4" ShapeID="_x0000_i1356" DrawAspect="Content" ObjectID="_1463406944" r:id="rId667"/>
              </w:object>
            </w:r>
          </w:p>
        </w:tc>
        <w:tc>
          <w:tcPr>
            <w:tcW w:w="0" w:type="auto"/>
          </w:tcPr>
          <w:p w:rsidR="003F70FF" w:rsidRPr="0067113D" w:rsidRDefault="008D22DB" w:rsidP="008D22DB">
            <w:pPr>
              <w:jc w:val="center"/>
              <w:rPr>
                <w:sz w:val="21"/>
                <w:szCs w:val="21"/>
              </w:rPr>
            </w:pPr>
            <w:r w:rsidRPr="0067113D">
              <w:rPr>
                <w:position w:val="-6"/>
                <w:sz w:val="21"/>
                <w:szCs w:val="21"/>
              </w:rPr>
              <w:object w:dxaOrig="400" w:dyaOrig="240">
                <v:shape id="_x0000_i1357" type="#_x0000_t75" style="width:19.75pt;height:11.6pt" o:ole="">
                  <v:imagedata r:id="rId651" o:title=""/>
                </v:shape>
                <o:OLEObject Type="Embed" ProgID="Equation.DSMT4" ShapeID="_x0000_i1357" DrawAspect="Content" ObjectID="_1463406945" r:id="rId668"/>
              </w:object>
            </w:r>
          </w:p>
        </w:tc>
        <w:tc>
          <w:tcPr>
            <w:tcW w:w="0" w:type="auto"/>
          </w:tcPr>
          <w:p w:rsidR="003F70FF" w:rsidRPr="0067113D" w:rsidRDefault="008D22DB" w:rsidP="008D22DB">
            <w:pPr>
              <w:jc w:val="center"/>
              <w:rPr>
                <w:sz w:val="21"/>
                <w:szCs w:val="21"/>
              </w:rPr>
            </w:pPr>
            <w:r w:rsidRPr="0067113D">
              <w:rPr>
                <w:position w:val="-6"/>
                <w:sz w:val="21"/>
                <w:szCs w:val="21"/>
              </w:rPr>
              <w:object w:dxaOrig="520" w:dyaOrig="240">
                <v:shape id="_x0000_i1358" type="#_x0000_t75" style="width:26.15pt;height:11.6pt" o:ole="">
                  <v:imagedata r:id="rId669" o:title=""/>
                </v:shape>
                <o:OLEObject Type="Embed" ProgID="Equation.DSMT4" ShapeID="_x0000_i1358" DrawAspect="Content" ObjectID="_1463406946" r:id="rId670"/>
              </w:object>
            </w:r>
          </w:p>
        </w:tc>
        <w:tc>
          <w:tcPr>
            <w:tcW w:w="0" w:type="auto"/>
          </w:tcPr>
          <w:p w:rsidR="003F70FF" w:rsidRPr="0067113D" w:rsidRDefault="008D22DB" w:rsidP="008D22DB">
            <w:pPr>
              <w:jc w:val="center"/>
              <w:rPr>
                <w:sz w:val="21"/>
                <w:szCs w:val="21"/>
              </w:rPr>
            </w:pPr>
            <w:r w:rsidRPr="0067113D">
              <w:rPr>
                <w:position w:val="-6"/>
                <w:sz w:val="21"/>
                <w:szCs w:val="21"/>
              </w:rPr>
              <w:object w:dxaOrig="420" w:dyaOrig="240">
                <v:shape id="_x0000_i1359" type="#_x0000_t75" style="width:21.5pt;height:11.6pt" o:ole="">
                  <v:imagedata r:id="rId671" o:title=""/>
                </v:shape>
                <o:OLEObject Type="Embed" ProgID="Equation.DSMT4" ShapeID="_x0000_i1359" DrawAspect="Content" ObjectID="_1463406947" r:id="rId672"/>
              </w:object>
            </w:r>
          </w:p>
        </w:tc>
      </w:tr>
      <w:tr w:rsidR="008D22DB" w:rsidRPr="0067113D" w:rsidTr="008D22DB">
        <w:trPr>
          <w:jc w:val="center"/>
        </w:trPr>
        <w:tc>
          <w:tcPr>
            <w:tcW w:w="2008" w:type="dxa"/>
          </w:tcPr>
          <w:p w:rsidR="00040DEA" w:rsidRPr="0067113D" w:rsidRDefault="00040DEA" w:rsidP="008D22DB">
            <w:pPr>
              <w:jc w:val="center"/>
              <w:rPr>
                <w:sz w:val="21"/>
                <w:szCs w:val="21"/>
              </w:rPr>
            </w:pPr>
            <w:r w:rsidRPr="0067113D">
              <w:rPr>
                <w:position w:val="-8"/>
                <w:sz w:val="21"/>
                <w:szCs w:val="21"/>
              </w:rPr>
              <w:object w:dxaOrig="1060" w:dyaOrig="300">
                <v:shape id="_x0000_i1360" type="#_x0000_t75" style="width:52.25pt;height:14.5pt" o:ole="">
                  <v:imagedata r:id="rId500" o:title=""/>
                </v:shape>
                <o:OLEObject Type="Embed" ProgID="Equation.DSMT4" ShapeID="_x0000_i1360" DrawAspect="Content" ObjectID="_1463406948" r:id="rId673"/>
              </w:object>
            </w:r>
          </w:p>
        </w:tc>
        <w:tc>
          <w:tcPr>
            <w:tcW w:w="654" w:type="dxa"/>
          </w:tcPr>
          <w:p w:rsidR="00040DEA" w:rsidRPr="0067113D" w:rsidRDefault="008D22DB" w:rsidP="008D22DB">
            <w:pPr>
              <w:jc w:val="center"/>
              <w:rPr>
                <w:sz w:val="21"/>
                <w:szCs w:val="21"/>
              </w:rPr>
            </w:pPr>
            <w:r w:rsidRPr="0067113D">
              <w:rPr>
                <w:position w:val="-6"/>
                <w:sz w:val="21"/>
                <w:szCs w:val="21"/>
              </w:rPr>
              <w:object w:dxaOrig="420" w:dyaOrig="240">
                <v:shape id="_x0000_i1361" type="#_x0000_t75" style="width:21.5pt;height:11.6pt" o:ole="">
                  <v:imagedata r:id="rId641" o:title=""/>
                </v:shape>
                <o:OLEObject Type="Embed" ProgID="Equation.DSMT4" ShapeID="_x0000_i1361" DrawAspect="Content" ObjectID="_1463406949" r:id="rId674"/>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362" type="#_x0000_t75" style="width:27.3pt;height:11.6pt" o:ole="">
                  <v:imagedata r:id="rId675" o:title=""/>
                </v:shape>
                <o:OLEObject Type="Embed" ProgID="Equation.DSMT4" ShapeID="_x0000_i1362" DrawAspect="Content" ObjectID="_1463406950" r:id="rId676"/>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363" type="#_x0000_t75" style="width:19.75pt;height:11.6pt" o:ole="">
                  <v:imagedata r:id="rId677" o:title=""/>
                </v:shape>
                <o:OLEObject Type="Embed" ProgID="Equation.DSMT4" ShapeID="_x0000_i1363" DrawAspect="Content" ObjectID="_1463406951" r:id="rId678"/>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364" type="#_x0000_t75" style="width:27.3pt;height:11.6pt" o:ole="">
                  <v:imagedata r:id="rId628" o:title=""/>
                </v:shape>
                <o:OLEObject Type="Embed" ProgID="Equation.DSMT4" ShapeID="_x0000_i1364" DrawAspect="Content" ObjectID="_1463406952" r:id="rId679"/>
              </w:object>
            </w:r>
          </w:p>
        </w:tc>
        <w:tc>
          <w:tcPr>
            <w:tcW w:w="0" w:type="auto"/>
            <w:vAlign w:val="center"/>
          </w:tcPr>
          <w:p w:rsidR="00040DEA" w:rsidRPr="0067113D" w:rsidRDefault="008D22DB" w:rsidP="008D22DB">
            <w:pPr>
              <w:jc w:val="center"/>
              <w:rPr>
                <w:sz w:val="21"/>
                <w:szCs w:val="21"/>
              </w:rPr>
            </w:pPr>
            <w:r w:rsidRPr="0067113D">
              <w:rPr>
                <w:position w:val="-6"/>
                <w:sz w:val="21"/>
                <w:szCs w:val="21"/>
              </w:rPr>
              <w:object w:dxaOrig="420" w:dyaOrig="240">
                <v:shape id="_x0000_i1365" type="#_x0000_t75" style="width:21.5pt;height:11.6pt" o:ole="">
                  <v:imagedata r:id="rId680" o:title=""/>
                </v:shape>
                <o:OLEObject Type="Embed" ProgID="Equation.DSMT4" ShapeID="_x0000_i1365" DrawAspect="Content" ObjectID="_1463406953" r:id="rId681"/>
              </w:object>
            </w:r>
          </w:p>
        </w:tc>
        <w:tc>
          <w:tcPr>
            <w:tcW w:w="0" w:type="auto"/>
            <w:vAlign w:val="center"/>
          </w:tcPr>
          <w:p w:rsidR="00040DEA" w:rsidRPr="0067113D" w:rsidRDefault="008D22DB" w:rsidP="008D22DB">
            <w:pPr>
              <w:jc w:val="center"/>
              <w:rPr>
                <w:sz w:val="21"/>
                <w:szCs w:val="21"/>
              </w:rPr>
            </w:pPr>
            <w:r w:rsidRPr="0067113D">
              <w:rPr>
                <w:position w:val="-6"/>
                <w:sz w:val="21"/>
                <w:szCs w:val="21"/>
              </w:rPr>
              <w:object w:dxaOrig="420" w:dyaOrig="240">
                <v:shape id="_x0000_i1366" type="#_x0000_t75" style="width:21.5pt;height:11.6pt" o:ole="">
                  <v:imagedata r:id="rId682" o:title=""/>
                </v:shape>
                <o:OLEObject Type="Embed" ProgID="Equation.DSMT4" ShapeID="_x0000_i1366" DrawAspect="Content" ObjectID="_1463406954" r:id="rId683"/>
              </w:object>
            </w:r>
          </w:p>
        </w:tc>
        <w:tc>
          <w:tcPr>
            <w:tcW w:w="0" w:type="auto"/>
            <w:vAlign w:val="center"/>
          </w:tcPr>
          <w:p w:rsidR="00040DEA" w:rsidRPr="0067113D" w:rsidRDefault="008D22DB" w:rsidP="008D22DB">
            <w:pPr>
              <w:jc w:val="center"/>
              <w:rPr>
                <w:sz w:val="21"/>
                <w:szCs w:val="21"/>
              </w:rPr>
            </w:pPr>
            <w:r w:rsidRPr="0067113D">
              <w:rPr>
                <w:position w:val="-6"/>
                <w:sz w:val="21"/>
                <w:szCs w:val="21"/>
              </w:rPr>
              <w:object w:dxaOrig="400" w:dyaOrig="240">
                <v:shape id="_x0000_i1367" type="#_x0000_t75" style="width:19.75pt;height:11.6pt" o:ole="">
                  <v:imagedata r:id="rId651" o:title=""/>
                </v:shape>
                <o:OLEObject Type="Embed" ProgID="Equation.DSMT4" ShapeID="_x0000_i1367" DrawAspect="Content" ObjectID="_1463406955" r:id="rId684"/>
              </w:object>
            </w:r>
          </w:p>
        </w:tc>
        <w:tc>
          <w:tcPr>
            <w:tcW w:w="0" w:type="auto"/>
            <w:vAlign w:val="center"/>
          </w:tcPr>
          <w:p w:rsidR="00040DEA" w:rsidRPr="0067113D" w:rsidRDefault="008D22DB" w:rsidP="008D22DB">
            <w:pPr>
              <w:jc w:val="center"/>
              <w:rPr>
                <w:sz w:val="21"/>
                <w:szCs w:val="21"/>
              </w:rPr>
            </w:pPr>
            <w:r w:rsidRPr="0067113D">
              <w:rPr>
                <w:position w:val="-6"/>
                <w:sz w:val="21"/>
                <w:szCs w:val="21"/>
              </w:rPr>
              <w:object w:dxaOrig="520" w:dyaOrig="240">
                <v:shape id="_x0000_i1368" type="#_x0000_t75" style="width:26.15pt;height:11.6pt" o:ole="">
                  <v:imagedata r:id="rId685" o:title=""/>
                </v:shape>
                <o:OLEObject Type="Embed" ProgID="Equation.DSMT4" ShapeID="_x0000_i1368" DrawAspect="Content" ObjectID="_1463406956" r:id="rId686"/>
              </w:object>
            </w:r>
          </w:p>
        </w:tc>
        <w:tc>
          <w:tcPr>
            <w:tcW w:w="0" w:type="auto"/>
            <w:vAlign w:val="center"/>
          </w:tcPr>
          <w:p w:rsidR="00040DEA" w:rsidRPr="0067113D" w:rsidRDefault="008D22DB" w:rsidP="008D22DB">
            <w:pPr>
              <w:jc w:val="center"/>
              <w:rPr>
                <w:sz w:val="21"/>
                <w:szCs w:val="21"/>
              </w:rPr>
            </w:pPr>
            <w:r w:rsidRPr="0067113D">
              <w:rPr>
                <w:position w:val="-6"/>
                <w:sz w:val="21"/>
                <w:szCs w:val="21"/>
              </w:rPr>
              <w:object w:dxaOrig="420" w:dyaOrig="240">
                <v:shape id="_x0000_i1369" type="#_x0000_t75" style="width:21.5pt;height:11.6pt" o:ole="">
                  <v:imagedata r:id="rId687" o:title=""/>
                </v:shape>
                <o:OLEObject Type="Embed" ProgID="Equation.DSMT4" ShapeID="_x0000_i1369" DrawAspect="Content" ObjectID="_1463406957" r:id="rId688"/>
              </w:object>
            </w:r>
          </w:p>
        </w:tc>
      </w:tr>
    </w:tbl>
    <w:p w:rsidR="003F70FF" w:rsidRPr="0067113D" w:rsidRDefault="00040DEA" w:rsidP="00040DEA">
      <w:pPr>
        <w:pStyle w:val="aff3"/>
        <w:rPr>
          <w:rFonts w:ascii="Times New Roman" w:hAnsi="Times New Roman"/>
        </w:rPr>
      </w:pPr>
      <w:bookmarkStart w:id="158" w:name="_Ref384223603"/>
      <w:bookmarkStart w:id="159" w:name="_Toc387753847"/>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表</w:instrText>
      </w:r>
      <w:r w:rsidRPr="0067113D">
        <w:rPr>
          <w:rFonts w:ascii="Times New Roman" w:hAnsi="Times New Roman"/>
        </w:rPr>
        <w:instrText>3- \* ARABIC</w:instrText>
      </w:r>
      <w:r w:rsidR="002A4422" w:rsidRPr="0067113D">
        <w:rPr>
          <w:rFonts w:ascii="Times New Roman" w:hAnsi="Times New Roman"/>
        </w:rPr>
        <w:fldChar w:fldCharType="separate"/>
      </w:r>
      <w:r w:rsidR="004A4171">
        <w:rPr>
          <w:rFonts w:ascii="Times New Roman" w:hAnsi="Times New Roman"/>
          <w:noProof/>
        </w:rPr>
        <w:t>7</w:t>
      </w:r>
      <w:r w:rsidR="002A4422" w:rsidRPr="0067113D">
        <w:rPr>
          <w:rFonts w:ascii="Times New Roman" w:hAnsi="Times New Roman"/>
        </w:rPr>
        <w:fldChar w:fldCharType="end"/>
      </w:r>
      <w:bookmarkEnd w:id="158"/>
      <w:r w:rsidR="003055F3" w:rsidRPr="0067113D">
        <w:rPr>
          <w:rFonts w:ascii="Times New Roman" w:hAnsi="Times New Roman"/>
        </w:rPr>
        <w:t xml:space="preserve"> </w:t>
      </w:r>
      <w:r w:rsidRPr="0067113D">
        <w:rPr>
          <w:rFonts w:ascii="Times New Roman" w:hAnsi="Times New Roman"/>
          <w:noProof/>
        </w:rPr>
        <w:t>四次迭代信道参数虚部的估计</w:t>
      </w:r>
      <w:r w:rsidRPr="0067113D">
        <w:rPr>
          <w:rFonts w:ascii="Times New Roman" w:hAnsi="Times New Roman"/>
        </w:rPr>
        <w:t>值</w:t>
      </w:r>
      <w:bookmarkEnd w:id="1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8"/>
        <w:gridCol w:w="762"/>
        <w:gridCol w:w="762"/>
        <w:gridCol w:w="647"/>
        <w:gridCol w:w="612"/>
        <w:gridCol w:w="762"/>
        <w:gridCol w:w="612"/>
        <w:gridCol w:w="647"/>
        <w:gridCol w:w="762"/>
        <w:gridCol w:w="647"/>
      </w:tblGrid>
      <w:tr w:rsidR="00040DEA" w:rsidRPr="0067113D" w:rsidTr="00EA7E48">
        <w:trPr>
          <w:trHeight w:val="637"/>
          <w:jc w:val="center"/>
        </w:trPr>
        <w:tc>
          <w:tcPr>
            <w:tcW w:w="2008" w:type="dxa"/>
            <w:tcBorders>
              <w:tl2br w:val="single" w:sz="4" w:space="0" w:color="auto"/>
            </w:tcBorders>
            <w:shd w:val="clear" w:color="auto" w:fill="FFFFFF"/>
          </w:tcPr>
          <w:p w:rsidR="00040DEA" w:rsidRPr="0067113D" w:rsidRDefault="00040DEA" w:rsidP="008D22DB">
            <w:pPr>
              <w:jc w:val="right"/>
              <w:rPr>
                <w:sz w:val="21"/>
                <w:szCs w:val="21"/>
              </w:rPr>
            </w:pPr>
            <w:r w:rsidRPr="0067113D">
              <w:rPr>
                <w:position w:val="-6"/>
                <w:sz w:val="21"/>
                <w:szCs w:val="21"/>
              </w:rPr>
              <w:object w:dxaOrig="1080" w:dyaOrig="279">
                <v:shape id="_x0000_i1370" type="#_x0000_t75" style="width:55.15pt;height:13.35pt" o:ole="">
                  <v:imagedata r:id="rId600" o:title=""/>
                </v:shape>
                <o:OLEObject Type="Embed" ProgID="Equation.DSMT4" ShapeID="_x0000_i1370" DrawAspect="Content" ObjectID="_1463406958" r:id="rId689"/>
              </w:object>
            </w:r>
          </w:p>
          <w:p w:rsidR="00040DEA" w:rsidRPr="0067113D" w:rsidRDefault="00040DEA" w:rsidP="008D22DB">
            <w:pPr>
              <w:jc w:val="left"/>
              <w:rPr>
                <w:sz w:val="21"/>
                <w:szCs w:val="21"/>
              </w:rPr>
            </w:pPr>
            <w:r w:rsidRPr="0067113D">
              <w:rPr>
                <w:position w:val="-8"/>
                <w:sz w:val="21"/>
                <w:szCs w:val="21"/>
              </w:rPr>
              <w:object w:dxaOrig="880" w:dyaOrig="300">
                <v:shape id="_x0000_i1371" type="#_x0000_t75" style="width:44.7pt;height:14.5pt" o:ole="">
                  <v:imagedata r:id="rId460" o:title=""/>
                </v:shape>
                <o:OLEObject Type="Embed" ProgID="Equation.DSMT4" ShapeID="_x0000_i1371" DrawAspect="Content" ObjectID="_1463406959" r:id="rId690"/>
              </w:object>
            </w:r>
          </w:p>
        </w:tc>
        <w:tc>
          <w:tcPr>
            <w:tcW w:w="753" w:type="dxa"/>
            <w:shd w:val="clear" w:color="auto" w:fill="FFFFFF"/>
            <w:vAlign w:val="center"/>
          </w:tcPr>
          <w:p w:rsidR="00040DEA" w:rsidRPr="0067113D" w:rsidRDefault="00040DEA" w:rsidP="008D22DB">
            <w:pPr>
              <w:jc w:val="center"/>
              <w:rPr>
                <w:sz w:val="21"/>
                <w:szCs w:val="21"/>
              </w:rPr>
            </w:pPr>
            <w:r w:rsidRPr="0067113D">
              <w:rPr>
                <w:position w:val="-6"/>
                <w:sz w:val="21"/>
                <w:szCs w:val="21"/>
              </w:rPr>
              <w:object w:dxaOrig="420" w:dyaOrig="240">
                <v:shape id="_x0000_i1372" type="#_x0000_t75" style="width:21.5pt;height:11.6pt" o:ole="">
                  <v:imagedata r:id="rId691" o:title=""/>
                </v:shape>
                <o:OLEObject Type="Embed" ProgID="Equation.DSMT4" ShapeID="_x0000_i1372" DrawAspect="Content" ObjectID="_1463406960" r:id="rId692"/>
              </w:object>
            </w:r>
          </w:p>
        </w:tc>
        <w:tc>
          <w:tcPr>
            <w:tcW w:w="0" w:type="auto"/>
            <w:shd w:val="clear" w:color="auto" w:fill="FFFFFF"/>
            <w:vAlign w:val="center"/>
          </w:tcPr>
          <w:p w:rsidR="00040DEA" w:rsidRPr="0067113D" w:rsidRDefault="00040DEA" w:rsidP="008D22DB">
            <w:pPr>
              <w:jc w:val="center"/>
              <w:rPr>
                <w:sz w:val="21"/>
                <w:szCs w:val="21"/>
              </w:rPr>
            </w:pPr>
            <w:r w:rsidRPr="0067113D">
              <w:rPr>
                <w:position w:val="-6"/>
                <w:sz w:val="21"/>
                <w:szCs w:val="21"/>
              </w:rPr>
              <w:object w:dxaOrig="440" w:dyaOrig="240">
                <v:shape id="_x0000_i1373" type="#_x0000_t75" style="width:22.05pt;height:11.6pt" o:ole="">
                  <v:imagedata r:id="rId605" o:title=""/>
                </v:shape>
                <o:OLEObject Type="Embed" ProgID="Equation.DSMT4" ShapeID="_x0000_i1373" DrawAspect="Content" ObjectID="_1463406961" r:id="rId693"/>
              </w:object>
            </w:r>
          </w:p>
        </w:tc>
        <w:tc>
          <w:tcPr>
            <w:tcW w:w="0" w:type="auto"/>
            <w:shd w:val="clear" w:color="auto" w:fill="FFFFFF"/>
            <w:vAlign w:val="center"/>
          </w:tcPr>
          <w:p w:rsidR="00040DEA" w:rsidRPr="0067113D" w:rsidRDefault="00040DEA" w:rsidP="008D22DB">
            <w:pPr>
              <w:jc w:val="center"/>
              <w:rPr>
                <w:sz w:val="21"/>
                <w:szCs w:val="21"/>
              </w:rPr>
            </w:pPr>
            <w:r w:rsidRPr="0067113D">
              <w:rPr>
                <w:position w:val="-6"/>
                <w:sz w:val="21"/>
                <w:szCs w:val="21"/>
              </w:rPr>
              <w:object w:dxaOrig="320" w:dyaOrig="240">
                <v:shape id="_x0000_i1374" type="#_x0000_t75" style="width:16.25pt;height:11.6pt" o:ole="">
                  <v:imagedata r:id="rId694" o:title=""/>
                </v:shape>
                <o:OLEObject Type="Embed" ProgID="Equation.DSMT4" ShapeID="_x0000_i1374" DrawAspect="Content" ObjectID="_1463406962" r:id="rId695"/>
              </w:object>
            </w:r>
          </w:p>
        </w:tc>
        <w:tc>
          <w:tcPr>
            <w:tcW w:w="0" w:type="auto"/>
            <w:shd w:val="clear" w:color="auto" w:fill="FFFFFF"/>
            <w:vAlign w:val="center"/>
          </w:tcPr>
          <w:p w:rsidR="00040DEA" w:rsidRPr="0067113D" w:rsidRDefault="00040DEA" w:rsidP="008D22DB">
            <w:pPr>
              <w:jc w:val="center"/>
              <w:rPr>
                <w:sz w:val="21"/>
                <w:szCs w:val="21"/>
              </w:rPr>
            </w:pPr>
            <w:r w:rsidRPr="0067113D">
              <w:rPr>
                <w:position w:val="-6"/>
                <w:sz w:val="21"/>
                <w:szCs w:val="21"/>
              </w:rPr>
              <w:object w:dxaOrig="300" w:dyaOrig="240">
                <v:shape id="_x0000_i1375" type="#_x0000_t75" style="width:14.5pt;height:11.6pt" o:ole="">
                  <v:imagedata r:id="rId696" o:title=""/>
                </v:shape>
                <o:OLEObject Type="Embed" ProgID="Equation.DSMT4" ShapeID="_x0000_i1375" DrawAspect="Content" ObjectID="_1463406963" r:id="rId697"/>
              </w:object>
            </w:r>
          </w:p>
        </w:tc>
        <w:tc>
          <w:tcPr>
            <w:tcW w:w="0" w:type="auto"/>
            <w:vAlign w:val="center"/>
          </w:tcPr>
          <w:p w:rsidR="00040DEA" w:rsidRPr="0067113D" w:rsidRDefault="00040DEA" w:rsidP="008D22DB">
            <w:pPr>
              <w:jc w:val="center"/>
              <w:rPr>
                <w:sz w:val="21"/>
                <w:szCs w:val="21"/>
              </w:rPr>
            </w:pPr>
            <w:r w:rsidRPr="0067113D">
              <w:rPr>
                <w:position w:val="-6"/>
                <w:sz w:val="21"/>
                <w:szCs w:val="21"/>
              </w:rPr>
              <w:object w:dxaOrig="440" w:dyaOrig="240">
                <v:shape id="_x0000_i1376" type="#_x0000_t75" style="width:22.05pt;height:11.6pt" o:ole="">
                  <v:imagedata r:id="rId698" o:title=""/>
                </v:shape>
                <o:OLEObject Type="Embed" ProgID="Equation.DSMT4" ShapeID="_x0000_i1376" DrawAspect="Content" ObjectID="_1463406964" r:id="rId699"/>
              </w:object>
            </w:r>
          </w:p>
        </w:tc>
        <w:tc>
          <w:tcPr>
            <w:tcW w:w="0" w:type="auto"/>
            <w:vAlign w:val="center"/>
          </w:tcPr>
          <w:p w:rsidR="00040DEA" w:rsidRPr="0067113D" w:rsidRDefault="00040DEA" w:rsidP="008D22DB">
            <w:pPr>
              <w:jc w:val="center"/>
              <w:rPr>
                <w:sz w:val="21"/>
                <w:szCs w:val="21"/>
              </w:rPr>
            </w:pPr>
            <w:r w:rsidRPr="0067113D">
              <w:rPr>
                <w:position w:val="-6"/>
                <w:sz w:val="21"/>
                <w:szCs w:val="21"/>
              </w:rPr>
              <w:object w:dxaOrig="300" w:dyaOrig="240">
                <v:shape id="_x0000_i1377" type="#_x0000_t75" style="width:14.5pt;height:11.6pt" o:ole="">
                  <v:imagedata r:id="rId700" o:title=""/>
                </v:shape>
                <o:OLEObject Type="Embed" ProgID="Equation.DSMT4" ShapeID="_x0000_i1377" DrawAspect="Content" ObjectID="_1463406965" r:id="rId701"/>
              </w:object>
            </w:r>
          </w:p>
        </w:tc>
        <w:tc>
          <w:tcPr>
            <w:tcW w:w="0" w:type="auto"/>
            <w:vAlign w:val="center"/>
          </w:tcPr>
          <w:p w:rsidR="00040DEA" w:rsidRPr="0067113D" w:rsidRDefault="00040DEA" w:rsidP="008D22DB">
            <w:pPr>
              <w:jc w:val="center"/>
              <w:rPr>
                <w:sz w:val="21"/>
                <w:szCs w:val="21"/>
              </w:rPr>
            </w:pPr>
            <w:r w:rsidRPr="0067113D">
              <w:rPr>
                <w:position w:val="-6"/>
                <w:sz w:val="21"/>
                <w:szCs w:val="21"/>
              </w:rPr>
              <w:object w:dxaOrig="320" w:dyaOrig="240">
                <v:shape id="_x0000_i1378" type="#_x0000_t75" style="width:16.25pt;height:11.6pt" o:ole="">
                  <v:imagedata r:id="rId702" o:title=""/>
                </v:shape>
                <o:OLEObject Type="Embed" ProgID="Equation.DSMT4" ShapeID="_x0000_i1378" DrawAspect="Content" ObjectID="_1463406966" r:id="rId703"/>
              </w:object>
            </w:r>
          </w:p>
        </w:tc>
        <w:tc>
          <w:tcPr>
            <w:tcW w:w="0" w:type="auto"/>
            <w:vAlign w:val="center"/>
          </w:tcPr>
          <w:p w:rsidR="00040DEA" w:rsidRPr="0067113D" w:rsidRDefault="00040DEA" w:rsidP="008D22DB">
            <w:pPr>
              <w:jc w:val="center"/>
              <w:rPr>
                <w:sz w:val="21"/>
                <w:szCs w:val="21"/>
              </w:rPr>
            </w:pPr>
            <w:r w:rsidRPr="0067113D">
              <w:rPr>
                <w:position w:val="-6"/>
                <w:sz w:val="21"/>
                <w:szCs w:val="21"/>
              </w:rPr>
              <w:object w:dxaOrig="420" w:dyaOrig="240">
                <v:shape id="_x0000_i1379" type="#_x0000_t75" style="width:21.5pt;height:11.6pt" o:ole="">
                  <v:imagedata r:id="rId704" o:title=""/>
                </v:shape>
                <o:OLEObject Type="Embed" ProgID="Equation.DSMT4" ShapeID="_x0000_i1379" DrawAspect="Content" ObjectID="_1463406967" r:id="rId705"/>
              </w:object>
            </w:r>
          </w:p>
        </w:tc>
        <w:tc>
          <w:tcPr>
            <w:tcW w:w="0" w:type="auto"/>
            <w:vAlign w:val="center"/>
          </w:tcPr>
          <w:p w:rsidR="00040DEA" w:rsidRPr="0067113D" w:rsidRDefault="00040DEA" w:rsidP="008D22DB">
            <w:pPr>
              <w:jc w:val="center"/>
              <w:rPr>
                <w:sz w:val="21"/>
                <w:szCs w:val="21"/>
              </w:rPr>
            </w:pPr>
            <w:r w:rsidRPr="0067113D">
              <w:rPr>
                <w:position w:val="-6"/>
                <w:sz w:val="21"/>
                <w:szCs w:val="21"/>
              </w:rPr>
              <w:object w:dxaOrig="320" w:dyaOrig="240">
                <v:shape id="_x0000_i1380" type="#_x0000_t75" style="width:16.25pt;height:11.6pt" o:ole="">
                  <v:imagedata r:id="rId706" o:title=""/>
                </v:shape>
                <o:OLEObject Type="Embed" ProgID="Equation.DSMT4" ShapeID="_x0000_i1380" DrawAspect="Content" ObjectID="_1463406968" r:id="rId707"/>
              </w:object>
            </w:r>
          </w:p>
        </w:tc>
      </w:tr>
      <w:tr w:rsidR="008D22DB" w:rsidRPr="0067113D" w:rsidTr="00EA7E48">
        <w:trPr>
          <w:jc w:val="center"/>
        </w:trPr>
        <w:tc>
          <w:tcPr>
            <w:tcW w:w="2008" w:type="dxa"/>
          </w:tcPr>
          <w:p w:rsidR="00040DEA" w:rsidRPr="0067113D" w:rsidRDefault="00040DEA" w:rsidP="008D22DB">
            <w:pPr>
              <w:jc w:val="center"/>
              <w:rPr>
                <w:sz w:val="21"/>
                <w:szCs w:val="21"/>
              </w:rPr>
            </w:pPr>
            <w:r w:rsidRPr="0067113D">
              <w:rPr>
                <w:position w:val="-8"/>
                <w:sz w:val="21"/>
                <w:szCs w:val="21"/>
              </w:rPr>
              <w:object w:dxaOrig="1060" w:dyaOrig="300">
                <v:shape id="_x0000_i1381" type="#_x0000_t75" style="width:52.25pt;height:14.5pt" o:ole="">
                  <v:imagedata r:id="rId470" o:title=""/>
                </v:shape>
                <o:OLEObject Type="Embed" ProgID="Equation.DSMT4" ShapeID="_x0000_i1381" DrawAspect="Content" ObjectID="_1463406969" r:id="rId708"/>
              </w:object>
            </w:r>
          </w:p>
        </w:tc>
        <w:tc>
          <w:tcPr>
            <w:tcW w:w="753" w:type="dxa"/>
          </w:tcPr>
          <w:p w:rsidR="00040DEA" w:rsidRPr="0067113D" w:rsidRDefault="008D22DB" w:rsidP="008D22DB">
            <w:pPr>
              <w:jc w:val="center"/>
              <w:rPr>
                <w:sz w:val="21"/>
                <w:szCs w:val="21"/>
              </w:rPr>
            </w:pPr>
            <w:r w:rsidRPr="0067113D">
              <w:rPr>
                <w:position w:val="-6"/>
                <w:sz w:val="21"/>
                <w:szCs w:val="21"/>
              </w:rPr>
              <w:object w:dxaOrig="540" w:dyaOrig="240">
                <v:shape id="_x0000_i1382" type="#_x0000_t75" style="width:27.3pt;height:11.6pt" o:ole="">
                  <v:imagedata r:id="rId709" o:title=""/>
                </v:shape>
                <o:OLEObject Type="Embed" ProgID="Equation.DSMT4" ShapeID="_x0000_i1382" DrawAspect="Content" ObjectID="_1463406970" r:id="rId710"/>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383" type="#_x0000_t75" style="width:27.3pt;height:11.6pt" o:ole="">
                  <v:imagedata r:id="rId711" o:title=""/>
                </v:shape>
                <o:OLEObject Type="Embed" ProgID="Equation.DSMT4" ShapeID="_x0000_i1383" DrawAspect="Content" ObjectID="_1463406971" r:id="rId712"/>
              </w:object>
            </w:r>
          </w:p>
        </w:tc>
        <w:tc>
          <w:tcPr>
            <w:tcW w:w="0" w:type="auto"/>
          </w:tcPr>
          <w:p w:rsidR="00040DEA" w:rsidRPr="0067113D" w:rsidRDefault="008D22DB" w:rsidP="008D22DB">
            <w:pPr>
              <w:jc w:val="center"/>
              <w:rPr>
                <w:sz w:val="21"/>
                <w:szCs w:val="21"/>
              </w:rPr>
            </w:pPr>
            <w:r w:rsidRPr="0067113D">
              <w:rPr>
                <w:position w:val="-6"/>
                <w:sz w:val="21"/>
                <w:szCs w:val="21"/>
              </w:rPr>
              <w:object w:dxaOrig="420" w:dyaOrig="240">
                <v:shape id="_x0000_i1384" type="#_x0000_t75" style="width:21.5pt;height:11.6pt" o:ole="">
                  <v:imagedata r:id="rId713" o:title=""/>
                </v:shape>
                <o:OLEObject Type="Embed" ProgID="Equation.DSMT4" ShapeID="_x0000_i1384" DrawAspect="Content" ObjectID="_1463406972" r:id="rId714"/>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385" type="#_x0000_t75" style="width:19.75pt;height:11.6pt" o:ole="">
                  <v:imagedata r:id="rId715" o:title=""/>
                </v:shape>
                <o:OLEObject Type="Embed" ProgID="Equation.DSMT4" ShapeID="_x0000_i1385" DrawAspect="Content" ObjectID="_1463406973" r:id="rId716"/>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386" type="#_x0000_t75" style="width:27.3pt;height:11.6pt" o:ole="">
                  <v:imagedata r:id="rId717" o:title=""/>
                </v:shape>
                <o:OLEObject Type="Embed" ProgID="Equation.DSMT4" ShapeID="_x0000_i1386" DrawAspect="Content" ObjectID="_1463406974" r:id="rId718"/>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387" type="#_x0000_t75" style="width:19.75pt;height:11.6pt" o:ole="">
                  <v:imagedata r:id="rId719" o:title=""/>
                </v:shape>
                <o:OLEObject Type="Embed" ProgID="Equation.DSMT4" ShapeID="_x0000_i1387" DrawAspect="Content" ObjectID="_1463406975" r:id="rId720"/>
              </w:object>
            </w:r>
          </w:p>
        </w:tc>
        <w:tc>
          <w:tcPr>
            <w:tcW w:w="0" w:type="auto"/>
          </w:tcPr>
          <w:p w:rsidR="00040DEA" w:rsidRPr="0067113D" w:rsidRDefault="00796FF6" w:rsidP="008D22DB">
            <w:pPr>
              <w:jc w:val="center"/>
              <w:rPr>
                <w:sz w:val="21"/>
                <w:szCs w:val="21"/>
              </w:rPr>
            </w:pPr>
            <w:r w:rsidRPr="0067113D">
              <w:rPr>
                <w:position w:val="-6"/>
                <w:sz w:val="21"/>
                <w:szCs w:val="21"/>
              </w:rPr>
              <w:object w:dxaOrig="420" w:dyaOrig="240">
                <v:shape id="_x0000_i1388" type="#_x0000_t75" style="width:21.5pt;height:11.6pt" o:ole="">
                  <v:imagedata r:id="rId721" o:title=""/>
                </v:shape>
                <o:OLEObject Type="Embed" ProgID="Equation.DSMT4" ShapeID="_x0000_i1388" DrawAspect="Content" ObjectID="_1463406976" r:id="rId722"/>
              </w:object>
            </w:r>
          </w:p>
        </w:tc>
        <w:tc>
          <w:tcPr>
            <w:tcW w:w="0" w:type="auto"/>
          </w:tcPr>
          <w:p w:rsidR="00040DEA" w:rsidRPr="0067113D" w:rsidRDefault="00796FF6" w:rsidP="008D22DB">
            <w:pPr>
              <w:jc w:val="center"/>
              <w:rPr>
                <w:sz w:val="21"/>
                <w:szCs w:val="21"/>
              </w:rPr>
            </w:pPr>
            <w:r w:rsidRPr="0067113D">
              <w:rPr>
                <w:position w:val="-6"/>
                <w:sz w:val="21"/>
                <w:szCs w:val="21"/>
              </w:rPr>
              <w:object w:dxaOrig="540" w:dyaOrig="240">
                <v:shape id="_x0000_i1389" type="#_x0000_t75" style="width:27.3pt;height:11.6pt" o:ole="">
                  <v:imagedata r:id="rId723" o:title=""/>
                </v:shape>
                <o:OLEObject Type="Embed" ProgID="Equation.DSMT4" ShapeID="_x0000_i1389" DrawAspect="Content" ObjectID="_1463406977" r:id="rId724"/>
              </w:object>
            </w:r>
          </w:p>
        </w:tc>
        <w:tc>
          <w:tcPr>
            <w:tcW w:w="0" w:type="auto"/>
          </w:tcPr>
          <w:p w:rsidR="00040DEA" w:rsidRPr="0067113D" w:rsidRDefault="00796FF6" w:rsidP="008D22DB">
            <w:pPr>
              <w:jc w:val="center"/>
              <w:rPr>
                <w:sz w:val="21"/>
                <w:szCs w:val="21"/>
              </w:rPr>
            </w:pPr>
            <w:r w:rsidRPr="0067113D">
              <w:rPr>
                <w:position w:val="-6"/>
                <w:sz w:val="21"/>
                <w:szCs w:val="21"/>
              </w:rPr>
              <w:object w:dxaOrig="400" w:dyaOrig="240">
                <v:shape id="_x0000_i1390" type="#_x0000_t75" style="width:19.75pt;height:11.6pt" o:ole="">
                  <v:imagedata r:id="rId725" o:title=""/>
                </v:shape>
                <o:OLEObject Type="Embed" ProgID="Equation.DSMT4" ShapeID="_x0000_i1390" DrawAspect="Content" ObjectID="_1463406978" r:id="rId726"/>
              </w:object>
            </w:r>
          </w:p>
        </w:tc>
      </w:tr>
      <w:tr w:rsidR="008D22DB" w:rsidRPr="0067113D" w:rsidTr="00EA7E48">
        <w:trPr>
          <w:jc w:val="center"/>
        </w:trPr>
        <w:tc>
          <w:tcPr>
            <w:tcW w:w="2008" w:type="dxa"/>
          </w:tcPr>
          <w:p w:rsidR="00040DEA" w:rsidRPr="0067113D" w:rsidRDefault="00040DEA" w:rsidP="008D22DB">
            <w:pPr>
              <w:jc w:val="center"/>
              <w:rPr>
                <w:sz w:val="21"/>
                <w:szCs w:val="21"/>
              </w:rPr>
            </w:pPr>
            <w:r w:rsidRPr="0067113D">
              <w:rPr>
                <w:position w:val="-8"/>
                <w:sz w:val="21"/>
                <w:szCs w:val="21"/>
              </w:rPr>
              <w:object w:dxaOrig="1060" w:dyaOrig="300">
                <v:shape id="_x0000_i1391" type="#_x0000_t75" style="width:52.25pt;height:14.5pt" o:ole="">
                  <v:imagedata r:id="rId480" o:title=""/>
                </v:shape>
                <o:OLEObject Type="Embed" ProgID="Equation.DSMT4" ShapeID="_x0000_i1391" DrawAspect="Content" ObjectID="_1463406979" r:id="rId727"/>
              </w:object>
            </w:r>
          </w:p>
        </w:tc>
        <w:tc>
          <w:tcPr>
            <w:tcW w:w="753" w:type="dxa"/>
          </w:tcPr>
          <w:p w:rsidR="00040DEA" w:rsidRPr="0067113D" w:rsidRDefault="008D22DB" w:rsidP="008D22DB">
            <w:pPr>
              <w:jc w:val="center"/>
              <w:rPr>
                <w:sz w:val="21"/>
                <w:szCs w:val="21"/>
              </w:rPr>
            </w:pPr>
            <w:r w:rsidRPr="0067113D">
              <w:rPr>
                <w:position w:val="-6"/>
                <w:sz w:val="21"/>
                <w:szCs w:val="21"/>
              </w:rPr>
              <w:object w:dxaOrig="540" w:dyaOrig="240">
                <v:shape id="_x0000_i1392" type="#_x0000_t75" style="width:27.3pt;height:11.6pt" o:ole="">
                  <v:imagedata r:id="rId728" o:title=""/>
                </v:shape>
                <o:OLEObject Type="Embed" ProgID="Equation.DSMT4" ShapeID="_x0000_i1392" DrawAspect="Content" ObjectID="_1463406980" r:id="rId729"/>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393" type="#_x0000_t75" style="width:27.3pt;height:11.6pt" o:ole="">
                  <v:imagedata r:id="rId730" o:title=""/>
                </v:shape>
                <o:OLEObject Type="Embed" ProgID="Equation.DSMT4" ShapeID="_x0000_i1393" DrawAspect="Content" ObjectID="_1463406981" r:id="rId731"/>
              </w:object>
            </w:r>
          </w:p>
        </w:tc>
        <w:tc>
          <w:tcPr>
            <w:tcW w:w="0" w:type="auto"/>
          </w:tcPr>
          <w:p w:rsidR="00040DEA" w:rsidRPr="0067113D" w:rsidRDefault="008D22DB" w:rsidP="008D22DB">
            <w:pPr>
              <w:jc w:val="center"/>
              <w:rPr>
                <w:sz w:val="21"/>
                <w:szCs w:val="21"/>
              </w:rPr>
            </w:pPr>
            <w:r w:rsidRPr="0067113D">
              <w:rPr>
                <w:position w:val="-6"/>
                <w:sz w:val="21"/>
                <w:szCs w:val="21"/>
              </w:rPr>
              <w:object w:dxaOrig="420" w:dyaOrig="240">
                <v:shape id="_x0000_i1394" type="#_x0000_t75" style="width:21.5pt;height:11.6pt" o:ole="">
                  <v:imagedata r:id="rId732" o:title=""/>
                </v:shape>
                <o:OLEObject Type="Embed" ProgID="Equation.DSMT4" ShapeID="_x0000_i1394" DrawAspect="Content" ObjectID="_1463406982" r:id="rId733"/>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395" type="#_x0000_t75" style="width:19.75pt;height:11.6pt" o:ole="">
                  <v:imagedata r:id="rId734" o:title=""/>
                </v:shape>
                <o:OLEObject Type="Embed" ProgID="Equation.DSMT4" ShapeID="_x0000_i1395" DrawAspect="Content" ObjectID="_1463406983" r:id="rId735"/>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396" type="#_x0000_t75" style="width:27.3pt;height:11.6pt" o:ole="">
                  <v:imagedata r:id="rId717" o:title=""/>
                </v:shape>
                <o:OLEObject Type="Embed" ProgID="Equation.DSMT4" ShapeID="_x0000_i1396" DrawAspect="Content" ObjectID="_1463406984" r:id="rId736"/>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397" type="#_x0000_t75" style="width:19.75pt;height:11.6pt" o:ole="">
                  <v:imagedata r:id="rId737" o:title=""/>
                </v:shape>
                <o:OLEObject Type="Embed" ProgID="Equation.DSMT4" ShapeID="_x0000_i1397" DrawAspect="Content" ObjectID="_1463406985" r:id="rId738"/>
              </w:object>
            </w:r>
          </w:p>
        </w:tc>
        <w:tc>
          <w:tcPr>
            <w:tcW w:w="0" w:type="auto"/>
          </w:tcPr>
          <w:p w:rsidR="00040DEA" w:rsidRPr="0067113D" w:rsidRDefault="00796FF6" w:rsidP="008D22DB">
            <w:pPr>
              <w:jc w:val="center"/>
              <w:rPr>
                <w:sz w:val="21"/>
                <w:szCs w:val="21"/>
              </w:rPr>
            </w:pPr>
            <w:r w:rsidRPr="0067113D">
              <w:rPr>
                <w:position w:val="-6"/>
                <w:sz w:val="21"/>
                <w:szCs w:val="21"/>
              </w:rPr>
              <w:object w:dxaOrig="420" w:dyaOrig="240">
                <v:shape id="_x0000_i1398" type="#_x0000_t75" style="width:21.5pt;height:11.6pt" o:ole="">
                  <v:imagedata r:id="rId721" o:title=""/>
                </v:shape>
                <o:OLEObject Type="Embed" ProgID="Equation.DSMT4" ShapeID="_x0000_i1398" DrawAspect="Content" ObjectID="_1463406986" r:id="rId739"/>
              </w:object>
            </w:r>
          </w:p>
        </w:tc>
        <w:tc>
          <w:tcPr>
            <w:tcW w:w="0" w:type="auto"/>
          </w:tcPr>
          <w:p w:rsidR="00040DEA" w:rsidRPr="0067113D" w:rsidRDefault="00796FF6" w:rsidP="008D22DB">
            <w:pPr>
              <w:jc w:val="center"/>
              <w:rPr>
                <w:sz w:val="21"/>
                <w:szCs w:val="21"/>
              </w:rPr>
            </w:pPr>
            <w:r w:rsidRPr="0067113D">
              <w:rPr>
                <w:position w:val="-6"/>
                <w:sz w:val="21"/>
                <w:szCs w:val="21"/>
              </w:rPr>
              <w:object w:dxaOrig="540" w:dyaOrig="240">
                <v:shape id="_x0000_i1399" type="#_x0000_t75" style="width:27.3pt;height:11.6pt" o:ole="">
                  <v:imagedata r:id="rId740" o:title=""/>
                </v:shape>
                <o:OLEObject Type="Embed" ProgID="Equation.DSMT4" ShapeID="_x0000_i1399" DrawAspect="Content" ObjectID="_1463406987" r:id="rId741"/>
              </w:object>
            </w:r>
          </w:p>
        </w:tc>
        <w:tc>
          <w:tcPr>
            <w:tcW w:w="0" w:type="auto"/>
          </w:tcPr>
          <w:p w:rsidR="00040DEA" w:rsidRPr="0067113D" w:rsidRDefault="00796FF6" w:rsidP="008D22DB">
            <w:pPr>
              <w:jc w:val="center"/>
              <w:rPr>
                <w:sz w:val="21"/>
                <w:szCs w:val="21"/>
              </w:rPr>
            </w:pPr>
            <w:r w:rsidRPr="0067113D">
              <w:rPr>
                <w:position w:val="-6"/>
                <w:sz w:val="21"/>
                <w:szCs w:val="21"/>
              </w:rPr>
              <w:object w:dxaOrig="420" w:dyaOrig="240">
                <v:shape id="_x0000_i1400" type="#_x0000_t75" style="width:21.5pt;height:11.6pt" o:ole="">
                  <v:imagedata r:id="rId742" o:title=""/>
                </v:shape>
                <o:OLEObject Type="Embed" ProgID="Equation.DSMT4" ShapeID="_x0000_i1400" DrawAspect="Content" ObjectID="_1463406988" r:id="rId743"/>
              </w:object>
            </w:r>
          </w:p>
        </w:tc>
      </w:tr>
      <w:tr w:rsidR="008D22DB" w:rsidRPr="0067113D" w:rsidTr="00EA7E48">
        <w:trPr>
          <w:jc w:val="center"/>
        </w:trPr>
        <w:tc>
          <w:tcPr>
            <w:tcW w:w="2008" w:type="dxa"/>
          </w:tcPr>
          <w:p w:rsidR="00040DEA" w:rsidRPr="0067113D" w:rsidRDefault="00040DEA" w:rsidP="008D22DB">
            <w:pPr>
              <w:jc w:val="center"/>
              <w:rPr>
                <w:sz w:val="21"/>
                <w:szCs w:val="21"/>
              </w:rPr>
            </w:pPr>
            <w:r w:rsidRPr="0067113D">
              <w:rPr>
                <w:position w:val="-8"/>
                <w:sz w:val="21"/>
                <w:szCs w:val="21"/>
              </w:rPr>
              <w:object w:dxaOrig="1060" w:dyaOrig="300">
                <v:shape id="_x0000_i1401" type="#_x0000_t75" style="width:52.25pt;height:14.5pt" o:ole="">
                  <v:imagedata r:id="rId490" o:title=""/>
                </v:shape>
                <o:OLEObject Type="Embed" ProgID="Equation.DSMT4" ShapeID="_x0000_i1401" DrawAspect="Content" ObjectID="_1463406989" r:id="rId744"/>
              </w:object>
            </w:r>
          </w:p>
        </w:tc>
        <w:tc>
          <w:tcPr>
            <w:tcW w:w="753" w:type="dxa"/>
          </w:tcPr>
          <w:p w:rsidR="00040DEA" w:rsidRPr="0067113D" w:rsidRDefault="008D22DB" w:rsidP="008D22DB">
            <w:pPr>
              <w:jc w:val="center"/>
              <w:rPr>
                <w:sz w:val="21"/>
                <w:szCs w:val="21"/>
              </w:rPr>
            </w:pPr>
            <w:r w:rsidRPr="0067113D">
              <w:rPr>
                <w:position w:val="-6"/>
                <w:sz w:val="21"/>
                <w:szCs w:val="21"/>
              </w:rPr>
              <w:object w:dxaOrig="540" w:dyaOrig="240">
                <v:shape id="_x0000_i1402" type="#_x0000_t75" style="width:27.3pt;height:11.6pt" o:ole="">
                  <v:imagedata r:id="rId745" o:title=""/>
                </v:shape>
                <o:OLEObject Type="Embed" ProgID="Equation.DSMT4" ShapeID="_x0000_i1402" DrawAspect="Content" ObjectID="_1463406990" r:id="rId746"/>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403" type="#_x0000_t75" style="width:27.3pt;height:11.6pt" o:ole="">
                  <v:imagedata r:id="rId747" o:title=""/>
                </v:shape>
                <o:OLEObject Type="Embed" ProgID="Equation.DSMT4" ShapeID="_x0000_i1403" DrawAspect="Content" ObjectID="_1463406991" r:id="rId748"/>
              </w:object>
            </w:r>
          </w:p>
        </w:tc>
        <w:tc>
          <w:tcPr>
            <w:tcW w:w="0" w:type="auto"/>
          </w:tcPr>
          <w:p w:rsidR="00040DEA" w:rsidRPr="0067113D" w:rsidRDefault="00796FF6" w:rsidP="008D22DB">
            <w:pPr>
              <w:jc w:val="center"/>
              <w:rPr>
                <w:sz w:val="21"/>
                <w:szCs w:val="21"/>
              </w:rPr>
            </w:pPr>
            <w:r w:rsidRPr="0067113D">
              <w:rPr>
                <w:position w:val="-6"/>
                <w:sz w:val="21"/>
                <w:szCs w:val="21"/>
              </w:rPr>
              <w:object w:dxaOrig="420" w:dyaOrig="240">
                <v:shape id="_x0000_i1404" type="#_x0000_t75" style="width:21.5pt;height:11.6pt" o:ole="">
                  <v:imagedata r:id="rId749" o:title=""/>
                </v:shape>
                <o:OLEObject Type="Embed" ProgID="Equation.DSMT4" ShapeID="_x0000_i1404" DrawAspect="Content" ObjectID="_1463406992" r:id="rId750"/>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405" type="#_x0000_t75" style="width:19.75pt;height:11.6pt" o:ole="">
                  <v:imagedata r:id="rId751" o:title=""/>
                </v:shape>
                <o:OLEObject Type="Embed" ProgID="Equation.DSMT4" ShapeID="_x0000_i1405" DrawAspect="Content" ObjectID="_1463406993" r:id="rId752"/>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406" type="#_x0000_t75" style="width:27.3pt;height:11.6pt" o:ole="">
                  <v:imagedata r:id="rId717" o:title=""/>
                </v:shape>
                <o:OLEObject Type="Embed" ProgID="Equation.DSMT4" ShapeID="_x0000_i1406" DrawAspect="Content" ObjectID="_1463406994" r:id="rId753"/>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407" type="#_x0000_t75" style="width:19.75pt;height:11.6pt" o:ole="">
                  <v:imagedata r:id="rId754" o:title=""/>
                </v:shape>
                <o:OLEObject Type="Embed" ProgID="Equation.DSMT4" ShapeID="_x0000_i1407" DrawAspect="Content" ObjectID="_1463406995" r:id="rId755"/>
              </w:object>
            </w:r>
          </w:p>
        </w:tc>
        <w:tc>
          <w:tcPr>
            <w:tcW w:w="0" w:type="auto"/>
          </w:tcPr>
          <w:p w:rsidR="00040DEA" w:rsidRPr="0067113D" w:rsidRDefault="00796FF6" w:rsidP="008D22DB">
            <w:pPr>
              <w:jc w:val="center"/>
              <w:rPr>
                <w:sz w:val="21"/>
                <w:szCs w:val="21"/>
              </w:rPr>
            </w:pPr>
            <w:r w:rsidRPr="0067113D">
              <w:rPr>
                <w:position w:val="-6"/>
                <w:sz w:val="21"/>
                <w:szCs w:val="21"/>
              </w:rPr>
              <w:object w:dxaOrig="420" w:dyaOrig="240">
                <v:shape id="_x0000_i1408" type="#_x0000_t75" style="width:21.5pt;height:11.6pt" o:ole="">
                  <v:imagedata r:id="rId756" o:title=""/>
                </v:shape>
                <o:OLEObject Type="Embed" ProgID="Equation.DSMT4" ShapeID="_x0000_i1408" DrawAspect="Content" ObjectID="_1463406996" r:id="rId757"/>
              </w:object>
            </w:r>
          </w:p>
        </w:tc>
        <w:tc>
          <w:tcPr>
            <w:tcW w:w="0" w:type="auto"/>
          </w:tcPr>
          <w:p w:rsidR="00040DEA" w:rsidRPr="0067113D" w:rsidRDefault="00796FF6" w:rsidP="008D22DB">
            <w:pPr>
              <w:jc w:val="center"/>
              <w:rPr>
                <w:sz w:val="21"/>
                <w:szCs w:val="21"/>
              </w:rPr>
            </w:pPr>
            <w:r w:rsidRPr="0067113D">
              <w:rPr>
                <w:position w:val="-6"/>
                <w:sz w:val="21"/>
                <w:szCs w:val="21"/>
              </w:rPr>
              <w:object w:dxaOrig="540" w:dyaOrig="240">
                <v:shape id="_x0000_i1409" type="#_x0000_t75" style="width:27.3pt;height:11.6pt" o:ole="">
                  <v:imagedata r:id="rId758" o:title=""/>
                </v:shape>
                <o:OLEObject Type="Embed" ProgID="Equation.DSMT4" ShapeID="_x0000_i1409" DrawAspect="Content" ObjectID="_1463406997" r:id="rId759"/>
              </w:object>
            </w:r>
          </w:p>
        </w:tc>
        <w:tc>
          <w:tcPr>
            <w:tcW w:w="0" w:type="auto"/>
          </w:tcPr>
          <w:p w:rsidR="00040DEA" w:rsidRPr="0067113D" w:rsidRDefault="00796FF6" w:rsidP="008D22DB">
            <w:pPr>
              <w:jc w:val="center"/>
              <w:rPr>
                <w:sz w:val="21"/>
                <w:szCs w:val="21"/>
              </w:rPr>
            </w:pPr>
            <w:r w:rsidRPr="0067113D">
              <w:rPr>
                <w:position w:val="-6"/>
                <w:sz w:val="21"/>
                <w:szCs w:val="21"/>
              </w:rPr>
              <w:object w:dxaOrig="420" w:dyaOrig="240">
                <v:shape id="_x0000_i1410" type="#_x0000_t75" style="width:21.5pt;height:11.6pt" o:ole="">
                  <v:imagedata r:id="rId760" o:title=""/>
                </v:shape>
                <o:OLEObject Type="Embed" ProgID="Equation.DSMT4" ShapeID="_x0000_i1410" DrawAspect="Content" ObjectID="_1463406998" r:id="rId761"/>
              </w:object>
            </w:r>
          </w:p>
        </w:tc>
      </w:tr>
      <w:tr w:rsidR="008D22DB" w:rsidRPr="0067113D" w:rsidTr="00EA7E48">
        <w:trPr>
          <w:jc w:val="center"/>
        </w:trPr>
        <w:tc>
          <w:tcPr>
            <w:tcW w:w="2008" w:type="dxa"/>
          </w:tcPr>
          <w:p w:rsidR="00040DEA" w:rsidRPr="0067113D" w:rsidRDefault="00040DEA" w:rsidP="008D22DB">
            <w:pPr>
              <w:jc w:val="center"/>
              <w:rPr>
                <w:sz w:val="21"/>
                <w:szCs w:val="21"/>
              </w:rPr>
            </w:pPr>
            <w:r w:rsidRPr="0067113D">
              <w:rPr>
                <w:position w:val="-8"/>
                <w:sz w:val="21"/>
                <w:szCs w:val="21"/>
              </w:rPr>
              <w:object w:dxaOrig="1060" w:dyaOrig="300">
                <v:shape id="_x0000_i1411" type="#_x0000_t75" style="width:52.25pt;height:14.5pt" o:ole="">
                  <v:imagedata r:id="rId500" o:title=""/>
                </v:shape>
                <o:OLEObject Type="Embed" ProgID="Equation.DSMT4" ShapeID="_x0000_i1411" DrawAspect="Content" ObjectID="_1463406999" r:id="rId762"/>
              </w:object>
            </w:r>
          </w:p>
        </w:tc>
        <w:tc>
          <w:tcPr>
            <w:tcW w:w="753" w:type="dxa"/>
          </w:tcPr>
          <w:p w:rsidR="00040DEA" w:rsidRPr="0067113D" w:rsidRDefault="008D22DB" w:rsidP="008D22DB">
            <w:pPr>
              <w:jc w:val="center"/>
              <w:rPr>
                <w:sz w:val="21"/>
                <w:szCs w:val="21"/>
              </w:rPr>
            </w:pPr>
            <w:r w:rsidRPr="0067113D">
              <w:rPr>
                <w:position w:val="-6"/>
                <w:sz w:val="21"/>
                <w:szCs w:val="21"/>
              </w:rPr>
              <w:object w:dxaOrig="540" w:dyaOrig="240">
                <v:shape id="_x0000_i1412" type="#_x0000_t75" style="width:27.3pt;height:11.6pt" o:ole="">
                  <v:imagedata r:id="rId763" o:title=""/>
                </v:shape>
                <o:OLEObject Type="Embed" ProgID="Equation.DSMT4" ShapeID="_x0000_i1412" DrawAspect="Content" ObjectID="_1463407000" r:id="rId764"/>
              </w:object>
            </w:r>
          </w:p>
        </w:tc>
        <w:tc>
          <w:tcPr>
            <w:tcW w:w="0" w:type="auto"/>
          </w:tcPr>
          <w:p w:rsidR="00040DEA" w:rsidRPr="0067113D" w:rsidRDefault="008D22DB" w:rsidP="008D22DB">
            <w:pPr>
              <w:jc w:val="center"/>
              <w:rPr>
                <w:sz w:val="21"/>
                <w:szCs w:val="21"/>
              </w:rPr>
            </w:pPr>
            <w:r w:rsidRPr="0067113D">
              <w:rPr>
                <w:position w:val="-6"/>
                <w:sz w:val="21"/>
                <w:szCs w:val="21"/>
              </w:rPr>
              <w:object w:dxaOrig="540" w:dyaOrig="240">
                <v:shape id="_x0000_i1413" type="#_x0000_t75" style="width:27.3pt;height:11.6pt" o:ole="">
                  <v:imagedata r:id="rId765" o:title=""/>
                </v:shape>
                <o:OLEObject Type="Embed" ProgID="Equation.DSMT4" ShapeID="_x0000_i1413" DrawAspect="Content" ObjectID="_1463407001" r:id="rId766"/>
              </w:object>
            </w:r>
          </w:p>
        </w:tc>
        <w:tc>
          <w:tcPr>
            <w:tcW w:w="0" w:type="auto"/>
          </w:tcPr>
          <w:p w:rsidR="00040DEA" w:rsidRPr="0067113D" w:rsidRDefault="008D22DB" w:rsidP="008D22DB">
            <w:pPr>
              <w:jc w:val="center"/>
              <w:rPr>
                <w:sz w:val="21"/>
                <w:szCs w:val="21"/>
              </w:rPr>
            </w:pPr>
            <w:r w:rsidRPr="0067113D">
              <w:rPr>
                <w:position w:val="-6"/>
                <w:sz w:val="21"/>
                <w:szCs w:val="21"/>
              </w:rPr>
              <w:object w:dxaOrig="420" w:dyaOrig="240">
                <v:shape id="_x0000_i1414" type="#_x0000_t75" style="width:21.5pt;height:11.6pt" o:ole="">
                  <v:imagedata r:id="rId767" o:title=""/>
                </v:shape>
                <o:OLEObject Type="Embed" ProgID="Equation.DSMT4" ShapeID="_x0000_i1414" DrawAspect="Content" ObjectID="_1463407002" r:id="rId768"/>
              </w:object>
            </w:r>
          </w:p>
        </w:tc>
        <w:tc>
          <w:tcPr>
            <w:tcW w:w="0" w:type="auto"/>
          </w:tcPr>
          <w:p w:rsidR="00040DEA" w:rsidRPr="0067113D" w:rsidRDefault="008D22DB" w:rsidP="008D22DB">
            <w:pPr>
              <w:jc w:val="center"/>
              <w:rPr>
                <w:sz w:val="21"/>
                <w:szCs w:val="21"/>
              </w:rPr>
            </w:pPr>
            <w:r w:rsidRPr="0067113D">
              <w:rPr>
                <w:position w:val="-6"/>
                <w:sz w:val="21"/>
                <w:szCs w:val="21"/>
              </w:rPr>
              <w:object w:dxaOrig="400" w:dyaOrig="240">
                <v:shape id="_x0000_i1415" type="#_x0000_t75" style="width:19.75pt;height:11.6pt" o:ole="">
                  <v:imagedata r:id="rId769" o:title=""/>
                </v:shape>
                <o:OLEObject Type="Embed" ProgID="Equation.DSMT4" ShapeID="_x0000_i1415" DrawAspect="Content" ObjectID="_1463407003" r:id="rId770"/>
              </w:object>
            </w:r>
          </w:p>
        </w:tc>
        <w:tc>
          <w:tcPr>
            <w:tcW w:w="0" w:type="auto"/>
            <w:vAlign w:val="center"/>
          </w:tcPr>
          <w:p w:rsidR="00040DEA" w:rsidRPr="0067113D" w:rsidRDefault="008D22DB" w:rsidP="008D22DB">
            <w:pPr>
              <w:jc w:val="center"/>
              <w:rPr>
                <w:sz w:val="21"/>
                <w:szCs w:val="21"/>
              </w:rPr>
            </w:pPr>
            <w:r w:rsidRPr="0067113D">
              <w:rPr>
                <w:position w:val="-6"/>
                <w:sz w:val="21"/>
                <w:szCs w:val="21"/>
              </w:rPr>
              <w:object w:dxaOrig="540" w:dyaOrig="240">
                <v:shape id="_x0000_i1416" type="#_x0000_t75" style="width:27.3pt;height:11.6pt" o:ole="">
                  <v:imagedata r:id="rId717" o:title=""/>
                </v:shape>
                <o:OLEObject Type="Embed" ProgID="Equation.DSMT4" ShapeID="_x0000_i1416" DrawAspect="Content" ObjectID="_1463407004" r:id="rId771"/>
              </w:object>
            </w:r>
          </w:p>
        </w:tc>
        <w:tc>
          <w:tcPr>
            <w:tcW w:w="0" w:type="auto"/>
            <w:vAlign w:val="center"/>
          </w:tcPr>
          <w:p w:rsidR="00040DEA" w:rsidRPr="0067113D" w:rsidRDefault="008D22DB" w:rsidP="008D22DB">
            <w:pPr>
              <w:jc w:val="center"/>
              <w:rPr>
                <w:sz w:val="21"/>
                <w:szCs w:val="21"/>
              </w:rPr>
            </w:pPr>
            <w:r w:rsidRPr="0067113D">
              <w:rPr>
                <w:position w:val="-6"/>
                <w:sz w:val="21"/>
                <w:szCs w:val="21"/>
              </w:rPr>
              <w:object w:dxaOrig="400" w:dyaOrig="240">
                <v:shape id="_x0000_i1417" type="#_x0000_t75" style="width:19.75pt;height:11.6pt" o:ole="">
                  <v:imagedata r:id="rId772" o:title=""/>
                </v:shape>
                <o:OLEObject Type="Embed" ProgID="Equation.DSMT4" ShapeID="_x0000_i1417" DrawAspect="Content" ObjectID="_1463407005" r:id="rId773"/>
              </w:object>
            </w:r>
          </w:p>
        </w:tc>
        <w:tc>
          <w:tcPr>
            <w:tcW w:w="0" w:type="auto"/>
            <w:vAlign w:val="center"/>
          </w:tcPr>
          <w:p w:rsidR="00040DEA" w:rsidRPr="0067113D" w:rsidRDefault="00796FF6" w:rsidP="008D22DB">
            <w:pPr>
              <w:jc w:val="center"/>
              <w:rPr>
                <w:sz w:val="21"/>
                <w:szCs w:val="21"/>
              </w:rPr>
            </w:pPr>
            <w:r w:rsidRPr="0067113D">
              <w:rPr>
                <w:position w:val="-6"/>
                <w:sz w:val="21"/>
                <w:szCs w:val="21"/>
              </w:rPr>
              <w:object w:dxaOrig="420" w:dyaOrig="240">
                <v:shape id="_x0000_i1418" type="#_x0000_t75" style="width:21.5pt;height:11.6pt" o:ole="">
                  <v:imagedata r:id="rId721" o:title=""/>
                </v:shape>
                <o:OLEObject Type="Embed" ProgID="Equation.DSMT4" ShapeID="_x0000_i1418" DrawAspect="Content" ObjectID="_1463407006" r:id="rId774"/>
              </w:object>
            </w:r>
          </w:p>
        </w:tc>
        <w:tc>
          <w:tcPr>
            <w:tcW w:w="0" w:type="auto"/>
            <w:vAlign w:val="center"/>
          </w:tcPr>
          <w:p w:rsidR="00040DEA" w:rsidRPr="0067113D" w:rsidRDefault="00796FF6" w:rsidP="008D22DB">
            <w:pPr>
              <w:jc w:val="center"/>
              <w:rPr>
                <w:sz w:val="21"/>
                <w:szCs w:val="21"/>
              </w:rPr>
            </w:pPr>
            <w:r w:rsidRPr="0067113D">
              <w:rPr>
                <w:position w:val="-6"/>
                <w:sz w:val="21"/>
                <w:szCs w:val="21"/>
              </w:rPr>
              <w:object w:dxaOrig="540" w:dyaOrig="240">
                <v:shape id="_x0000_i1419" type="#_x0000_t75" style="width:27.3pt;height:11.6pt" o:ole="">
                  <v:imagedata r:id="rId775" o:title=""/>
                </v:shape>
                <o:OLEObject Type="Embed" ProgID="Equation.DSMT4" ShapeID="_x0000_i1419" DrawAspect="Content" ObjectID="_1463407007" r:id="rId776"/>
              </w:object>
            </w:r>
          </w:p>
        </w:tc>
        <w:tc>
          <w:tcPr>
            <w:tcW w:w="0" w:type="auto"/>
            <w:vAlign w:val="center"/>
          </w:tcPr>
          <w:p w:rsidR="00040DEA" w:rsidRPr="0067113D" w:rsidRDefault="00796FF6" w:rsidP="008D22DB">
            <w:pPr>
              <w:jc w:val="center"/>
              <w:rPr>
                <w:sz w:val="21"/>
                <w:szCs w:val="21"/>
              </w:rPr>
            </w:pPr>
            <w:r w:rsidRPr="0067113D">
              <w:rPr>
                <w:position w:val="-6"/>
                <w:sz w:val="21"/>
                <w:szCs w:val="21"/>
              </w:rPr>
              <w:object w:dxaOrig="400" w:dyaOrig="240">
                <v:shape id="_x0000_i1420" type="#_x0000_t75" style="width:19.75pt;height:11.6pt" o:ole="">
                  <v:imagedata r:id="rId777" o:title=""/>
                </v:shape>
                <o:OLEObject Type="Embed" ProgID="Equation.DSMT4" ShapeID="_x0000_i1420" DrawAspect="Content" ObjectID="_1463407008" r:id="rId778"/>
              </w:object>
            </w:r>
          </w:p>
        </w:tc>
      </w:tr>
    </w:tbl>
    <w:p w:rsidR="00EA7E48" w:rsidRPr="0067113D" w:rsidRDefault="002A4422" w:rsidP="00EA7E48">
      <w:pPr>
        <w:pStyle w:val="affffb"/>
        <w:ind w:firstLineChars="0"/>
      </w:pPr>
      <w:r w:rsidRPr="0067113D">
        <w:fldChar w:fldCharType="begin"/>
      </w:r>
      <w:r w:rsidR="00EA7E48" w:rsidRPr="0067113D">
        <w:instrText>REF _Ref384223601 \h</w:instrText>
      </w:r>
      <w:r w:rsidR="00180524" w:rsidRPr="0067113D">
        <w:instrText xml:space="preserve"> \* MERGEFORMAT </w:instrText>
      </w:r>
      <w:r w:rsidRPr="0067113D">
        <w:fldChar w:fldCharType="separate"/>
      </w:r>
      <w:r w:rsidR="004A4171" w:rsidRPr="0067113D">
        <w:t>表</w:t>
      </w:r>
      <w:r w:rsidR="004A4171" w:rsidRPr="0067113D">
        <w:t>3-</w:t>
      </w:r>
      <w:r w:rsidR="004A4171">
        <w:t>6</w:t>
      </w:r>
      <w:r w:rsidRPr="0067113D">
        <w:fldChar w:fldCharType="end"/>
      </w:r>
      <w:r w:rsidR="00EA7E48" w:rsidRPr="0067113D">
        <w:t>和</w:t>
      </w:r>
      <w:r w:rsidRPr="0067113D">
        <w:fldChar w:fldCharType="begin"/>
      </w:r>
      <w:r w:rsidR="00EA7E48" w:rsidRPr="0067113D">
        <w:instrText xml:space="preserve"> REF _Ref384223603 \h </w:instrText>
      </w:r>
      <w:r w:rsidR="00180524" w:rsidRPr="0067113D">
        <w:instrText xml:space="preserve"> \* MERGEFORMAT </w:instrText>
      </w:r>
      <w:r w:rsidRPr="0067113D">
        <w:fldChar w:fldCharType="separate"/>
      </w:r>
      <w:r w:rsidR="004A4171" w:rsidRPr="0067113D">
        <w:t>表</w:t>
      </w:r>
      <w:r w:rsidR="004A4171" w:rsidRPr="0067113D">
        <w:t>3-</w:t>
      </w:r>
      <w:r w:rsidR="004A4171">
        <w:t>7</w:t>
      </w:r>
      <w:r w:rsidRPr="0067113D">
        <w:fldChar w:fldCharType="end"/>
      </w:r>
      <w:r w:rsidR="00EA7E48" w:rsidRPr="0067113D">
        <w:t>分别给出了经过四次失配误差值与信道参数的相互迭代，信道参数的实部和虚部估计值。</w:t>
      </w:r>
      <w:r w:rsidRPr="0067113D">
        <w:fldChar w:fldCharType="begin"/>
      </w:r>
      <w:r w:rsidR="00EA7E48" w:rsidRPr="0067113D">
        <w:instrText>REF _Ref384223721 \h</w:instrText>
      </w:r>
      <w:r w:rsidR="00180524" w:rsidRPr="0067113D">
        <w:instrText xml:space="preserve"> \* MERGEFORMAT </w:instrText>
      </w:r>
      <w:r w:rsidRPr="0067113D">
        <w:fldChar w:fldCharType="separate"/>
      </w:r>
      <w:r w:rsidR="004A4171" w:rsidRPr="0067113D">
        <w:t>图</w:t>
      </w:r>
      <w:r w:rsidR="004A4171" w:rsidRPr="0067113D">
        <w:t>3-</w:t>
      </w:r>
      <w:r w:rsidR="004A4171">
        <w:t>5</w:t>
      </w:r>
      <w:r w:rsidRPr="0067113D">
        <w:fldChar w:fldCharType="end"/>
      </w:r>
      <w:r w:rsidR="00EA7E48" w:rsidRPr="0067113D">
        <w:t>给出了四次迭代估计的信道参数与真实信道参数对系统</w:t>
      </w:r>
      <w:r w:rsidR="00EA7E48" w:rsidRPr="0067113D">
        <w:t>BER</w:t>
      </w:r>
      <w:r w:rsidR="00EA7E48" w:rsidRPr="0067113D">
        <w:t>的影响。观察可知经过一次迭代后的信道参数逼近真实值，而经过四次迭代后的估计值与真实值十分接近，对系统</w:t>
      </w:r>
      <w:r w:rsidR="00EA7E48" w:rsidRPr="0067113D">
        <w:t>BER</w:t>
      </w:r>
      <w:r w:rsidR="00EA7E48" w:rsidRPr="0067113D">
        <w:t>的影响接近于真实情况。</w:t>
      </w:r>
    </w:p>
    <w:p w:rsidR="008D22DB" w:rsidRPr="0067113D" w:rsidRDefault="00C200C8" w:rsidP="00C200C8">
      <w:pPr>
        <w:pStyle w:val="affffd"/>
        <w:spacing w:after="120"/>
        <w:rPr>
          <w:noProof/>
        </w:rPr>
      </w:pPr>
      <w:r w:rsidRPr="0067113D">
        <w:rPr>
          <w:noProof/>
        </w:rPr>
        <w:lastRenderedPageBreak/>
        <w:drawing>
          <wp:inline distT="0" distB="0" distL="0" distR="0" wp14:anchorId="2D8E2C62" wp14:editId="42497841">
            <wp:extent cx="4277032" cy="321235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4283813" cy="3217452"/>
                    </a:xfrm>
                    <a:prstGeom prst="rect">
                      <a:avLst/>
                    </a:prstGeom>
                    <a:noFill/>
                    <a:ln>
                      <a:noFill/>
                    </a:ln>
                  </pic:spPr>
                </pic:pic>
              </a:graphicData>
            </a:graphic>
          </wp:inline>
        </w:drawing>
      </w:r>
    </w:p>
    <w:p w:rsidR="008D22DB" w:rsidRPr="0067113D" w:rsidRDefault="008D22DB" w:rsidP="008D22DB">
      <w:pPr>
        <w:pStyle w:val="affffe"/>
        <w:rPr>
          <w:rFonts w:ascii="Times New Roman" w:hAnsi="Times New Roman"/>
        </w:rPr>
      </w:pPr>
      <w:bookmarkStart w:id="160" w:name="_Ref384223721"/>
      <w:bookmarkStart w:id="161" w:name="_Toc389658682"/>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3- \* ARABIC</w:instrText>
      </w:r>
      <w:r w:rsidR="002A4422" w:rsidRPr="0067113D">
        <w:rPr>
          <w:rFonts w:ascii="Times New Roman" w:hAnsi="Times New Roman"/>
        </w:rPr>
        <w:fldChar w:fldCharType="separate"/>
      </w:r>
      <w:r w:rsidR="004A4171">
        <w:rPr>
          <w:rFonts w:ascii="Times New Roman" w:hAnsi="Times New Roman"/>
          <w:noProof/>
        </w:rPr>
        <w:t>5</w:t>
      </w:r>
      <w:r w:rsidR="002A4422" w:rsidRPr="0067113D">
        <w:rPr>
          <w:rFonts w:ascii="Times New Roman" w:hAnsi="Times New Roman"/>
        </w:rPr>
        <w:fldChar w:fldCharType="end"/>
      </w:r>
      <w:bookmarkEnd w:id="160"/>
      <w:r w:rsidRPr="0067113D">
        <w:rPr>
          <w:rFonts w:ascii="Times New Roman" w:hAnsi="Times New Roman"/>
        </w:rPr>
        <w:t xml:space="preserve"> </w:t>
      </w:r>
      <w:r w:rsidRPr="0067113D">
        <w:rPr>
          <w:rFonts w:ascii="Times New Roman" w:hAnsi="Times New Roman"/>
        </w:rPr>
        <w:t>信道参数的四次迭代估计</w:t>
      </w:r>
      <w:bookmarkEnd w:id="161"/>
    </w:p>
    <w:p w:rsidR="00D017BE" w:rsidRPr="0067113D" w:rsidRDefault="0053354C" w:rsidP="00D16402">
      <w:pPr>
        <w:pStyle w:val="a3"/>
      </w:pPr>
      <w:bookmarkStart w:id="162" w:name="_Ref383512074"/>
      <w:bookmarkStart w:id="163" w:name="_Ref383525494"/>
      <w:bookmarkStart w:id="164" w:name="_Toc389658776"/>
      <w:r w:rsidRPr="0067113D">
        <w:t>子</w:t>
      </w:r>
      <w:r w:rsidRPr="0067113D">
        <w:t>ADC</w:t>
      </w:r>
      <w:r w:rsidRPr="0067113D">
        <w:t>数目对接收机性能的影响</w:t>
      </w:r>
      <w:bookmarkEnd w:id="162"/>
      <w:bookmarkEnd w:id="163"/>
      <w:bookmarkEnd w:id="164"/>
    </w:p>
    <w:p w:rsidR="00D017BE" w:rsidRPr="0067113D" w:rsidRDefault="00D85D5A" w:rsidP="00D16402">
      <w:pPr>
        <w:pStyle w:val="a4"/>
        <w:ind w:left="675" w:hanging="675"/>
      </w:pPr>
      <w:bookmarkStart w:id="165" w:name="_Toc389658777"/>
      <w:r w:rsidRPr="0067113D">
        <w:t>子</w:t>
      </w:r>
      <w:r w:rsidRPr="0067113D">
        <w:t>ADC</w:t>
      </w:r>
      <w:r w:rsidRPr="0067113D">
        <w:t>数目对接收机的影响分析</w:t>
      </w:r>
      <w:bookmarkEnd w:id="165"/>
    </w:p>
    <w:p w:rsidR="00262F2E" w:rsidRPr="0067113D" w:rsidRDefault="00262F2E" w:rsidP="000B2038">
      <w:pPr>
        <w:pStyle w:val="affffb"/>
      </w:pPr>
      <w:bookmarkStart w:id="166" w:name="OLE_LINK18"/>
      <w:bookmarkStart w:id="167" w:name="OLE_LINK41"/>
      <w:r w:rsidRPr="0067113D">
        <w:t>增益失配误差和时钟失配误差的引入对</w:t>
      </w:r>
      <w:r w:rsidRPr="0067113D">
        <w:t>OFDM</w:t>
      </w:r>
      <w:r w:rsidRPr="0067113D">
        <w:t>的子载波形成了</w:t>
      </w:r>
      <w:r w:rsidRPr="0067113D">
        <w:t>ICI</w:t>
      </w:r>
      <w:r w:rsidRPr="0067113D">
        <w:t>，使得整个系统的误比特率较大，且不会随着信噪比的提升而有所改善。分析式</w:t>
      </w:r>
      <w:r w:rsidR="002A4422" w:rsidRPr="0067113D">
        <w:fldChar w:fldCharType="begin"/>
      </w:r>
      <w:r w:rsidRPr="0067113D">
        <w:instrText xml:space="preserve"> GOTOBUTTON ZEqnNum720078  \* MERGEFORMAT </w:instrText>
      </w:r>
      <w:r w:rsidR="002A4422" w:rsidRPr="0067113D">
        <w:fldChar w:fldCharType="begin"/>
      </w:r>
      <w:r w:rsidR="004E3FB5" w:rsidRPr="0067113D">
        <w:instrText xml:space="preserve"> REF ZEqnNum720078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1</w:instrText>
      </w:r>
      <w:r w:rsidR="004A4171" w:rsidRPr="0067113D">
        <w:instrText>)</w:instrText>
      </w:r>
      <w:r w:rsidR="002A4422" w:rsidRPr="0067113D">
        <w:fldChar w:fldCharType="end"/>
      </w:r>
      <w:r w:rsidR="002A4422" w:rsidRPr="0067113D">
        <w:fldChar w:fldCharType="end"/>
      </w:r>
      <w:r w:rsidRPr="0067113D">
        <w:t>中的</w:t>
      </w:r>
      <w:r w:rsidR="008154F3" w:rsidRPr="0067113D">
        <w:rPr>
          <w:position w:val="-12"/>
        </w:rPr>
        <w:object w:dxaOrig="420" w:dyaOrig="360">
          <v:shape id="_x0000_i1421" type="#_x0000_t75" style="width:21.5pt;height:16.85pt" o:ole="">
            <v:imagedata r:id="rId780" o:title=""/>
          </v:shape>
          <o:OLEObject Type="Embed" ProgID="Equation.DSMT4" ShapeID="_x0000_i1421" DrawAspect="Content" ObjectID="_1463407009" r:id="rId781"/>
        </w:object>
      </w:r>
      <w:r w:rsidRPr="0067113D">
        <w:t>矩阵，矩阵中在第</w:t>
      </w:r>
      <w:r w:rsidRPr="0067113D">
        <w:rPr>
          <w:position w:val="-6"/>
        </w:rPr>
        <w:object w:dxaOrig="200" w:dyaOrig="279">
          <v:shape id="_x0000_i1422" type="#_x0000_t75" style="width:9.3pt;height:12.75pt" o:ole="">
            <v:imagedata r:id="rId782" o:title=""/>
          </v:shape>
          <o:OLEObject Type="Embed" ProgID="Equation.DSMT4" ShapeID="_x0000_i1422" DrawAspect="Content" ObjectID="_1463407010" r:id="rId783"/>
        </w:object>
      </w:r>
      <w:r w:rsidRPr="0067113D">
        <w:t>行第</w:t>
      </w:r>
      <w:r w:rsidRPr="0067113D">
        <w:rPr>
          <w:position w:val="-10"/>
        </w:rPr>
        <w:object w:dxaOrig="220" w:dyaOrig="260">
          <v:shape id="_x0000_i1423" type="#_x0000_t75" style="width:9.85pt;height:12.75pt" o:ole="">
            <v:imagedata r:id="rId784" o:title=""/>
          </v:shape>
          <o:OLEObject Type="Embed" ProgID="Equation.DSMT4" ShapeID="_x0000_i1423" DrawAspect="Content" ObjectID="_1463407011" r:id="rId785"/>
        </w:object>
      </w:r>
      <w:r w:rsidRPr="0067113D">
        <w:t>列的元素为：</w:t>
      </w:r>
    </w:p>
    <w:bookmarkEnd w:id="166"/>
    <w:bookmarkEnd w:id="167"/>
    <w:p w:rsidR="0001678D" w:rsidRPr="0067113D" w:rsidRDefault="006F5D88" w:rsidP="000B2038">
      <w:pPr>
        <w:pStyle w:val="-"/>
      </w:pPr>
      <w:r w:rsidRPr="0067113D">
        <w:tab/>
      </w:r>
      <w:r w:rsidR="008154F3" w:rsidRPr="0067113D">
        <w:rPr>
          <w:position w:val="-32"/>
        </w:rPr>
        <w:object w:dxaOrig="4940" w:dyaOrig="720">
          <v:shape id="_x0000_i1424" type="#_x0000_t75" style="width:246.75pt;height:36.6pt" o:ole="">
            <v:imagedata r:id="rId786" o:title=""/>
          </v:shape>
          <o:OLEObject Type="Embed" ProgID="Equation.DSMT4" ShapeID="_x0000_i1424" DrawAspect="Content" ObjectID="_1463407012" r:id="rId787"/>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68" w:name="OLE_LINK43"/>
      <w:bookmarkStart w:id="169" w:name="ZEqnNum871507"/>
      <w:bookmarkStart w:id="170" w:name="OLE_LINK42"/>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22</w:instrText>
        </w:r>
      </w:fldSimple>
      <w:r w:rsidR="00D574DB" w:rsidRPr="0067113D">
        <w:instrText>)</w:instrText>
      </w:r>
      <w:bookmarkEnd w:id="168"/>
      <w:bookmarkEnd w:id="169"/>
      <w:bookmarkEnd w:id="170"/>
      <w:r w:rsidR="002A4422" w:rsidRPr="0067113D">
        <w:fldChar w:fldCharType="end"/>
      </w:r>
    </w:p>
    <w:p w:rsidR="00A01937" w:rsidRPr="0067113D" w:rsidRDefault="00A01937" w:rsidP="00A01937">
      <w:pPr>
        <w:pStyle w:val="affffb"/>
        <w:ind w:firstLineChars="0" w:firstLine="0"/>
      </w:pPr>
      <w:r w:rsidRPr="0067113D">
        <w:t>分析可以得知，当</w:t>
      </w:r>
      <w:r w:rsidRPr="0067113D">
        <w:t>OFDM</w:t>
      </w:r>
      <w:r w:rsidRPr="0067113D">
        <w:t>子载波数</w:t>
      </w:r>
      <w:r w:rsidRPr="0067113D">
        <w:rPr>
          <w:position w:val="-4"/>
        </w:rPr>
        <w:object w:dxaOrig="320" w:dyaOrig="260">
          <v:shape id="_x0000_i1425" type="#_x0000_t75" style="width:16.25pt;height:12.75pt" o:ole="">
            <v:imagedata r:id="rId788" o:title=""/>
          </v:shape>
          <o:OLEObject Type="Embed" ProgID="Equation.DSMT4" ShapeID="_x0000_i1425" DrawAspect="Content" ObjectID="_1463407013" r:id="rId789"/>
        </w:object>
      </w:r>
      <w:r w:rsidRPr="0067113D">
        <w:t>可以被分时</w:t>
      </w:r>
      <w:r w:rsidRPr="0067113D">
        <w:t>ADC</w:t>
      </w:r>
      <w:r w:rsidRPr="0067113D">
        <w:t>子通道数</w:t>
      </w:r>
      <w:r w:rsidRPr="0067113D">
        <w:rPr>
          <w:position w:val="-4"/>
        </w:rPr>
        <w:object w:dxaOrig="220" w:dyaOrig="260">
          <v:shape id="_x0000_i1426" type="#_x0000_t75" style="width:9.85pt;height:12.75pt" o:ole="">
            <v:imagedata r:id="rId790" o:title=""/>
          </v:shape>
          <o:OLEObject Type="Embed" ProgID="Equation.DSMT4" ShapeID="_x0000_i1426" DrawAspect="Content" ObjectID="_1463407014" r:id="rId791"/>
        </w:object>
      </w:r>
      <w:r w:rsidRPr="0067113D">
        <w:t>所整除时，式</w:t>
      </w:r>
      <w:r w:rsidR="002A4422" w:rsidRPr="0067113D">
        <w:fldChar w:fldCharType="begin"/>
      </w:r>
      <w:r w:rsidRPr="0067113D">
        <w:instrText xml:space="preserve"> GOTOBUTTON OLE_LINK42  \* MERGEFORMAT </w:instrText>
      </w:r>
      <w:r w:rsidR="002A4422" w:rsidRPr="0067113D">
        <w:fldChar w:fldCharType="begin"/>
      </w:r>
      <w:r w:rsidR="004E3FB5" w:rsidRPr="0067113D">
        <w:instrText xml:space="preserve"> REF OLE_LINK42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2</w:instrText>
      </w:r>
      <w:r w:rsidR="004A4171" w:rsidRPr="0067113D">
        <w:instrText>)</w:instrText>
      </w:r>
      <w:r w:rsidR="002A4422" w:rsidRPr="0067113D">
        <w:fldChar w:fldCharType="end"/>
      </w:r>
      <w:r w:rsidR="002A4422" w:rsidRPr="0067113D">
        <w:fldChar w:fldCharType="end"/>
      </w:r>
      <w:r w:rsidRPr="0067113D">
        <w:t>可以简化成式</w:t>
      </w:r>
      <w:r w:rsidR="002A4422" w:rsidRPr="0067113D">
        <w:fldChar w:fldCharType="begin"/>
      </w:r>
      <w:r w:rsidRPr="0067113D">
        <w:instrText xml:space="preserve"> GOTOBUTTON ZEqnNum399631  \* MERGEFORMAT </w:instrText>
      </w:r>
      <w:r w:rsidR="002A4422" w:rsidRPr="0067113D">
        <w:fldChar w:fldCharType="begin"/>
      </w:r>
      <w:r w:rsidR="004E3FB5" w:rsidRPr="0067113D">
        <w:instrText xml:space="preserve"> REF ZEqnNum39963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3</w:instrText>
      </w:r>
      <w:r w:rsidR="004A4171" w:rsidRPr="0067113D">
        <w:instrText>)</w:instrText>
      </w:r>
      <w:r w:rsidR="002A4422" w:rsidRPr="0067113D">
        <w:fldChar w:fldCharType="end"/>
      </w:r>
      <w:r w:rsidR="002A4422" w:rsidRPr="0067113D">
        <w:fldChar w:fldCharType="end"/>
      </w:r>
      <w:r w:rsidRPr="0067113D">
        <w:t>所示：</w:t>
      </w:r>
    </w:p>
    <w:p w:rsidR="006F5D88" w:rsidRPr="0067113D" w:rsidRDefault="006F5D88" w:rsidP="000B2038">
      <w:pPr>
        <w:pStyle w:val="-"/>
      </w:pPr>
      <w:r w:rsidRPr="0067113D">
        <w:tab/>
      </w:r>
      <w:r w:rsidR="008154F3" w:rsidRPr="0067113D">
        <w:rPr>
          <w:position w:val="-48"/>
        </w:rPr>
        <w:object w:dxaOrig="5500" w:dyaOrig="1080">
          <v:shape id="_x0000_i1427" type="#_x0000_t75" style="width:275.25pt;height:55.15pt" o:ole="">
            <v:imagedata r:id="rId792" o:title=""/>
          </v:shape>
          <o:OLEObject Type="Embed" ProgID="Equation.DSMT4" ShapeID="_x0000_i1427" DrawAspect="Content" ObjectID="_1463407015" r:id="rId793"/>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71" w:name="ZEqnNum399631"/>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23</w:instrText>
        </w:r>
      </w:fldSimple>
      <w:r w:rsidR="00D574DB" w:rsidRPr="0067113D">
        <w:instrText>)</w:instrText>
      </w:r>
      <w:bookmarkEnd w:id="171"/>
      <w:r w:rsidR="002A4422" w:rsidRPr="0067113D">
        <w:fldChar w:fldCharType="end"/>
      </w:r>
    </w:p>
    <w:p w:rsidR="007D4A62" w:rsidRPr="0067113D" w:rsidRDefault="007D4A62" w:rsidP="000B2038">
      <w:pPr>
        <w:pStyle w:val="affffb"/>
        <w:ind w:firstLineChars="0" w:firstLine="0"/>
      </w:pPr>
      <w:r w:rsidRPr="0067113D">
        <w:t>其中</w:t>
      </w:r>
      <w:r w:rsidR="00A01937" w:rsidRPr="0067113D">
        <w:rPr>
          <w:position w:val="-12"/>
        </w:rPr>
        <w:object w:dxaOrig="360" w:dyaOrig="360">
          <v:shape id="_x0000_i1428" type="#_x0000_t75" style="width:16.85pt;height:16.85pt" o:ole="">
            <v:imagedata r:id="rId794" o:title=""/>
          </v:shape>
          <o:OLEObject Type="Embed" ProgID="Equation.DSMT4" ShapeID="_x0000_i1428" DrawAspect="Content" ObjectID="_1463407016" r:id="rId795"/>
        </w:object>
      </w:r>
      <w:r w:rsidR="00A01937" w:rsidRPr="0067113D">
        <w:t>表示满足</w:t>
      </w:r>
      <w:r w:rsidR="00A01937" w:rsidRPr="0067113D">
        <w:rPr>
          <w:position w:val="-10"/>
        </w:rPr>
        <w:object w:dxaOrig="1280" w:dyaOrig="320">
          <v:shape id="_x0000_i1429" type="#_x0000_t75" style="width:65.05pt;height:16.25pt" o:ole="">
            <v:imagedata r:id="rId796" o:title=""/>
          </v:shape>
          <o:OLEObject Type="Embed" ProgID="Equation.DSMT4" ShapeID="_x0000_i1429" DrawAspect="Content" ObjectID="_1463407017" r:id="rId797"/>
        </w:object>
      </w:r>
      <w:r w:rsidR="00A01937" w:rsidRPr="0067113D">
        <w:t>的</w:t>
      </w:r>
      <w:r w:rsidR="00A01937" w:rsidRPr="0067113D">
        <w:rPr>
          <w:position w:val="-6"/>
        </w:rPr>
        <w:object w:dxaOrig="260" w:dyaOrig="220">
          <v:shape id="_x0000_i1430" type="#_x0000_t75" style="width:11.6pt;height:11.6pt" o:ole="">
            <v:imagedata r:id="rId798" o:title=""/>
          </v:shape>
          <o:OLEObject Type="Embed" ProgID="Equation.DSMT4" ShapeID="_x0000_i1430" DrawAspect="Content" ObjectID="_1463407018" r:id="rId799"/>
        </w:object>
      </w:r>
      <w:r w:rsidR="00A01937" w:rsidRPr="0067113D">
        <w:t>集合，</w:t>
      </w:r>
      <w:r w:rsidR="009D1843" w:rsidRPr="0067113D">
        <w:rPr>
          <w:position w:val="-12"/>
        </w:rPr>
        <w:object w:dxaOrig="360" w:dyaOrig="360">
          <v:shape id="_x0000_i1431" type="#_x0000_t75" style="width:16.85pt;height:16.85pt" o:ole="">
            <v:imagedata r:id="rId800" o:title=""/>
          </v:shape>
          <o:OLEObject Type="Embed" ProgID="Equation.DSMT4" ShapeID="_x0000_i1431" DrawAspect="Content" ObjectID="_1463407019" r:id="rId801"/>
        </w:object>
      </w:r>
      <w:r w:rsidR="00A01937" w:rsidRPr="0067113D">
        <w:t>如</w:t>
      </w:r>
      <w:r w:rsidRPr="0067113D">
        <w:t>式</w:t>
      </w:r>
      <w:r w:rsidR="002A4422" w:rsidRPr="0067113D">
        <w:fldChar w:fldCharType="begin"/>
      </w:r>
      <w:r w:rsidR="00A01937" w:rsidRPr="0067113D">
        <w:instrText xml:space="preserve"> GOTOBUTTON ZEqnNum123831  \* MERGEFORMAT </w:instrText>
      </w:r>
      <w:r w:rsidR="002A4422" w:rsidRPr="0067113D">
        <w:fldChar w:fldCharType="begin"/>
      </w:r>
      <w:r w:rsidR="004E3FB5" w:rsidRPr="0067113D">
        <w:instrText xml:space="preserve"> REF ZEqnNum12383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4</w:instrText>
      </w:r>
      <w:r w:rsidR="004A4171" w:rsidRPr="0067113D">
        <w:instrText>)</w:instrText>
      </w:r>
      <w:r w:rsidR="002A4422" w:rsidRPr="0067113D">
        <w:fldChar w:fldCharType="end"/>
      </w:r>
      <w:r w:rsidR="002A4422" w:rsidRPr="0067113D">
        <w:fldChar w:fldCharType="end"/>
      </w:r>
      <w:r w:rsidR="00A01937" w:rsidRPr="0067113D">
        <w:t>所示：</w:t>
      </w:r>
    </w:p>
    <w:p w:rsidR="006F5D88" w:rsidRPr="0067113D" w:rsidRDefault="006F5D88" w:rsidP="000B2038">
      <w:pPr>
        <w:pStyle w:val="-"/>
      </w:pPr>
      <w:r w:rsidRPr="0067113D">
        <w:tab/>
      </w:r>
      <w:r w:rsidRPr="0067113D">
        <w:rPr>
          <w:position w:val="-12"/>
        </w:rPr>
        <w:object w:dxaOrig="4280" w:dyaOrig="360">
          <v:shape id="_x0000_i1432" type="#_x0000_t75" style="width:213.1pt;height:16.85pt" o:ole="">
            <v:imagedata r:id="rId802" o:title=""/>
          </v:shape>
          <o:OLEObject Type="Embed" ProgID="Equation.DSMT4" ShapeID="_x0000_i1432" DrawAspect="Content" ObjectID="_1463407020" r:id="rId803"/>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172" w:name="ZEqnNum123831"/>
      <w:r w:rsidR="00D574DB" w:rsidRPr="0067113D">
        <w:instrText>(</w:instrText>
      </w:r>
      <w:fldSimple w:instr=" SEQ MTChap \c \* Arabic \* MERGEFORMAT ">
        <w:r w:rsidR="004A4171">
          <w:rPr>
            <w:noProof/>
          </w:rPr>
          <w:instrText>3</w:instrText>
        </w:r>
      </w:fldSimple>
      <w:r w:rsidR="00D574DB" w:rsidRPr="0067113D">
        <w:instrText>-</w:instrText>
      </w:r>
      <w:fldSimple w:instr=" SEQ MTEqn \c \* Arabic \* MERGEFORMAT ">
        <w:r w:rsidR="004A4171">
          <w:rPr>
            <w:noProof/>
          </w:rPr>
          <w:instrText>24</w:instrText>
        </w:r>
      </w:fldSimple>
      <w:r w:rsidR="00D574DB" w:rsidRPr="0067113D">
        <w:instrText>)</w:instrText>
      </w:r>
      <w:bookmarkEnd w:id="172"/>
      <w:r w:rsidR="002A4422" w:rsidRPr="0067113D">
        <w:fldChar w:fldCharType="end"/>
      </w:r>
    </w:p>
    <w:p w:rsidR="00A01937" w:rsidRPr="0067113D" w:rsidRDefault="00B93BB7" w:rsidP="00D25474">
      <w:pPr>
        <w:pStyle w:val="affffb"/>
        <w:ind w:firstLineChars="0" w:firstLine="0"/>
      </w:pPr>
      <w:r w:rsidRPr="0067113D">
        <w:t>首先，观察式</w:t>
      </w:r>
      <w:r w:rsidR="002A4422" w:rsidRPr="0067113D">
        <w:fldChar w:fldCharType="begin"/>
      </w:r>
      <w:r w:rsidRPr="0067113D">
        <w:instrText xml:space="preserve"> GOTOBUTTON ZEqnNum123831  \* MERGEFORMAT </w:instrText>
      </w:r>
      <w:r w:rsidR="002A4422" w:rsidRPr="0067113D">
        <w:fldChar w:fldCharType="begin"/>
      </w:r>
      <w:r w:rsidR="004E3FB5" w:rsidRPr="0067113D">
        <w:instrText xml:space="preserve"> REF ZEqnNum12383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4</w:instrText>
      </w:r>
      <w:r w:rsidR="004A4171" w:rsidRPr="0067113D">
        <w:instrText>)</w:instrText>
      </w:r>
      <w:r w:rsidR="002A4422" w:rsidRPr="0067113D">
        <w:fldChar w:fldCharType="end"/>
      </w:r>
      <w:r w:rsidR="002A4422" w:rsidRPr="0067113D">
        <w:fldChar w:fldCharType="end"/>
      </w:r>
      <w:r w:rsidRPr="0067113D">
        <w:t>可知，当</w:t>
      </w:r>
      <w:r w:rsidRPr="0067113D">
        <w:rPr>
          <w:position w:val="-12"/>
        </w:rPr>
        <w:object w:dxaOrig="720" w:dyaOrig="360">
          <v:shape id="_x0000_i1433" type="#_x0000_t75" style="width:36.6pt;height:16.85pt" o:ole="">
            <v:imagedata r:id="rId804" o:title=""/>
          </v:shape>
          <o:OLEObject Type="Embed" ProgID="Equation.DSMT4" ShapeID="_x0000_i1433" DrawAspect="Content" ObjectID="_1463407021" r:id="rId805"/>
        </w:object>
      </w:r>
      <w:r w:rsidRPr="0067113D">
        <w:t>时，</w:t>
      </w:r>
      <w:r w:rsidRPr="0067113D">
        <w:rPr>
          <w:position w:val="-14"/>
        </w:rPr>
        <w:object w:dxaOrig="920" w:dyaOrig="380">
          <v:shape id="_x0000_i1434" type="#_x0000_t75" style="width:45.85pt;height:19.75pt" o:ole="">
            <v:imagedata r:id="rId806" o:title=""/>
          </v:shape>
          <o:OLEObject Type="Embed" ProgID="Equation.DSMT4" ShapeID="_x0000_i1434" DrawAspect="Content" ObjectID="_1463407022" r:id="rId807"/>
        </w:object>
      </w:r>
      <w:r w:rsidRPr="0067113D">
        <w:t>，因此存在</w:t>
      </w:r>
      <w:r w:rsidRPr="0067113D">
        <w:rPr>
          <w:position w:val="-6"/>
        </w:rPr>
        <w:object w:dxaOrig="620" w:dyaOrig="279">
          <v:shape id="_x0000_i1435" type="#_x0000_t75" style="width:30.75pt;height:13.35pt" o:ole="">
            <v:imagedata r:id="rId808" o:title=""/>
          </v:shape>
          <o:OLEObject Type="Embed" ProgID="Equation.DSMT4" ShapeID="_x0000_i1435" DrawAspect="Content" ObjectID="_1463407023" r:id="rId809"/>
        </w:object>
      </w:r>
      <w:r w:rsidRPr="0067113D">
        <w:t>个如式</w:t>
      </w:r>
      <w:r w:rsidR="002A4422" w:rsidRPr="0067113D">
        <w:fldChar w:fldCharType="begin"/>
      </w:r>
      <w:r w:rsidRPr="0067113D">
        <w:instrText xml:space="preserve"> GOTOBUTTON ZEqnNum123831  \* MERGEFORMAT </w:instrText>
      </w:r>
      <w:r w:rsidR="002A4422" w:rsidRPr="0067113D">
        <w:fldChar w:fldCharType="begin"/>
      </w:r>
      <w:r w:rsidR="004E3FB5" w:rsidRPr="0067113D">
        <w:instrText xml:space="preserve"> REF ZEqnNum12383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4</w:instrText>
      </w:r>
      <w:r w:rsidR="004A4171" w:rsidRPr="0067113D">
        <w:instrText>)</w:instrText>
      </w:r>
      <w:r w:rsidR="002A4422" w:rsidRPr="0067113D">
        <w:fldChar w:fldCharType="end"/>
      </w:r>
      <w:r w:rsidR="002A4422" w:rsidRPr="0067113D">
        <w:fldChar w:fldCharType="end"/>
      </w:r>
      <w:r w:rsidRPr="0067113D">
        <w:t>所示的集合，只有当</w:t>
      </w:r>
      <w:r w:rsidR="00D25474" w:rsidRPr="0067113D">
        <w:rPr>
          <w:position w:val="-10"/>
        </w:rPr>
        <w:object w:dxaOrig="220" w:dyaOrig="260">
          <v:shape id="_x0000_i1436" type="#_x0000_t75" style="width:9.85pt;height:12.75pt" o:ole="">
            <v:imagedata r:id="rId810" o:title=""/>
          </v:shape>
          <o:OLEObject Type="Embed" ProgID="Equation.DSMT4" ShapeID="_x0000_i1436" DrawAspect="Content" ObjectID="_1463407024" r:id="rId811"/>
        </w:object>
      </w:r>
      <w:r w:rsidR="00D25474" w:rsidRPr="0067113D">
        <w:t>与</w:t>
      </w:r>
      <w:r w:rsidR="00D25474" w:rsidRPr="0067113D">
        <w:rPr>
          <w:position w:val="-6"/>
        </w:rPr>
        <w:object w:dxaOrig="200" w:dyaOrig="279">
          <v:shape id="_x0000_i1437" type="#_x0000_t75" style="width:9.3pt;height:12.75pt" o:ole="">
            <v:imagedata r:id="rId812" o:title=""/>
          </v:shape>
          <o:OLEObject Type="Embed" ProgID="Equation.DSMT4" ShapeID="_x0000_i1437" DrawAspect="Content" ObjectID="_1463407025" r:id="rId813"/>
        </w:object>
      </w:r>
      <w:r w:rsidR="00D25474" w:rsidRPr="0067113D">
        <w:t>属于同一个集合时，式</w:t>
      </w:r>
      <w:r w:rsidR="002A4422" w:rsidRPr="0067113D">
        <w:fldChar w:fldCharType="begin"/>
      </w:r>
      <w:r w:rsidR="00D25474" w:rsidRPr="0067113D">
        <w:instrText xml:space="preserve"> GOTOBUTTON ZEqnNum399631  \* MERGEFORMAT </w:instrText>
      </w:r>
      <w:r w:rsidR="002A4422" w:rsidRPr="0067113D">
        <w:fldChar w:fldCharType="begin"/>
      </w:r>
      <w:r w:rsidR="004E3FB5" w:rsidRPr="0067113D">
        <w:instrText xml:space="preserve"> REF ZEqnNum39963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3</w:instrText>
      </w:r>
      <w:r w:rsidR="004A4171" w:rsidRPr="0067113D">
        <w:instrText>)</w:instrText>
      </w:r>
      <w:r w:rsidR="002A4422" w:rsidRPr="0067113D">
        <w:fldChar w:fldCharType="end"/>
      </w:r>
      <w:r w:rsidR="002A4422" w:rsidRPr="0067113D">
        <w:fldChar w:fldCharType="end"/>
      </w:r>
      <w:r w:rsidR="00D25474" w:rsidRPr="0067113D">
        <w:t>中</w:t>
      </w:r>
      <w:r w:rsidR="008154F3" w:rsidRPr="0067113D">
        <w:rPr>
          <w:position w:val="-14"/>
        </w:rPr>
        <w:object w:dxaOrig="920" w:dyaOrig="380">
          <v:shape id="_x0000_i1438" type="#_x0000_t75" style="width:45.85pt;height:19.75pt" o:ole="">
            <v:imagedata r:id="rId814" o:title=""/>
          </v:shape>
          <o:OLEObject Type="Embed" ProgID="Equation.DSMT4" ShapeID="_x0000_i1438" DrawAspect="Content" ObjectID="_1463407026" r:id="rId815"/>
        </w:object>
      </w:r>
      <w:r w:rsidR="00D25474" w:rsidRPr="0067113D">
        <w:t>不为零。结合</w:t>
      </w:r>
      <w:r w:rsidR="00A01937" w:rsidRPr="0067113D">
        <w:t>式</w:t>
      </w:r>
      <w:r w:rsidR="002A4422" w:rsidRPr="0067113D">
        <w:lastRenderedPageBreak/>
        <w:fldChar w:fldCharType="begin"/>
      </w:r>
      <w:r w:rsidR="00A01937" w:rsidRPr="0067113D">
        <w:instrText xml:space="preserve"> GOTOBUTTON ZEqnNum399631  \* MERGEFORMAT </w:instrText>
      </w:r>
      <w:r w:rsidR="002A4422" w:rsidRPr="0067113D">
        <w:fldChar w:fldCharType="begin"/>
      </w:r>
      <w:r w:rsidR="004E3FB5" w:rsidRPr="0067113D">
        <w:instrText xml:space="preserve"> REF ZEqnNum39963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3</w:instrText>
      </w:r>
      <w:r w:rsidR="004A4171" w:rsidRPr="0067113D">
        <w:instrText>)</w:instrText>
      </w:r>
      <w:r w:rsidR="002A4422" w:rsidRPr="0067113D">
        <w:fldChar w:fldCharType="end"/>
      </w:r>
      <w:r w:rsidR="002A4422" w:rsidRPr="0067113D">
        <w:fldChar w:fldCharType="end"/>
      </w:r>
      <w:r w:rsidR="00A01937" w:rsidRPr="0067113D">
        <w:t>与式</w:t>
      </w:r>
      <w:r w:rsidR="002A4422" w:rsidRPr="0067113D">
        <w:fldChar w:fldCharType="begin"/>
      </w:r>
      <w:r w:rsidR="00A01937" w:rsidRPr="0067113D">
        <w:instrText xml:space="preserve"> GOTOBUTTON ZEqnNum123831  \* MERGEFORMAT </w:instrText>
      </w:r>
      <w:r w:rsidR="002A4422" w:rsidRPr="0067113D">
        <w:fldChar w:fldCharType="begin"/>
      </w:r>
      <w:r w:rsidR="004E3FB5" w:rsidRPr="0067113D">
        <w:instrText xml:space="preserve"> REF ZEqnNum12383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24</w:instrText>
      </w:r>
      <w:r w:rsidR="004A4171" w:rsidRPr="0067113D">
        <w:instrText>)</w:instrText>
      </w:r>
      <w:r w:rsidR="002A4422" w:rsidRPr="0067113D">
        <w:fldChar w:fldCharType="end"/>
      </w:r>
      <w:r w:rsidR="002A4422" w:rsidRPr="0067113D">
        <w:fldChar w:fldCharType="end"/>
      </w:r>
      <w:r w:rsidR="00A01937" w:rsidRPr="0067113D">
        <w:t>可知，当</w:t>
      </w:r>
      <w:r w:rsidR="00A01937" w:rsidRPr="0067113D">
        <w:t>OFDM</w:t>
      </w:r>
      <w:r w:rsidR="00A01937" w:rsidRPr="0067113D">
        <w:t>子载波数</w:t>
      </w:r>
      <w:r w:rsidR="00A01937" w:rsidRPr="0067113D">
        <w:rPr>
          <w:position w:val="-4"/>
        </w:rPr>
        <w:object w:dxaOrig="320" w:dyaOrig="260">
          <v:shape id="_x0000_i1439" type="#_x0000_t75" style="width:16.25pt;height:12.75pt" o:ole="">
            <v:imagedata r:id="rId788" o:title=""/>
          </v:shape>
          <o:OLEObject Type="Embed" ProgID="Equation.DSMT4" ShapeID="_x0000_i1439" DrawAspect="Content" ObjectID="_1463407027" r:id="rId816"/>
        </w:object>
      </w:r>
      <w:r w:rsidR="00A01937" w:rsidRPr="0067113D">
        <w:t>可以被分时</w:t>
      </w:r>
      <w:r w:rsidR="00A01937" w:rsidRPr="0067113D">
        <w:t>ADC</w:t>
      </w:r>
      <w:r w:rsidR="00A01937" w:rsidRPr="0067113D">
        <w:t>子通道数</w:t>
      </w:r>
      <w:r w:rsidR="00A01937" w:rsidRPr="0067113D">
        <w:rPr>
          <w:position w:val="-4"/>
        </w:rPr>
        <w:object w:dxaOrig="220" w:dyaOrig="260">
          <v:shape id="_x0000_i1440" type="#_x0000_t75" style="width:9.85pt;height:12.75pt" o:ole="">
            <v:imagedata r:id="rId790" o:title=""/>
          </v:shape>
          <o:OLEObject Type="Embed" ProgID="Equation.DSMT4" ShapeID="_x0000_i1440" DrawAspect="Content" ObjectID="_1463407028" r:id="rId817"/>
        </w:object>
      </w:r>
      <w:r w:rsidR="00A01937" w:rsidRPr="0067113D">
        <w:t>所整除时，</w:t>
      </w:r>
      <w:r w:rsidR="00D25474" w:rsidRPr="0067113D">
        <w:rPr>
          <w:position w:val="-4"/>
        </w:rPr>
        <w:object w:dxaOrig="320" w:dyaOrig="260">
          <v:shape id="_x0000_i1441" type="#_x0000_t75" style="width:16.25pt;height:12.75pt" o:ole="">
            <v:imagedata r:id="rId788" o:title=""/>
          </v:shape>
          <o:OLEObject Type="Embed" ProgID="Equation.DSMT4" ShapeID="_x0000_i1441" DrawAspect="Content" ObjectID="_1463407029" r:id="rId818"/>
        </w:object>
      </w:r>
      <w:r w:rsidR="00D25474" w:rsidRPr="0067113D">
        <w:t>个子载波被分成了</w:t>
      </w:r>
      <w:r w:rsidR="00D25474" w:rsidRPr="0067113D">
        <w:rPr>
          <w:position w:val="-6"/>
        </w:rPr>
        <w:object w:dxaOrig="620" w:dyaOrig="279">
          <v:shape id="_x0000_i1442" type="#_x0000_t75" style="width:30.75pt;height:13.35pt" o:ole="">
            <v:imagedata r:id="rId808" o:title=""/>
          </v:shape>
          <o:OLEObject Type="Embed" ProgID="Equation.DSMT4" ShapeID="_x0000_i1442" DrawAspect="Content" ObjectID="_1463407030" r:id="rId819"/>
        </w:object>
      </w:r>
      <w:r w:rsidR="00D25474" w:rsidRPr="0067113D">
        <w:t>个子载波群，同一个群的子载波会受到群内其余</w:t>
      </w:r>
      <w:r w:rsidR="00D25474" w:rsidRPr="0067113D">
        <w:rPr>
          <w:position w:val="-4"/>
        </w:rPr>
        <w:object w:dxaOrig="499" w:dyaOrig="260">
          <v:shape id="_x0000_i1443" type="#_x0000_t75" style="width:24.4pt;height:12.75pt" o:ole="">
            <v:imagedata r:id="rId820" o:title=""/>
          </v:shape>
          <o:OLEObject Type="Embed" ProgID="Equation.DSMT4" ShapeID="_x0000_i1443" DrawAspect="Content" ObjectID="_1463407031" r:id="rId821"/>
        </w:object>
      </w:r>
      <w:r w:rsidR="00D25474" w:rsidRPr="0067113D">
        <w:t>个子载波的干扰，而不同群的子载波不会受到影响</w:t>
      </w:r>
      <w:r w:rsidR="002A4422" w:rsidRPr="0067113D">
        <w:fldChar w:fldCharType="begin">
          <w:fldData xml:space="preserve">PEVuZE5vdGU+PENpdGU+PEF1dGhvcj7msojlu7o8L0F1dGhvcj48WWVhcj4yMDEzPC9ZZWFyPjxS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</w:fldData>
        </w:fldChar>
      </w:r>
      <w:r w:rsidR="00092B1B" w:rsidRPr="0067113D">
        <w:instrText xml:space="preserve"> ADDIN EN.CITE </w:instrText>
      </w:r>
      <w:r w:rsidR="002A4422" w:rsidRPr="0067113D">
        <w:fldChar w:fldCharType="begin">
          <w:fldData xml:space="preserve">PEVuZE5vdGU+PENpdGU+PEF1dGhvcj7msojlu7o8L0F1dGhvcj48WWVhcj4yMDEzPC9ZZWFyPjxS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</w:fldData>
        </w:fldChar>
      </w:r>
      <w:r w:rsidR="00092B1B" w:rsidRPr="0067113D">
        <w:instrText xml:space="preserve"> ADDIN EN.CITE.DATA </w:instrText>
      </w:r>
      <w:r w:rsidR="002A4422" w:rsidRPr="0067113D">
        <w:fldChar w:fldCharType="end"/>
      </w:r>
      <w:r w:rsidR="002A4422" w:rsidRPr="0067113D">
        <w:fldChar w:fldCharType="separate"/>
      </w:r>
      <w:r w:rsidR="00092B1B" w:rsidRPr="0067113D">
        <w:rPr>
          <w:noProof/>
          <w:vertAlign w:val="superscript"/>
        </w:rPr>
        <w:t>[</w:t>
      </w:r>
      <w:hyperlink w:anchor="_ENREF_23" w:tooltip="Sandeep, 2008 #30" w:history="1">
        <w:r w:rsidR="00ED5E0F" w:rsidRPr="0067113D">
          <w:rPr>
            <w:noProof/>
            <w:vertAlign w:val="superscript"/>
          </w:rPr>
          <w:t>23</w:t>
        </w:r>
      </w:hyperlink>
      <w:r w:rsidR="00092B1B" w:rsidRPr="0067113D">
        <w:rPr>
          <w:noProof/>
          <w:vertAlign w:val="superscript"/>
        </w:rPr>
        <w:t xml:space="preserve">, </w:t>
      </w:r>
      <w:hyperlink w:anchor="_ENREF_36" w:tooltip="沈建, 2013 #46" w:history="1">
        <w:r w:rsidR="00ED5E0F" w:rsidRPr="0067113D">
          <w:rPr>
            <w:noProof/>
            <w:vertAlign w:val="superscript"/>
          </w:rPr>
          <w:t>36</w:t>
        </w:r>
      </w:hyperlink>
      <w:r w:rsidR="00092B1B" w:rsidRPr="0067113D">
        <w:rPr>
          <w:noProof/>
          <w:vertAlign w:val="superscript"/>
        </w:rPr>
        <w:t>]</w:t>
      </w:r>
      <w:r w:rsidR="002A4422" w:rsidRPr="0067113D">
        <w:fldChar w:fldCharType="end"/>
      </w:r>
      <w:r w:rsidR="00D25474" w:rsidRPr="0067113D">
        <w:t>。</w:t>
      </w:r>
    </w:p>
    <w:p w:rsidR="00BE10A6" w:rsidRPr="0067113D" w:rsidRDefault="00BE10A6" w:rsidP="00D25474">
      <w:pPr>
        <w:pStyle w:val="affffb"/>
        <w:ind w:firstLineChars="0" w:firstLine="0"/>
      </w:pPr>
      <w:r w:rsidRPr="0067113D">
        <w:tab/>
      </w:r>
      <w:r w:rsidRPr="0067113D">
        <w:t>因此在实际仿真或实现中，可以设置</w:t>
      </w:r>
      <w:r w:rsidRPr="0067113D">
        <w:t>OFDM</w:t>
      </w:r>
      <w:r w:rsidRPr="0067113D">
        <w:t>子载波数</w:t>
      </w:r>
      <w:r w:rsidRPr="0067113D">
        <w:rPr>
          <w:position w:val="-4"/>
        </w:rPr>
        <w:object w:dxaOrig="320" w:dyaOrig="260">
          <v:shape id="_x0000_i1444" type="#_x0000_t75" style="width:16.25pt;height:12.75pt" o:ole="">
            <v:imagedata r:id="rId788" o:title=""/>
          </v:shape>
          <o:OLEObject Type="Embed" ProgID="Equation.DSMT4" ShapeID="_x0000_i1444" DrawAspect="Content" ObjectID="_1463407032" r:id="rId822"/>
        </w:object>
      </w:r>
      <w:r w:rsidRPr="0067113D">
        <w:t>可以被分时</w:t>
      </w:r>
      <w:r w:rsidRPr="0067113D">
        <w:t>ADC</w:t>
      </w:r>
      <w:r w:rsidRPr="0067113D">
        <w:t>子通道数</w:t>
      </w:r>
      <w:r w:rsidRPr="0067113D">
        <w:rPr>
          <w:position w:val="-4"/>
        </w:rPr>
        <w:object w:dxaOrig="220" w:dyaOrig="260">
          <v:shape id="_x0000_i1445" type="#_x0000_t75" style="width:9.85pt;height:12.75pt" o:ole="">
            <v:imagedata r:id="rId790" o:title=""/>
          </v:shape>
          <o:OLEObject Type="Embed" ProgID="Equation.DSMT4" ShapeID="_x0000_i1445" DrawAspect="Content" ObjectID="_1463407033" r:id="rId823"/>
        </w:object>
      </w:r>
      <w:r w:rsidRPr="0067113D">
        <w:t>所整除，此时子载波只会受到同一个群里的干扰，减小了</w:t>
      </w:r>
      <w:r w:rsidRPr="0067113D">
        <w:t>ICI</w:t>
      </w:r>
      <w:r w:rsidRPr="0067113D">
        <w:t>，降低系统误比特率，提升系统性能。</w:t>
      </w:r>
    </w:p>
    <w:p w:rsidR="00D017BE" w:rsidRPr="0067113D" w:rsidRDefault="00D017BE" w:rsidP="00D16402">
      <w:pPr>
        <w:pStyle w:val="a4"/>
        <w:ind w:left="675" w:hanging="675"/>
      </w:pPr>
      <w:bookmarkStart w:id="173" w:name="_Toc389658778"/>
      <w:r w:rsidRPr="0067113D">
        <w:t>仿真分析</w:t>
      </w:r>
      <w:bookmarkEnd w:id="173"/>
    </w:p>
    <w:p w:rsidR="0091093C" w:rsidRPr="0067113D" w:rsidRDefault="0091093C" w:rsidP="000B2038">
      <w:pPr>
        <w:pStyle w:val="affffb"/>
      </w:pPr>
      <w:r w:rsidRPr="0067113D">
        <w:t>如下仿真针对子载波个数与分时</w:t>
      </w:r>
      <w:r w:rsidRPr="0067113D">
        <w:t>ADC</w:t>
      </w:r>
      <w:r w:rsidRPr="0067113D">
        <w:t>通道数之间的关系，对是否可以整除对子载波间干扰进行了仿真分析。针对</w:t>
      </w:r>
      <w:r w:rsidRPr="0067113D">
        <w:t>128</w:t>
      </w:r>
      <w:r w:rsidRPr="0067113D">
        <w:t>个</w:t>
      </w:r>
      <w:r w:rsidRPr="0067113D">
        <w:t>OFDM</w:t>
      </w:r>
      <w:r w:rsidRPr="0067113D">
        <w:t>子载波，设置两组对照组，分别为分时</w:t>
      </w:r>
      <w:r w:rsidRPr="0067113D">
        <w:t>ADC</w:t>
      </w:r>
      <w:r w:rsidRPr="0067113D">
        <w:t>通道数为</w:t>
      </w:r>
      <w:r w:rsidRPr="0067113D">
        <w:t>6</w:t>
      </w:r>
      <w:r w:rsidRPr="0067113D">
        <w:t>（不能整除</w:t>
      </w:r>
      <w:r w:rsidRPr="0067113D">
        <w:t>128</w:t>
      </w:r>
      <w:r w:rsidRPr="0067113D">
        <w:t>）和</w:t>
      </w:r>
      <w:r w:rsidR="00C324D6" w:rsidRPr="0067113D">
        <w:t>4</w:t>
      </w:r>
      <w:r w:rsidRPr="0067113D">
        <w:t>（能整除</w:t>
      </w:r>
      <w:r w:rsidRPr="0067113D">
        <w:t>128</w:t>
      </w:r>
      <w:r w:rsidRPr="0067113D">
        <w:t>），</w:t>
      </w:r>
      <w:r w:rsidRPr="0067113D">
        <w:t>Matlab</w:t>
      </w:r>
      <w:r w:rsidRPr="0067113D">
        <w:t>仿真环境设置如</w:t>
      </w:r>
      <w:r w:rsidR="002A4422" w:rsidRPr="0067113D">
        <w:fldChar w:fldCharType="begin"/>
      </w:r>
      <w:r w:rsidRPr="0067113D">
        <w:instrText>REF _Ref383508858 \h</w:instrText>
      </w:r>
      <w:r w:rsidR="00180524" w:rsidRPr="0067113D">
        <w:instrText xml:space="preserve"> \* MERGEFORMAT </w:instrText>
      </w:r>
      <w:r w:rsidR="002A4422" w:rsidRPr="0067113D">
        <w:fldChar w:fldCharType="separate"/>
      </w:r>
      <w:r w:rsidR="004A4171" w:rsidRPr="0067113D">
        <w:t>表</w:t>
      </w:r>
      <w:r w:rsidR="004A4171" w:rsidRPr="0067113D">
        <w:t>3-</w:t>
      </w:r>
      <w:r w:rsidR="004A4171">
        <w:t>8</w:t>
      </w:r>
      <w:r w:rsidR="002A4422" w:rsidRPr="0067113D">
        <w:fldChar w:fldCharType="end"/>
      </w:r>
      <w:r w:rsidRPr="0067113D">
        <w:t>所示：</w:t>
      </w:r>
    </w:p>
    <w:p w:rsidR="003617CF" w:rsidRPr="0067113D" w:rsidRDefault="0091093C" w:rsidP="0091093C">
      <w:pPr>
        <w:pStyle w:val="aff3"/>
        <w:rPr>
          <w:rFonts w:ascii="Times New Roman" w:hAnsi="Times New Roman"/>
        </w:rPr>
      </w:pPr>
      <w:bookmarkStart w:id="174" w:name="_Ref383508858"/>
      <w:bookmarkStart w:id="175" w:name="_Ref383508855"/>
      <w:bookmarkStart w:id="176" w:name="_Toc387753848"/>
      <w:r w:rsidRPr="0067113D">
        <w:rPr>
          <w:rFonts w:ascii="Times New Roman" w:hAnsi="Times New Roman"/>
        </w:rPr>
        <w:t>表</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8</w:t>
      </w:r>
      <w:r w:rsidR="002A4422" w:rsidRPr="0067113D">
        <w:rPr>
          <w:rFonts w:ascii="Times New Roman" w:hAnsi="Times New Roman"/>
          <w:noProof/>
        </w:rPr>
        <w:fldChar w:fldCharType="end"/>
      </w:r>
      <w:bookmarkEnd w:id="174"/>
      <w:r w:rsidR="003055F3" w:rsidRPr="0067113D">
        <w:rPr>
          <w:rFonts w:ascii="Times New Roman" w:hAnsi="Times New Roman"/>
          <w:noProof/>
        </w:rPr>
        <w:t xml:space="preserve"> </w:t>
      </w:r>
      <w:r w:rsidRPr="0067113D">
        <w:rPr>
          <w:rFonts w:ascii="Times New Roman" w:hAnsi="Times New Roman"/>
        </w:rPr>
        <w:t>OFDM</w:t>
      </w:r>
      <w:r w:rsidRPr="0067113D">
        <w:rPr>
          <w:rFonts w:ascii="Times New Roman" w:hAnsi="Times New Roman"/>
        </w:rPr>
        <w:t>子载波与分时</w:t>
      </w:r>
      <w:r w:rsidRPr="0067113D">
        <w:rPr>
          <w:rFonts w:ascii="Times New Roman" w:hAnsi="Times New Roman"/>
        </w:rPr>
        <w:t>ADC</w:t>
      </w:r>
      <w:r w:rsidRPr="0067113D">
        <w:rPr>
          <w:rFonts w:ascii="Times New Roman" w:hAnsi="Times New Roman"/>
        </w:rPr>
        <w:t>关系</w:t>
      </w:r>
      <w:r w:rsidR="003617CF" w:rsidRPr="0067113D">
        <w:rPr>
          <w:rFonts w:ascii="Times New Roman" w:hAnsi="Times New Roman"/>
        </w:rPr>
        <w:t>仿真参数</w:t>
      </w:r>
      <w:bookmarkEnd w:id="175"/>
      <w:bookmarkEnd w:id="1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3828"/>
      </w:tblGrid>
      <w:tr w:rsidR="003617CF" w:rsidRPr="0067113D" w:rsidTr="00C5004E">
        <w:trPr>
          <w:jc w:val="center"/>
        </w:trPr>
        <w:tc>
          <w:tcPr>
            <w:tcW w:w="2976" w:type="dxa"/>
            <w:shd w:val="clear" w:color="auto" w:fill="auto"/>
            <w:vAlign w:val="center"/>
          </w:tcPr>
          <w:p w:rsidR="008154F3" w:rsidRPr="0067113D" w:rsidRDefault="008154F3" w:rsidP="00C5004E">
            <w:pPr>
              <w:widowControl/>
              <w:jc w:val="center"/>
              <w:rPr>
                <w:sz w:val="21"/>
                <w:szCs w:val="21"/>
              </w:rPr>
            </w:pPr>
            <w:r w:rsidRPr="0067113D">
              <w:rPr>
                <w:position w:val="-8"/>
                <w:sz w:val="21"/>
                <w:szCs w:val="21"/>
              </w:rPr>
              <w:object w:dxaOrig="1359" w:dyaOrig="300">
                <v:shape id="_x0000_i1446" type="#_x0000_t75" style="width:66.75pt;height:14.5pt" o:ole="">
                  <v:imagedata r:id="rId824" o:title=""/>
                </v:shape>
                <o:OLEObject Type="Embed" ProgID="Equation.DSMT4" ShapeID="_x0000_i1446" DrawAspect="Content" ObjectID="_1463407034" r:id="rId825"/>
              </w:object>
            </w:r>
          </w:p>
        </w:tc>
        <w:tc>
          <w:tcPr>
            <w:tcW w:w="3828" w:type="dxa"/>
            <w:shd w:val="clear" w:color="auto" w:fill="auto"/>
            <w:vAlign w:val="center"/>
          </w:tcPr>
          <w:p w:rsidR="00C5004E" w:rsidRPr="0067113D" w:rsidRDefault="00532F7F" w:rsidP="00C5004E">
            <w:pPr>
              <w:widowControl/>
              <w:jc w:val="center"/>
              <w:rPr>
                <w:sz w:val="21"/>
                <w:szCs w:val="21"/>
              </w:rPr>
            </w:pPr>
            <w:r w:rsidRPr="0067113D">
              <w:rPr>
                <w:position w:val="-10"/>
                <w:sz w:val="21"/>
                <w:szCs w:val="21"/>
              </w:rPr>
              <w:object w:dxaOrig="1280" w:dyaOrig="279">
                <v:shape id="_x0000_i1447" type="#_x0000_t75" style="width:63.3pt;height:12.75pt" o:ole="">
                  <v:imagedata r:id="rId826" o:title=""/>
                </v:shape>
                <o:OLEObject Type="Embed" ProgID="Equation.DSMT4" ShapeID="_x0000_i1447" DrawAspect="Content" ObjectID="_1463407035" r:id="rId827"/>
              </w:object>
            </w:r>
          </w:p>
        </w:tc>
      </w:tr>
      <w:tr w:rsidR="003617CF" w:rsidRPr="0067113D" w:rsidTr="00C5004E">
        <w:trPr>
          <w:jc w:val="center"/>
        </w:trPr>
        <w:tc>
          <w:tcPr>
            <w:tcW w:w="2976" w:type="dxa"/>
            <w:shd w:val="clear" w:color="auto" w:fill="auto"/>
            <w:vAlign w:val="center"/>
          </w:tcPr>
          <w:p w:rsidR="008154F3" w:rsidRPr="0067113D" w:rsidRDefault="008154F3" w:rsidP="00C5004E">
            <w:pPr>
              <w:widowControl/>
              <w:jc w:val="center"/>
              <w:rPr>
                <w:sz w:val="21"/>
                <w:szCs w:val="21"/>
              </w:rPr>
            </w:pPr>
            <w:r w:rsidRPr="0067113D">
              <w:rPr>
                <w:position w:val="-8"/>
                <w:sz w:val="21"/>
              </w:rPr>
              <w:object w:dxaOrig="1579" w:dyaOrig="300">
                <v:shape id="_x0000_i1448" type="#_x0000_t75" style="width:78.95pt;height:14.5pt" o:ole="">
                  <v:imagedata r:id="rId828" o:title=""/>
                </v:shape>
                <o:OLEObject Type="Embed" ProgID="Equation.DSMT4" ShapeID="_x0000_i1448" DrawAspect="Content" ObjectID="_1463407036" r:id="rId829"/>
              </w:object>
            </w:r>
          </w:p>
        </w:tc>
        <w:tc>
          <w:tcPr>
            <w:tcW w:w="3828" w:type="dxa"/>
            <w:shd w:val="clear" w:color="auto" w:fill="auto"/>
            <w:vAlign w:val="center"/>
          </w:tcPr>
          <w:p w:rsidR="00C5004E" w:rsidRPr="0067113D" w:rsidRDefault="00532F7F" w:rsidP="00C5004E">
            <w:pPr>
              <w:widowControl/>
              <w:jc w:val="center"/>
              <w:rPr>
                <w:sz w:val="21"/>
                <w:szCs w:val="21"/>
              </w:rPr>
            </w:pPr>
            <w:r w:rsidRPr="0067113D">
              <w:rPr>
                <w:position w:val="-12"/>
                <w:sz w:val="21"/>
                <w:szCs w:val="21"/>
              </w:rPr>
              <w:object w:dxaOrig="3060" w:dyaOrig="360">
                <v:shape id="_x0000_i1449" type="#_x0000_t75" style="width:152.15pt;height:16.85pt" o:ole="">
                  <v:imagedata r:id="rId830" o:title=""/>
                </v:shape>
                <o:OLEObject Type="Embed" ProgID="Equation.DSMT4" ShapeID="_x0000_i1449" DrawAspect="Content" ObjectID="_1463407037" r:id="rId831"/>
              </w:object>
            </w:r>
          </w:p>
        </w:tc>
      </w:tr>
      <w:tr w:rsidR="003617CF" w:rsidRPr="0067113D" w:rsidTr="00C5004E">
        <w:trPr>
          <w:jc w:val="center"/>
        </w:trPr>
        <w:tc>
          <w:tcPr>
            <w:tcW w:w="2976" w:type="dxa"/>
            <w:shd w:val="clear" w:color="auto" w:fill="auto"/>
            <w:vAlign w:val="center"/>
          </w:tcPr>
          <w:p w:rsidR="008154F3" w:rsidRPr="0067113D" w:rsidRDefault="008154F3" w:rsidP="00C5004E">
            <w:pPr>
              <w:widowControl/>
              <w:jc w:val="center"/>
              <w:rPr>
                <w:sz w:val="21"/>
                <w:szCs w:val="21"/>
              </w:rPr>
            </w:pPr>
            <w:r w:rsidRPr="0067113D">
              <w:rPr>
                <w:position w:val="-8"/>
                <w:sz w:val="21"/>
                <w:szCs w:val="21"/>
              </w:rPr>
              <w:object w:dxaOrig="1440" w:dyaOrig="300">
                <v:shape id="_x0000_i1450" type="#_x0000_t75" style="width:1in;height:14.5pt" o:ole="">
                  <v:imagedata r:id="rId832" o:title=""/>
                </v:shape>
                <o:OLEObject Type="Embed" ProgID="Equation.DSMT4" ShapeID="_x0000_i1450" DrawAspect="Content" ObjectID="_1463407038" r:id="rId833"/>
              </w:object>
            </w:r>
          </w:p>
        </w:tc>
        <w:tc>
          <w:tcPr>
            <w:tcW w:w="3828" w:type="dxa"/>
            <w:shd w:val="clear" w:color="auto" w:fill="auto"/>
            <w:vAlign w:val="center"/>
          </w:tcPr>
          <w:p w:rsidR="003617CF" w:rsidRPr="0067113D" w:rsidRDefault="00C5004E" w:rsidP="00C5004E">
            <w:pPr>
              <w:widowControl/>
              <w:jc w:val="center"/>
              <w:rPr>
                <w:sz w:val="21"/>
                <w:szCs w:val="21"/>
              </w:rPr>
            </w:pPr>
            <w:r w:rsidRPr="0067113D">
              <w:rPr>
                <w:position w:val="-6"/>
                <w:sz w:val="21"/>
                <w:szCs w:val="21"/>
              </w:rPr>
              <w:object w:dxaOrig="780" w:dyaOrig="240">
                <v:shape id="_x0000_i1451" type="#_x0000_t75" style="width:40.05pt;height:11.6pt" o:ole="">
                  <v:imagedata r:id="rId834" o:title=""/>
                </v:shape>
                <o:OLEObject Type="Embed" ProgID="Equation.DSMT4" ShapeID="_x0000_i1451" DrawAspect="Content" ObjectID="_1463407039" r:id="rId835"/>
              </w:object>
            </w:r>
          </w:p>
        </w:tc>
      </w:tr>
      <w:tr w:rsidR="003617CF" w:rsidRPr="0067113D" w:rsidTr="00C5004E">
        <w:trPr>
          <w:jc w:val="center"/>
        </w:trPr>
        <w:tc>
          <w:tcPr>
            <w:tcW w:w="2976" w:type="dxa"/>
            <w:shd w:val="clear" w:color="auto" w:fill="auto"/>
            <w:vAlign w:val="center"/>
          </w:tcPr>
          <w:p w:rsidR="003617CF" w:rsidRPr="0067113D" w:rsidRDefault="008154F3" w:rsidP="00C5004E">
            <w:pPr>
              <w:widowControl/>
              <w:jc w:val="center"/>
              <w:rPr>
                <w:sz w:val="21"/>
                <w:szCs w:val="21"/>
              </w:rPr>
            </w:pPr>
            <w:r w:rsidRPr="0067113D">
              <w:rPr>
                <w:position w:val="-6"/>
                <w:sz w:val="21"/>
                <w:szCs w:val="21"/>
              </w:rPr>
              <w:object w:dxaOrig="880" w:dyaOrig="279">
                <v:shape id="_x0000_i1452" type="#_x0000_t75" style="width:44.7pt;height:12.75pt" o:ole="">
                  <v:imagedata r:id="rId443" o:title=""/>
                </v:shape>
                <o:OLEObject Type="Embed" ProgID="Equation.DSMT4" ShapeID="_x0000_i1452" DrawAspect="Content" ObjectID="_1463407040" r:id="rId836"/>
              </w:object>
            </w:r>
          </w:p>
        </w:tc>
        <w:tc>
          <w:tcPr>
            <w:tcW w:w="3828" w:type="dxa"/>
            <w:shd w:val="clear" w:color="auto" w:fill="auto"/>
            <w:vAlign w:val="center"/>
          </w:tcPr>
          <w:p w:rsidR="003617CF" w:rsidRPr="0067113D" w:rsidRDefault="00C5004E" w:rsidP="00C5004E">
            <w:pPr>
              <w:widowControl/>
              <w:jc w:val="center"/>
              <w:rPr>
                <w:sz w:val="21"/>
                <w:szCs w:val="21"/>
              </w:rPr>
            </w:pPr>
            <w:r w:rsidRPr="0067113D">
              <w:rPr>
                <w:position w:val="-10"/>
                <w:sz w:val="21"/>
                <w:szCs w:val="21"/>
              </w:rPr>
              <w:object w:dxaOrig="900" w:dyaOrig="279">
                <v:shape id="_x0000_i1453" type="#_x0000_t75" style="width:45.85pt;height:12.75pt" o:ole="">
                  <v:imagedata r:id="rId837" o:title=""/>
                </v:shape>
                <o:OLEObject Type="Embed" ProgID="Equation.DSMT4" ShapeID="_x0000_i1453" DrawAspect="Content" ObjectID="_1463407041" r:id="rId838"/>
              </w:object>
            </w:r>
          </w:p>
        </w:tc>
      </w:tr>
      <w:tr w:rsidR="003617CF" w:rsidRPr="0067113D" w:rsidTr="00C5004E">
        <w:trPr>
          <w:jc w:val="center"/>
        </w:trPr>
        <w:tc>
          <w:tcPr>
            <w:tcW w:w="2976" w:type="dxa"/>
            <w:shd w:val="clear" w:color="auto" w:fill="auto"/>
            <w:vAlign w:val="center"/>
          </w:tcPr>
          <w:p w:rsidR="003617CF" w:rsidRPr="0067113D" w:rsidRDefault="008154F3" w:rsidP="00C5004E">
            <w:pPr>
              <w:widowControl/>
              <w:jc w:val="center"/>
              <w:rPr>
                <w:sz w:val="21"/>
                <w:szCs w:val="21"/>
              </w:rPr>
            </w:pPr>
            <w:r w:rsidRPr="0067113D">
              <w:rPr>
                <w:position w:val="-8"/>
                <w:sz w:val="21"/>
                <w:szCs w:val="21"/>
              </w:rPr>
              <w:object w:dxaOrig="880" w:dyaOrig="300">
                <v:shape id="_x0000_i1454" type="#_x0000_t75" style="width:44.7pt;height:14.5pt" o:ole="">
                  <v:imagedata r:id="rId447" o:title=""/>
                </v:shape>
                <o:OLEObject Type="Embed" ProgID="Equation.DSMT4" ShapeID="_x0000_i1454" DrawAspect="Content" ObjectID="_1463407042" r:id="rId839"/>
              </w:object>
            </w:r>
          </w:p>
        </w:tc>
        <w:tc>
          <w:tcPr>
            <w:tcW w:w="3828" w:type="dxa"/>
            <w:shd w:val="clear" w:color="auto" w:fill="auto"/>
            <w:vAlign w:val="center"/>
          </w:tcPr>
          <w:p w:rsidR="00C5004E" w:rsidRPr="0067113D" w:rsidRDefault="00C5004E" w:rsidP="00C5004E">
            <w:pPr>
              <w:widowControl/>
              <w:jc w:val="center"/>
              <w:rPr>
                <w:sz w:val="21"/>
                <w:szCs w:val="21"/>
              </w:rPr>
            </w:pPr>
            <w:r w:rsidRPr="0067113D">
              <w:rPr>
                <w:position w:val="-6"/>
                <w:sz w:val="21"/>
                <w:szCs w:val="21"/>
              </w:rPr>
              <w:object w:dxaOrig="2659" w:dyaOrig="279">
                <v:shape id="_x0000_i1455" type="#_x0000_t75" style="width:134.15pt;height:12.75pt" o:ole="">
                  <v:imagedata r:id="rId840" o:title=""/>
                </v:shape>
                <o:OLEObject Type="Embed" ProgID="Equation.DSMT4" ShapeID="_x0000_i1455" DrawAspect="Content" ObjectID="_1463407043" r:id="rId841"/>
              </w:object>
            </w:r>
          </w:p>
        </w:tc>
      </w:tr>
      <w:tr w:rsidR="003617CF" w:rsidRPr="0067113D" w:rsidTr="00C5004E">
        <w:trPr>
          <w:jc w:val="center"/>
        </w:trPr>
        <w:tc>
          <w:tcPr>
            <w:tcW w:w="2976" w:type="dxa"/>
            <w:shd w:val="clear" w:color="auto" w:fill="auto"/>
            <w:vAlign w:val="center"/>
          </w:tcPr>
          <w:p w:rsidR="003617CF" w:rsidRPr="0067113D" w:rsidRDefault="00C5004E" w:rsidP="00C5004E">
            <w:pPr>
              <w:widowControl/>
              <w:jc w:val="center"/>
              <w:rPr>
                <w:sz w:val="21"/>
                <w:szCs w:val="21"/>
              </w:rPr>
            </w:pPr>
            <w:r w:rsidRPr="0067113D">
              <w:rPr>
                <w:position w:val="-6"/>
                <w:sz w:val="21"/>
                <w:szCs w:val="21"/>
              </w:rPr>
              <w:object w:dxaOrig="859" w:dyaOrig="279">
                <v:shape id="_x0000_i1456" type="#_x0000_t75" style="width:44.15pt;height:12.75pt" o:ole="">
                  <v:imagedata r:id="rId842" o:title=""/>
                </v:shape>
                <o:OLEObject Type="Embed" ProgID="Equation.DSMT4" ShapeID="_x0000_i1456" DrawAspect="Content" ObjectID="_1463407044" r:id="rId843"/>
              </w:object>
            </w:r>
          </w:p>
        </w:tc>
        <w:tc>
          <w:tcPr>
            <w:tcW w:w="3828" w:type="dxa"/>
            <w:shd w:val="clear" w:color="auto" w:fill="auto"/>
            <w:vAlign w:val="center"/>
          </w:tcPr>
          <w:p w:rsidR="003617CF" w:rsidRPr="0067113D" w:rsidRDefault="00C5004E" w:rsidP="00C5004E">
            <w:pPr>
              <w:widowControl/>
              <w:jc w:val="center"/>
              <w:rPr>
                <w:sz w:val="21"/>
                <w:szCs w:val="21"/>
              </w:rPr>
            </w:pPr>
            <w:r w:rsidRPr="0067113D">
              <w:rPr>
                <w:position w:val="-6"/>
                <w:sz w:val="21"/>
                <w:szCs w:val="21"/>
              </w:rPr>
              <w:object w:dxaOrig="1219" w:dyaOrig="279">
                <v:shape id="_x0000_i1457" type="#_x0000_t75" style="width:62.15pt;height:12.75pt" o:ole="">
                  <v:imagedata r:id="rId844" o:title=""/>
                </v:shape>
                <o:OLEObject Type="Embed" ProgID="Equation.DSMT4" ShapeID="_x0000_i1457" DrawAspect="Content" ObjectID="_1463407045" r:id="rId845"/>
              </w:object>
            </w:r>
          </w:p>
        </w:tc>
      </w:tr>
      <w:tr w:rsidR="003617CF" w:rsidRPr="0067113D" w:rsidTr="00C5004E">
        <w:trPr>
          <w:jc w:val="center"/>
        </w:trPr>
        <w:tc>
          <w:tcPr>
            <w:tcW w:w="2976" w:type="dxa"/>
            <w:shd w:val="clear" w:color="auto" w:fill="auto"/>
            <w:vAlign w:val="center"/>
          </w:tcPr>
          <w:p w:rsidR="003617CF" w:rsidRPr="0067113D" w:rsidRDefault="00C5004E" w:rsidP="00C5004E">
            <w:pPr>
              <w:widowControl/>
              <w:jc w:val="center"/>
              <w:rPr>
                <w:sz w:val="21"/>
                <w:szCs w:val="21"/>
              </w:rPr>
            </w:pPr>
            <w:r w:rsidRPr="0067113D">
              <w:rPr>
                <w:position w:val="-6"/>
                <w:sz w:val="21"/>
                <w:szCs w:val="21"/>
              </w:rPr>
              <w:object w:dxaOrig="859" w:dyaOrig="279">
                <v:shape id="_x0000_i1458" type="#_x0000_t75" style="width:44.15pt;height:12.75pt" o:ole="">
                  <v:imagedata r:id="rId846" o:title=""/>
                </v:shape>
                <o:OLEObject Type="Embed" ProgID="Equation.DSMT4" ShapeID="_x0000_i1458" DrawAspect="Content" ObjectID="_1463407046" r:id="rId847"/>
              </w:object>
            </w:r>
          </w:p>
        </w:tc>
        <w:tc>
          <w:tcPr>
            <w:tcW w:w="3828" w:type="dxa"/>
            <w:shd w:val="clear" w:color="auto" w:fill="auto"/>
            <w:vAlign w:val="center"/>
          </w:tcPr>
          <w:p w:rsidR="003617CF" w:rsidRPr="0067113D" w:rsidRDefault="00C5004E" w:rsidP="00C5004E">
            <w:pPr>
              <w:widowControl/>
              <w:jc w:val="center"/>
              <w:rPr>
                <w:sz w:val="21"/>
                <w:szCs w:val="21"/>
              </w:rPr>
            </w:pPr>
            <w:r w:rsidRPr="0067113D">
              <w:rPr>
                <w:position w:val="-6"/>
                <w:sz w:val="21"/>
                <w:szCs w:val="21"/>
              </w:rPr>
              <w:object w:dxaOrig="1219" w:dyaOrig="279">
                <v:shape id="_x0000_i1459" type="#_x0000_t75" style="width:62.15pt;height:12.75pt" o:ole="">
                  <v:imagedata r:id="rId848" o:title=""/>
                </v:shape>
                <o:OLEObject Type="Embed" ProgID="Equation.DSMT4" ShapeID="_x0000_i1459" DrawAspect="Content" ObjectID="_1463407047" r:id="rId849"/>
              </w:object>
            </w:r>
          </w:p>
        </w:tc>
      </w:tr>
    </w:tbl>
    <w:p w:rsidR="00FA6BF6" w:rsidRPr="0067113D" w:rsidRDefault="002A4422" w:rsidP="00964015">
      <w:pPr>
        <w:pStyle w:val="affffb"/>
        <w:jc w:val="left"/>
      </w:pPr>
      <w:r w:rsidRPr="0067113D">
        <w:fldChar w:fldCharType="begin"/>
      </w:r>
      <w:r w:rsidR="00FA6BF6" w:rsidRPr="0067113D">
        <w:instrText>REF _Ref383509127 \h</w:instrText>
      </w:r>
      <w:r w:rsidR="00180524" w:rsidRPr="0067113D">
        <w:instrText xml:space="preserve"> \* MERGEFORMAT </w:instrText>
      </w:r>
      <w:r w:rsidRPr="0067113D">
        <w:fldChar w:fldCharType="separate"/>
      </w:r>
      <w:r w:rsidR="004A4171" w:rsidRPr="0067113D">
        <w:t>图</w:t>
      </w:r>
      <w:r w:rsidR="004A4171" w:rsidRPr="0067113D">
        <w:t>3-</w:t>
      </w:r>
      <w:r w:rsidR="004A4171">
        <w:t>6</w:t>
      </w:r>
      <w:r w:rsidRPr="0067113D">
        <w:fldChar w:fldCharType="end"/>
      </w:r>
      <w:r w:rsidR="00FA6BF6" w:rsidRPr="0067113D">
        <w:t>是</w:t>
      </w:r>
      <w:r w:rsidR="00FA6BF6" w:rsidRPr="0067113D">
        <w:t>OFDM</w:t>
      </w:r>
      <w:r w:rsidR="00FA6BF6" w:rsidRPr="0067113D">
        <w:t>子载波与分时</w:t>
      </w:r>
      <w:r w:rsidR="00FA6BF6" w:rsidRPr="0067113D">
        <w:t>ADC</w:t>
      </w:r>
      <w:r w:rsidR="00FA6BF6" w:rsidRPr="0067113D">
        <w:t>关系仿真图，给出了某个子载波与其余子载波之间的关系。可以看到对于两组对照组增益失配误差和时钟失配误差均是主要的干扰源所在，导致了子载波间的相互干扰。对于</w:t>
      </w:r>
      <w:bookmarkStart w:id="177" w:name="OLE_LINK29"/>
      <w:bookmarkStart w:id="178" w:name="OLE_LINK30"/>
      <w:r w:rsidR="00611A00" w:rsidRPr="0067113D">
        <w:rPr>
          <w:i/>
        </w:rPr>
        <w:t>L</w:t>
      </w:r>
      <w:r w:rsidR="00611A00" w:rsidRPr="0067113D">
        <w:t>=6</w:t>
      </w:r>
      <w:bookmarkEnd w:id="177"/>
      <w:bookmarkEnd w:id="178"/>
      <w:r w:rsidR="00FA6BF6" w:rsidRPr="0067113D">
        <w:t>时</w:t>
      </w:r>
      <w:r w:rsidR="00532F7F" w:rsidRPr="0067113D">
        <w:t>，图中的圆圈个数表示了对它影响的子载波个数</w:t>
      </w:r>
      <w:r w:rsidR="00FA6BF6" w:rsidRPr="0067113D">
        <w:t>，子载波</w:t>
      </w:r>
      <w:r w:rsidR="00FB1E72" w:rsidRPr="0067113D">
        <w:t>受到了所有</w:t>
      </w:r>
      <w:r w:rsidR="00532F7F" w:rsidRPr="0067113D">
        <w:t>128</w:t>
      </w:r>
      <w:r w:rsidR="00532F7F" w:rsidRPr="0067113D">
        <w:t>个</w:t>
      </w:r>
      <w:r w:rsidR="00FB1E72" w:rsidRPr="0067113D">
        <w:t>子载波的干扰；对于</w:t>
      </w:r>
      <w:r w:rsidR="00611A00" w:rsidRPr="0067113D">
        <w:rPr>
          <w:i/>
        </w:rPr>
        <w:t>L</w:t>
      </w:r>
      <w:r w:rsidR="00611A00" w:rsidRPr="0067113D">
        <w:t>=4</w:t>
      </w:r>
      <w:r w:rsidR="00FB1E72" w:rsidRPr="0067113D">
        <w:t>时，</w:t>
      </w:r>
      <w:r w:rsidR="00532F7F" w:rsidRPr="0067113D">
        <w:t>图中的直线条数表示了对它影响的子载波个数，</w:t>
      </w:r>
      <w:r w:rsidR="00FB1E72" w:rsidRPr="0067113D">
        <w:t>它只受到了同一个群里的</w:t>
      </w:r>
      <w:r w:rsidR="004F4C04" w:rsidRPr="0067113D">
        <w:t>另外</w:t>
      </w:r>
      <w:r w:rsidR="004F4C04" w:rsidRPr="0067113D">
        <w:t>3</w:t>
      </w:r>
      <w:r w:rsidR="00532F7F" w:rsidRPr="0067113D">
        <w:t>个</w:t>
      </w:r>
      <w:r w:rsidR="00FB1E72" w:rsidRPr="0067113D">
        <w:t>子载波的影响。</w:t>
      </w:r>
    </w:p>
    <w:p w:rsidR="003617CF" w:rsidRPr="0067113D" w:rsidRDefault="00532F7F" w:rsidP="009F306C">
      <w:pPr>
        <w:pStyle w:val="affffd"/>
        <w:spacing w:after="120"/>
      </w:pPr>
      <w:r w:rsidRPr="0067113D">
        <w:rPr>
          <w:noProof/>
        </w:rPr>
        <w:lastRenderedPageBreak/>
        <w:drawing>
          <wp:inline distT="0" distB="0" distL="0" distR="0" wp14:anchorId="1797287D" wp14:editId="1CF8F2D8">
            <wp:extent cx="4277308" cy="32049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4284578" cy="3210374"/>
                    </a:xfrm>
                    <a:prstGeom prst="rect">
                      <a:avLst/>
                    </a:prstGeom>
                    <a:noFill/>
                    <a:ln>
                      <a:noFill/>
                    </a:ln>
                  </pic:spPr>
                </pic:pic>
              </a:graphicData>
            </a:graphic>
          </wp:inline>
        </w:drawing>
      </w:r>
    </w:p>
    <w:p w:rsidR="003617CF" w:rsidRPr="0067113D" w:rsidRDefault="0091093C" w:rsidP="0091093C">
      <w:pPr>
        <w:pStyle w:val="aff3"/>
        <w:rPr>
          <w:rFonts w:ascii="Times New Roman" w:hAnsi="Times New Roman"/>
        </w:rPr>
      </w:pPr>
      <w:bookmarkStart w:id="179" w:name="_Ref383509127"/>
      <w:bookmarkStart w:id="180" w:name="_Ref382342844"/>
      <w:bookmarkStart w:id="181" w:name="_Toc389658683"/>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6</w:t>
      </w:r>
      <w:r w:rsidR="002A4422" w:rsidRPr="0067113D">
        <w:rPr>
          <w:rFonts w:ascii="Times New Roman" w:hAnsi="Times New Roman"/>
          <w:noProof/>
        </w:rPr>
        <w:fldChar w:fldCharType="end"/>
      </w:r>
      <w:bookmarkEnd w:id="179"/>
      <w:r w:rsidR="003055F3" w:rsidRPr="0067113D">
        <w:rPr>
          <w:rFonts w:ascii="Times New Roman" w:hAnsi="Times New Roman"/>
          <w:noProof/>
        </w:rPr>
        <w:t xml:space="preserve"> </w:t>
      </w:r>
      <w:r w:rsidR="003617CF" w:rsidRPr="0067113D">
        <w:rPr>
          <w:rFonts w:ascii="Times New Roman" w:hAnsi="Times New Roman"/>
        </w:rPr>
        <w:t>失配误差引起的子载波之间的干扰</w:t>
      </w:r>
      <w:bookmarkEnd w:id="180"/>
      <w:bookmarkEnd w:id="181"/>
    </w:p>
    <w:p w:rsidR="00E002B9" w:rsidRPr="0067113D" w:rsidRDefault="009216AA" w:rsidP="00D16402">
      <w:pPr>
        <w:pStyle w:val="a3"/>
      </w:pPr>
      <w:bookmarkStart w:id="182" w:name="_Ref383512127"/>
      <w:bookmarkStart w:id="183" w:name="_Toc389658779"/>
      <w:r w:rsidRPr="0067113D">
        <w:t>精度仿真</w:t>
      </w:r>
      <w:bookmarkEnd w:id="182"/>
      <w:bookmarkEnd w:id="183"/>
    </w:p>
    <w:p w:rsidR="00BC67A0" w:rsidRPr="0067113D" w:rsidRDefault="00501A19" w:rsidP="00BC67A0">
      <w:pPr>
        <w:pStyle w:val="affffb"/>
        <w:rPr>
          <w:rStyle w:val="CharChar"/>
        </w:rPr>
      </w:pPr>
      <w:r w:rsidRPr="0067113D">
        <w:rPr>
          <w:rStyle w:val="CharChar"/>
        </w:rPr>
        <w:t>OFDM</w:t>
      </w:r>
      <w:r w:rsidR="00BC67A0" w:rsidRPr="0067113D">
        <w:rPr>
          <w:rStyle w:val="CharChar"/>
        </w:rPr>
        <w:t>系统中</w:t>
      </w:r>
      <w:r w:rsidRPr="0067113D">
        <w:rPr>
          <w:rStyle w:val="CharChar"/>
        </w:rPr>
        <w:t>发送端的星座图映射有多</w:t>
      </w:r>
      <w:r w:rsidR="00BC67A0" w:rsidRPr="0067113D">
        <w:rPr>
          <w:rStyle w:val="CharChar"/>
        </w:rPr>
        <w:t>种</w:t>
      </w:r>
      <w:r w:rsidRPr="0067113D">
        <w:rPr>
          <w:rStyle w:val="CharChar"/>
        </w:rPr>
        <w:t>方式，常见</w:t>
      </w:r>
      <w:r w:rsidR="00BC67A0" w:rsidRPr="0067113D">
        <w:rPr>
          <w:rStyle w:val="CharChar"/>
        </w:rPr>
        <w:t>的有</w:t>
      </w:r>
      <w:r w:rsidR="00D26536" w:rsidRPr="0067113D">
        <w:rPr>
          <w:rStyle w:val="CharChar"/>
        </w:rPr>
        <w:t>BPSK</w:t>
      </w:r>
      <w:r w:rsidRPr="0067113D">
        <w:rPr>
          <w:rStyle w:val="CharChar"/>
        </w:rPr>
        <w:t>、</w:t>
      </w:r>
      <w:r w:rsidR="00D26536" w:rsidRPr="0067113D">
        <w:rPr>
          <w:rStyle w:val="CharChar"/>
        </w:rPr>
        <w:t>QPSK</w:t>
      </w:r>
      <w:r w:rsidRPr="0067113D">
        <w:rPr>
          <w:rStyle w:val="CharChar"/>
        </w:rPr>
        <w:t>、</w:t>
      </w:r>
      <w:r w:rsidR="00D26536" w:rsidRPr="0067113D">
        <w:rPr>
          <w:rStyle w:val="CharChar"/>
        </w:rPr>
        <w:t>16-QAM</w:t>
      </w:r>
      <w:r w:rsidR="00BC67A0" w:rsidRPr="0067113D">
        <w:rPr>
          <w:rStyle w:val="CharChar"/>
        </w:rPr>
        <w:t>和</w:t>
      </w:r>
      <w:r w:rsidR="00D26536" w:rsidRPr="0067113D">
        <w:rPr>
          <w:rStyle w:val="CharChar"/>
        </w:rPr>
        <w:t>64-QAM</w:t>
      </w:r>
      <w:r w:rsidR="00BC67A0" w:rsidRPr="0067113D">
        <w:rPr>
          <w:rStyle w:val="CharChar"/>
        </w:rPr>
        <w:t>等符号调制方式</w:t>
      </w:r>
      <w:r w:rsidR="00B84AAB" w:rsidRPr="0067113D">
        <w:rPr>
          <w:rStyle w:val="CharChar"/>
        </w:rPr>
        <w:t>，如所示</w:t>
      </w:r>
      <w:r w:rsidR="002A4422" w:rsidRPr="0067113D">
        <w:rPr>
          <w:rStyle w:val="CharChar"/>
        </w:rPr>
        <w:fldChar w:fldCharType="begin"/>
      </w:r>
      <w:r w:rsidR="00B84AAB" w:rsidRPr="0067113D">
        <w:rPr>
          <w:rStyle w:val="CharChar"/>
        </w:rPr>
        <w:instrText>REF _Ref384383577 \h</w:instrText>
      </w:r>
      <w:r w:rsidR="00180524" w:rsidRPr="0067113D">
        <w:rPr>
          <w:rStyle w:val="CharChar"/>
        </w:rPr>
        <w:instrText xml:space="preserve"> \* MERGEFORMAT </w:instrText>
      </w:r>
      <w:r w:rsidR="002A4422" w:rsidRPr="0067113D">
        <w:rPr>
          <w:rStyle w:val="CharChar"/>
        </w:rPr>
      </w:r>
      <w:r w:rsidR="002A4422" w:rsidRPr="0067113D">
        <w:rPr>
          <w:rStyle w:val="CharChar"/>
        </w:rPr>
        <w:fldChar w:fldCharType="separate"/>
      </w:r>
      <w:r w:rsidR="004A4171" w:rsidRPr="0067113D">
        <w:t>图</w:t>
      </w:r>
      <w:r w:rsidR="004A4171" w:rsidRPr="0067113D">
        <w:t>3-</w:t>
      </w:r>
      <w:r w:rsidR="004A4171">
        <w:t>7</w:t>
      </w:r>
      <w:r w:rsidR="002A4422" w:rsidRPr="0067113D">
        <w:rPr>
          <w:rStyle w:val="CharChar"/>
        </w:rPr>
        <w:fldChar w:fldCharType="end"/>
      </w:r>
      <w:r w:rsidR="00BC67A0" w:rsidRPr="0067113D">
        <w:rPr>
          <w:rStyle w:val="CharChar"/>
        </w:rPr>
        <w:t>。</w:t>
      </w:r>
    </w:p>
    <w:p w:rsidR="001D0EED" w:rsidRPr="0067113D" w:rsidRDefault="00B84AAB" w:rsidP="001D0EED">
      <w:pPr>
        <w:pStyle w:val="affffb"/>
        <w:spacing w:line="240" w:lineRule="auto"/>
        <w:rPr>
          <w:rStyle w:val="CharChar"/>
        </w:rPr>
      </w:pPr>
      <w:r w:rsidRPr="0067113D">
        <w:rPr>
          <w:noProof/>
          <w:kern w:val="2"/>
          <w:szCs w:val="24"/>
        </w:rPr>
        <w:drawing>
          <wp:inline distT="0" distB="0" distL="0" distR="0" wp14:anchorId="1588FB20" wp14:editId="4316A602">
            <wp:extent cx="4536282" cy="34041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4540084" cy="3406956"/>
                    </a:xfrm>
                    <a:prstGeom prst="rect">
                      <a:avLst/>
                    </a:prstGeom>
                    <a:noFill/>
                    <a:ln>
                      <a:noFill/>
                    </a:ln>
                  </pic:spPr>
                </pic:pic>
              </a:graphicData>
            </a:graphic>
          </wp:inline>
        </w:drawing>
      </w:r>
    </w:p>
    <w:p w:rsidR="00B84AAB" w:rsidRPr="0067113D" w:rsidRDefault="00B84AAB" w:rsidP="00B84AAB">
      <w:pPr>
        <w:pStyle w:val="affffe"/>
        <w:rPr>
          <w:rStyle w:val="CharChar"/>
          <w:rFonts w:ascii="Times New Roman" w:hAnsi="Times New Roman"/>
        </w:rPr>
      </w:pPr>
      <w:bookmarkStart w:id="184" w:name="_Ref384383577"/>
      <w:bookmarkStart w:id="185" w:name="_Toc389658684"/>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3- \* ARABIC</w:instrText>
      </w:r>
      <w:r w:rsidR="002A4422" w:rsidRPr="0067113D">
        <w:rPr>
          <w:rFonts w:ascii="Times New Roman" w:hAnsi="Times New Roman"/>
        </w:rPr>
        <w:fldChar w:fldCharType="separate"/>
      </w:r>
      <w:r w:rsidR="004A4171">
        <w:rPr>
          <w:rFonts w:ascii="Times New Roman" w:hAnsi="Times New Roman"/>
          <w:noProof/>
        </w:rPr>
        <w:t>7</w:t>
      </w:r>
      <w:r w:rsidR="002A4422" w:rsidRPr="0067113D">
        <w:rPr>
          <w:rFonts w:ascii="Times New Roman" w:hAnsi="Times New Roman"/>
        </w:rPr>
        <w:fldChar w:fldCharType="end"/>
      </w:r>
      <w:bookmarkEnd w:id="184"/>
      <w:r w:rsidRPr="0067113D">
        <w:rPr>
          <w:rFonts w:ascii="Times New Roman" w:hAnsi="Times New Roman"/>
        </w:rPr>
        <w:t xml:space="preserve"> </w:t>
      </w:r>
      <w:r w:rsidRPr="0067113D">
        <w:rPr>
          <w:rFonts w:ascii="Times New Roman" w:hAnsi="Times New Roman"/>
        </w:rPr>
        <w:t>不同符号调制方式与对应星座图</w:t>
      </w:r>
      <w:bookmarkEnd w:id="185"/>
    </w:p>
    <w:p w:rsidR="00794F24" w:rsidRPr="0067113D" w:rsidRDefault="00794F24" w:rsidP="00BC67A0">
      <w:pPr>
        <w:pStyle w:val="affffb"/>
        <w:rPr>
          <w:rStyle w:val="CharChar"/>
        </w:rPr>
      </w:pPr>
      <w:r w:rsidRPr="0067113D">
        <w:rPr>
          <w:rStyle w:val="CharChar"/>
        </w:rPr>
        <w:lastRenderedPageBreak/>
        <w:t>以</w:t>
      </w:r>
      <w:r w:rsidR="00D21BDB" w:rsidRPr="0067113D">
        <w:rPr>
          <w:rStyle w:val="CharChar"/>
        </w:rPr>
        <w:t>16-QAM</w:t>
      </w:r>
      <w:r w:rsidRPr="0067113D">
        <w:rPr>
          <w:rStyle w:val="CharChar"/>
        </w:rPr>
        <w:t>为例，两个坐标轴分别表示实部和虚部，整个二维平面被分成四个象限，每个象限中有</w:t>
      </w:r>
      <w:r w:rsidRPr="0067113D">
        <w:rPr>
          <w:rStyle w:val="CharChar"/>
        </w:rPr>
        <w:t>4</w:t>
      </w:r>
      <w:r w:rsidRPr="0067113D">
        <w:rPr>
          <w:rStyle w:val="CharChar"/>
        </w:rPr>
        <w:t>个星座点。因此可以用</w:t>
      </w:r>
      <w:r w:rsidRPr="0067113D">
        <w:rPr>
          <w:rStyle w:val="CharChar"/>
        </w:rPr>
        <w:t>4</w:t>
      </w:r>
      <w:r w:rsidR="006434E5" w:rsidRPr="0067113D">
        <w:rPr>
          <w:rStyle w:val="CharChar"/>
        </w:rPr>
        <w:t>bits</w:t>
      </w:r>
      <w:r w:rsidRPr="0067113D">
        <w:rPr>
          <w:rStyle w:val="CharChar"/>
        </w:rPr>
        <w:t>完成对一个数据的调制，对应实部与虚部的值，同样</w:t>
      </w:r>
      <w:r w:rsidR="00D21BDB" w:rsidRPr="0067113D">
        <w:rPr>
          <w:rStyle w:val="CharChar"/>
        </w:rPr>
        <w:t>64-QAM</w:t>
      </w:r>
      <w:r w:rsidRPr="0067113D">
        <w:rPr>
          <w:rStyle w:val="CharChar"/>
        </w:rPr>
        <w:t>调制方式则需要</w:t>
      </w:r>
      <w:r w:rsidR="000B1CA6" w:rsidRPr="0067113D">
        <w:rPr>
          <w:rStyle w:val="CharChar"/>
        </w:rPr>
        <w:t>6</w:t>
      </w:r>
      <w:r w:rsidR="006434E5" w:rsidRPr="0067113D">
        <w:rPr>
          <w:rStyle w:val="CharChar"/>
        </w:rPr>
        <w:t>bits</w:t>
      </w:r>
      <w:r w:rsidRPr="0067113D">
        <w:rPr>
          <w:rStyle w:val="CharChar"/>
        </w:rPr>
        <w:t>。在</w:t>
      </w:r>
      <w:r w:rsidRPr="0067113D">
        <w:rPr>
          <w:rStyle w:val="CharChar"/>
        </w:rPr>
        <w:t>OFDM</w:t>
      </w:r>
      <w:r w:rsidRPr="0067113D">
        <w:rPr>
          <w:rStyle w:val="CharChar"/>
        </w:rPr>
        <w:t>系统的接收端中，利用分时</w:t>
      </w:r>
      <w:r w:rsidRPr="0067113D">
        <w:rPr>
          <w:rStyle w:val="CharChar"/>
        </w:rPr>
        <w:t>ADC</w:t>
      </w:r>
      <w:r w:rsidRPr="0067113D">
        <w:rPr>
          <w:rStyle w:val="CharChar"/>
        </w:rPr>
        <w:t>对接收信号进行采样，采样精度需要根据星座图调制方式进行确定。本节主要讨论分时</w:t>
      </w:r>
      <w:r w:rsidRPr="0067113D">
        <w:rPr>
          <w:rStyle w:val="CharChar"/>
        </w:rPr>
        <w:t>ADC</w:t>
      </w:r>
      <w:r w:rsidRPr="0067113D">
        <w:rPr>
          <w:rStyle w:val="CharChar"/>
        </w:rPr>
        <w:t>采样精度与星座图调制的关系。</w:t>
      </w:r>
    </w:p>
    <w:p w:rsidR="009216AA" w:rsidRPr="0067113D" w:rsidRDefault="0052226B" w:rsidP="00BC67A0">
      <w:pPr>
        <w:pStyle w:val="affffb"/>
        <w:rPr>
          <w:kern w:val="2"/>
          <w:szCs w:val="24"/>
        </w:rPr>
      </w:pPr>
      <w:r w:rsidRPr="0067113D">
        <w:rPr>
          <w:rStyle w:val="CharChar"/>
        </w:rPr>
        <w:t>假设采用</w:t>
      </w:r>
      <w:r w:rsidR="00D21BDB" w:rsidRPr="0067113D">
        <w:rPr>
          <w:rStyle w:val="CharChar"/>
        </w:rPr>
        <w:t>16-QAM</w:t>
      </w:r>
      <w:r w:rsidR="009216AA" w:rsidRPr="0067113D">
        <w:rPr>
          <w:rStyle w:val="CharChar"/>
        </w:rPr>
        <w:t>星座图进行符号调制，在接收端利用</w:t>
      </w:r>
      <w:r w:rsidR="00DC3BE9" w:rsidRPr="0067113D">
        <w:rPr>
          <w:rStyle w:val="CharChar"/>
        </w:rPr>
        <w:t>分时</w:t>
      </w:r>
      <w:r w:rsidR="00DC3BE9" w:rsidRPr="0067113D">
        <w:rPr>
          <w:rStyle w:val="CharChar"/>
        </w:rPr>
        <w:t>ADC</w:t>
      </w:r>
      <w:r w:rsidR="009216AA" w:rsidRPr="0067113D">
        <w:rPr>
          <w:rStyle w:val="CharChar"/>
        </w:rPr>
        <w:t>对接收信号进</w:t>
      </w:r>
      <w:r w:rsidR="009216AA" w:rsidRPr="0067113D">
        <w:t>行采样，理论上至少需要</w:t>
      </w:r>
      <w:r w:rsidR="003814FC" w:rsidRPr="0067113D">
        <w:t>4</w:t>
      </w:r>
      <w:r w:rsidR="006434E5" w:rsidRPr="0067113D">
        <w:t>bits</w:t>
      </w:r>
      <w:r w:rsidR="009216AA" w:rsidRPr="0067113D">
        <w:t>才能满足精度需求。</w:t>
      </w:r>
      <w:r w:rsidR="009531D9" w:rsidRPr="0067113D">
        <w:t>然而考虑到多径的影响，还需额外的</w:t>
      </w:r>
      <w:r w:rsidR="009531D9" w:rsidRPr="0067113D">
        <w:t>2-3</w:t>
      </w:r>
      <w:r w:rsidR="006434E5" w:rsidRPr="0067113D">
        <w:t>bits</w:t>
      </w:r>
      <w:r w:rsidR="009531D9" w:rsidRPr="0067113D">
        <w:t>才能满足要求。</w:t>
      </w:r>
      <w:r w:rsidR="002A4422" w:rsidRPr="0067113D">
        <w:rPr>
          <w:color w:val="FF0000"/>
        </w:rPr>
        <w:fldChar w:fldCharType="begin"/>
      </w:r>
      <w:r w:rsidR="003814FC" w:rsidRPr="0067113D">
        <w:rPr>
          <w:color w:val="FF0000"/>
        </w:rPr>
        <w:instrText>REF _Ref383511255 \h</w:instrText>
      </w:r>
      <w:r w:rsidR="00180524" w:rsidRPr="0067113D">
        <w:rPr>
          <w:color w:val="FF0000"/>
        </w:rPr>
        <w:instrText xml:space="preserve"> \* MERGEFORMAT </w:instrText>
      </w:r>
      <w:r w:rsidR="002A4422" w:rsidRPr="0067113D">
        <w:rPr>
          <w:color w:val="FF0000"/>
        </w:rPr>
      </w:r>
      <w:r w:rsidR="002A4422" w:rsidRPr="0067113D">
        <w:rPr>
          <w:color w:val="FF0000"/>
        </w:rPr>
        <w:fldChar w:fldCharType="separate"/>
      </w:r>
      <w:r w:rsidR="004A4171" w:rsidRPr="0067113D">
        <w:t>图</w:t>
      </w:r>
      <w:r w:rsidR="004A4171" w:rsidRPr="0067113D">
        <w:t>3-</w:t>
      </w:r>
      <w:r w:rsidR="004A4171">
        <w:t>8</w:t>
      </w:r>
      <w:r w:rsidR="002A4422" w:rsidRPr="0067113D">
        <w:rPr>
          <w:color w:val="FF0000"/>
        </w:rPr>
        <w:fldChar w:fldCharType="end"/>
      </w:r>
      <w:r w:rsidR="00027351" w:rsidRPr="0067113D">
        <w:t>给出了</w:t>
      </w:r>
      <w:r w:rsidR="009531D9" w:rsidRPr="0067113D">
        <w:t>在</w:t>
      </w:r>
      <w:r w:rsidR="00D21BDB" w:rsidRPr="0067113D">
        <w:rPr>
          <w:rStyle w:val="CharChar"/>
        </w:rPr>
        <w:t>16-QAM</w:t>
      </w:r>
      <w:r w:rsidR="002B7BB7" w:rsidRPr="0067113D">
        <w:t>调制下不</w:t>
      </w:r>
      <w:r w:rsidR="009216AA" w:rsidRPr="0067113D">
        <w:t>同采样精度的</w:t>
      </w:r>
      <w:r w:rsidR="00DC3BE9" w:rsidRPr="0067113D">
        <w:t>分时</w:t>
      </w:r>
      <w:r w:rsidR="00DC3BE9" w:rsidRPr="0067113D">
        <w:t>ADC</w:t>
      </w:r>
      <w:r w:rsidR="009216AA" w:rsidRPr="0067113D">
        <w:t>对</w:t>
      </w:r>
      <w:r w:rsidR="009216AA" w:rsidRPr="0067113D">
        <w:t>OFDM</w:t>
      </w:r>
      <w:r w:rsidR="009216AA" w:rsidRPr="0067113D">
        <w:t>接收机的性能影响仿真结果</w:t>
      </w:r>
      <w:r w:rsidR="009827EB" w:rsidRPr="0067113D">
        <w:t>。</w:t>
      </w:r>
    </w:p>
    <w:p w:rsidR="003617CF" w:rsidRPr="0067113D" w:rsidRDefault="004F38A4" w:rsidP="003617CF">
      <w:pPr>
        <w:pStyle w:val="affffd"/>
      </w:pPr>
      <w:r w:rsidRPr="0067113D">
        <w:rPr>
          <w:noProof/>
        </w:rPr>
        <w:drawing>
          <wp:inline distT="0" distB="0" distL="0" distR="0" wp14:anchorId="56EB7B15" wp14:editId="22DDC519">
            <wp:extent cx="4290565" cy="322252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4291495" cy="3223221"/>
                    </a:xfrm>
                    <a:prstGeom prst="rect">
                      <a:avLst/>
                    </a:prstGeom>
                    <a:noFill/>
                    <a:ln>
                      <a:noFill/>
                    </a:ln>
                  </pic:spPr>
                </pic:pic>
              </a:graphicData>
            </a:graphic>
          </wp:inline>
        </w:drawing>
      </w:r>
    </w:p>
    <w:p w:rsidR="009216AA" w:rsidRPr="0067113D" w:rsidRDefault="00501A19" w:rsidP="00501A19">
      <w:pPr>
        <w:pStyle w:val="affffe"/>
        <w:rPr>
          <w:rFonts w:ascii="Times New Roman" w:hAnsi="Times New Roman"/>
        </w:rPr>
      </w:pPr>
      <w:bookmarkStart w:id="186" w:name="_Ref383511255"/>
      <w:bookmarkStart w:id="187" w:name="_Toc389658685"/>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3- \* ARABIC </w:instrText>
      </w:r>
      <w:r w:rsidR="002A4422" w:rsidRPr="0067113D">
        <w:rPr>
          <w:rFonts w:ascii="Times New Roman" w:hAnsi="Times New Roman"/>
        </w:rPr>
        <w:fldChar w:fldCharType="separate"/>
      </w:r>
      <w:r w:rsidR="004A4171">
        <w:rPr>
          <w:rFonts w:ascii="Times New Roman" w:hAnsi="Times New Roman"/>
          <w:noProof/>
        </w:rPr>
        <w:t>8</w:t>
      </w:r>
      <w:r w:rsidR="002A4422" w:rsidRPr="0067113D">
        <w:rPr>
          <w:rFonts w:ascii="Times New Roman" w:hAnsi="Times New Roman"/>
          <w:noProof/>
        </w:rPr>
        <w:fldChar w:fldCharType="end"/>
      </w:r>
      <w:bookmarkEnd w:id="186"/>
      <w:r w:rsidR="003055F3" w:rsidRPr="0067113D">
        <w:rPr>
          <w:rFonts w:ascii="Times New Roman" w:hAnsi="Times New Roman"/>
          <w:noProof/>
        </w:rPr>
        <w:t xml:space="preserve"> </w:t>
      </w:r>
      <w:r w:rsidR="003814FC" w:rsidRPr="0067113D">
        <w:rPr>
          <w:rFonts w:ascii="Times New Roman" w:hAnsi="Times New Roman"/>
        </w:rPr>
        <w:t>16QAM</w:t>
      </w:r>
      <w:r w:rsidR="003814FC" w:rsidRPr="0067113D">
        <w:rPr>
          <w:rFonts w:ascii="Times New Roman" w:hAnsi="Times New Roman"/>
        </w:rPr>
        <w:t>星座图下</w:t>
      </w:r>
      <w:r w:rsidR="00DC3BE9" w:rsidRPr="0067113D">
        <w:rPr>
          <w:rFonts w:ascii="Times New Roman" w:hAnsi="Times New Roman"/>
        </w:rPr>
        <w:t>分时</w:t>
      </w:r>
      <w:r w:rsidR="00DC3BE9" w:rsidRPr="0067113D">
        <w:rPr>
          <w:rFonts w:ascii="Times New Roman" w:hAnsi="Times New Roman"/>
        </w:rPr>
        <w:t>ADC</w:t>
      </w:r>
      <w:r w:rsidR="003617CF" w:rsidRPr="0067113D">
        <w:rPr>
          <w:rFonts w:ascii="Times New Roman" w:hAnsi="Times New Roman"/>
        </w:rPr>
        <w:t>采样精度仿真</w:t>
      </w:r>
      <w:bookmarkEnd w:id="187"/>
    </w:p>
    <w:p w:rsidR="00E002B9" w:rsidRPr="0067113D" w:rsidRDefault="002A4422" w:rsidP="00C933CB">
      <w:pPr>
        <w:pStyle w:val="affffb"/>
        <w:ind w:firstLineChars="0" w:firstLine="0"/>
        <w:rPr>
          <w:rStyle w:val="CharChar"/>
        </w:rPr>
      </w:pPr>
      <w:r w:rsidRPr="0067113D">
        <w:rPr>
          <w:color w:val="FF0000"/>
        </w:rPr>
        <w:fldChar w:fldCharType="begin"/>
      </w:r>
      <w:r w:rsidR="00167DFD" w:rsidRPr="0067113D">
        <w:rPr>
          <w:color w:val="FF0000"/>
        </w:rPr>
        <w:instrText>REF _Ref383511255 \h</w:instrText>
      </w:r>
      <w:r w:rsidR="00180524" w:rsidRPr="0067113D">
        <w:rPr>
          <w:color w:val="FF0000"/>
        </w:rPr>
        <w:instrText xml:space="preserve"> \* MERGEFORMAT </w:instrText>
      </w:r>
      <w:r w:rsidRPr="0067113D">
        <w:rPr>
          <w:color w:val="FF0000"/>
        </w:rPr>
      </w:r>
      <w:r w:rsidRPr="0067113D">
        <w:rPr>
          <w:color w:val="FF0000"/>
        </w:rPr>
        <w:fldChar w:fldCharType="separate"/>
      </w:r>
      <w:r w:rsidR="004A4171" w:rsidRPr="0067113D">
        <w:t>图</w:t>
      </w:r>
      <w:r w:rsidR="004A4171" w:rsidRPr="0067113D">
        <w:t>3-</w:t>
      </w:r>
      <w:r w:rsidR="004A4171">
        <w:t>8</w:t>
      </w:r>
      <w:r w:rsidRPr="0067113D">
        <w:rPr>
          <w:color w:val="FF0000"/>
        </w:rPr>
        <w:fldChar w:fldCharType="end"/>
      </w:r>
      <w:r w:rsidR="00167DFD" w:rsidRPr="0067113D">
        <w:t>利用</w:t>
      </w:r>
      <w:r w:rsidR="009827EB" w:rsidRPr="0067113D">
        <w:t>Matlab</w:t>
      </w:r>
      <w:r w:rsidR="009827EB" w:rsidRPr="0067113D">
        <w:t>做定点仿真，设置不同的采样量化位宽。</w:t>
      </w:r>
      <w:r w:rsidR="009216AA" w:rsidRPr="0067113D">
        <w:rPr>
          <w:rStyle w:val="CharChar"/>
        </w:rPr>
        <w:t>可以验证采样精度大于</w:t>
      </w:r>
      <w:r w:rsidR="00930C13" w:rsidRPr="0067113D">
        <w:rPr>
          <w:rStyle w:val="CharChar"/>
        </w:rPr>
        <w:t>7</w:t>
      </w:r>
      <w:r w:rsidR="006434E5" w:rsidRPr="0067113D">
        <w:rPr>
          <w:rStyle w:val="CharChar"/>
        </w:rPr>
        <w:t>bits</w:t>
      </w:r>
      <w:r w:rsidR="009216AA" w:rsidRPr="0067113D">
        <w:rPr>
          <w:rStyle w:val="CharChar"/>
        </w:rPr>
        <w:t>时</w:t>
      </w:r>
      <w:r w:rsidR="002B7BB7" w:rsidRPr="0067113D">
        <w:rPr>
          <w:rStyle w:val="CharChar"/>
        </w:rPr>
        <w:t>，误码率</w:t>
      </w:r>
      <w:r w:rsidR="00930C13" w:rsidRPr="0067113D">
        <w:rPr>
          <w:rStyle w:val="CharChar"/>
        </w:rPr>
        <w:t>趋近平稳</w:t>
      </w:r>
      <w:r w:rsidR="003C5CC3" w:rsidRPr="0067113D">
        <w:rPr>
          <w:rStyle w:val="CharChar"/>
        </w:rPr>
        <w:t>，</w:t>
      </w:r>
      <w:r w:rsidR="009216AA" w:rsidRPr="0067113D">
        <w:rPr>
          <w:rStyle w:val="CharChar"/>
        </w:rPr>
        <w:t>与</w:t>
      </w:r>
      <w:r w:rsidRPr="0067113D">
        <w:rPr>
          <w:rStyle w:val="CharChar"/>
        </w:rPr>
        <w:fldChar w:fldCharType="begin"/>
      </w:r>
      <w:r w:rsidR="003400B9" w:rsidRPr="0067113D">
        <w:rPr>
          <w:rStyle w:val="CharChar"/>
        </w:rPr>
        <w:instrText>REF _Ref383443702 \h</w:instrText>
      </w:r>
      <w:r w:rsidR="00180524" w:rsidRPr="0067113D">
        <w:rPr>
          <w:rStyle w:val="CharChar"/>
        </w:rPr>
        <w:instrText xml:space="preserve"> \* MERGEFORMAT </w:instrText>
      </w:r>
      <w:r w:rsidRPr="0067113D">
        <w:rPr>
          <w:rStyle w:val="CharChar"/>
        </w:rPr>
      </w:r>
      <w:r w:rsidRPr="0067113D">
        <w:rPr>
          <w:rStyle w:val="CharChar"/>
        </w:rPr>
        <w:fldChar w:fldCharType="separate"/>
      </w:r>
      <w:r w:rsidR="004A4171" w:rsidRPr="0067113D">
        <w:t>图</w:t>
      </w:r>
      <w:r w:rsidR="004A4171" w:rsidRPr="0067113D">
        <w:t>3-</w:t>
      </w:r>
      <w:r w:rsidR="004A4171">
        <w:t>2</w:t>
      </w:r>
      <w:r w:rsidRPr="0067113D">
        <w:rPr>
          <w:rStyle w:val="CharChar"/>
        </w:rPr>
        <w:fldChar w:fldCharType="end"/>
      </w:r>
      <w:r w:rsidR="00C933CB" w:rsidRPr="0067113D">
        <w:rPr>
          <w:rStyle w:val="CharChar"/>
        </w:rPr>
        <w:t>中无失配误差时仿真值</w:t>
      </w:r>
      <w:r w:rsidR="009216AA" w:rsidRPr="0067113D">
        <w:rPr>
          <w:rStyle w:val="CharChar"/>
        </w:rPr>
        <w:t>一致</w:t>
      </w:r>
      <w:r w:rsidR="00992361" w:rsidRPr="0067113D">
        <w:rPr>
          <w:rStyle w:val="CharChar"/>
        </w:rPr>
        <w:t>。当</w:t>
      </w:r>
      <w:r w:rsidR="00A80FDB" w:rsidRPr="0067113D">
        <w:rPr>
          <w:rStyle w:val="CharChar"/>
          <w:i/>
        </w:rPr>
        <w:t>SNR</w:t>
      </w:r>
      <w:r w:rsidR="00A80FDB" w:rsidRPr="0067113D">
        <w:rPr>
          <w:rStyle w:val="CharChar"/>
        </w:rPr>
        <w:t>=26</w:t>
      </w:r>
      <w:r w:rsidR="00992361" w:rsidRPr="0067113D">
        <w:rPr>
          <w:rStyle w:val="CharChar"/>
        </w:rPr>
        <w:t>时，误码率可以达到</w:t>
      </w:r>
      <w:r w:rsidR="00553DF9" w:rsidRPr="0067113D">
        <w:rPr>
          <w:rStyle w:val="CharChar"/>
        </w:rPr>
        <w:t>10</w:t>
      </w:r>
      <w:r w:rsidR="00553DF9" w:rsidRPr="0067113D">
        <w:rPr>
          <w:rStyle w:val="CharChar"/>
          <w:vertAlign w:val="superscript"/>
        </w:rPr>
        <w:t>-4</w:t>
      </w:r>
      <w:r w:rsidR="00992361" w:rsidRPr="0067113D">
        <w:rPr>
          <w:rStyle w:val="CharChar"/>
        </w:rPr>
        <w:t>。采</w:t>
      </w:r>
      <w:r w:rsidR="00EE0C29" w:rsidRPr="0067113D">
        <w:rPr>
          <w:rStyle w:val="CharChar"/>
        </w:rPr>
        <w:t>用利用</w:t>
      </w:r>
      <w:r w:rsidR="00D21BDB" w:rsidRPr="0067113D">
        <w:rPr>
          <w:rStyle w:val="CharChar"/>
        </w:rPr>
        <w:t>16-QAM</w:t>
      </w:r>
      <w:r w:rsidR="00EE0C29" w:rsidRPr="0067113D">
        <w:rPr>
          <w:rStyle w:val="CharChar"/>
        </w:rPr>
        <w:t>星座图调制时，分时</w:t>
      </w:r>
      <w:r w:rsidR="00EE0C29" w:rsidRPr="0067113D">
        <w:rPr>
          <w:rStyle w:val="CharChar"/>
        </w:rPr>
        <w:t>ADC</w:t>
      </w:r>
      <w:r w:rsidR="00EE0C29" w:rsidRPr="0067113D">
        <w:rPr>
          <w:rStyle w:val="CharChar"/>
        </w:rPr>
        <w:t>采样精度至少</w:t>
      </w:r>
      <w:r w:rsidR="00992361" w:rsidRPr="0067113D">
        <w:rPr>
          <w:rStyle w:val="CharChar"/>
        </w:rPr>
        <w:t>需要</w:t>
      </w:r>
      <w:r w:rsidR="00930C13" w:rsidRPr="0067113D">
        <w:rPr>
          <w:rStyle w:val="CharChar"/>
        </w:rPr>
        <w:t>7</w:t>
      </w:r>
      <w:r w:rsidR="006434E5" w:rsidRPr="0067113D">
        <w:rPr>
          <w:rStyle w:val="CharChar"/>
        </w:rPr>
        <w:t>bits</w:t>
      </w:r>
      <w:r w:rsidR="003C5CC3" w:rsidRPr="0067113D">
        <w:rPr>
          <w:rStyle w:val="CharChar"/>
        </w:rPr>
        <w:t>。</w:t>
      </w:r>
    </w:p>
    <w:p w:rsidR="00167DFD" w:rsidRPr="0067113D" w:rsidRDefault="003400B9" w:rsidP="00167DFD">
      <w:pPr>
        <w:pStyle w:val="affffb"/>
        <w:ind w:firstLineChars="0"/>
        <w:rPr>
          <w:rStyle w:val="CharChar"/>
        </w:rPr>
      </w:pPr>
      <w:r w:rsidRPr="0067113D">
        <w:rPr>
          <w:rStyle w:val="CharChar"/>
        </w:rPr>
        <w:t>同样地</w:t>
      </w:r>
      <w:r w:rsidR="00167DFD" w:rsidRPr="0067113D">
        <w:rPr>
          <w:rStyle w:val="CharChar"/>
        </w:rPr>
        <w:t>假设采用</w:t>
      </w:r>
      <w:r w:rsidR="00D21BDB" w:rsidRPr="0067113D">
        <w:rPr>
          <w:rStyle w:val="CharChar"/>
        </w:rPr>
        <w:t>64-QAM</w:t>
      </w:r>
      <w:r w:rsidR="00167DFD" w:rsidRPr="0067113D">
        <w:rPr>
          <w:rStyle w:val="CharChar"/>
        </w:rPr>
        <w:t>星座图进行符号调制，理论上分时</w:t>
      </w:r>
      <w:r w:rsidR="00167DFD" w:rsidRPr="0067113D">
        <w:rPr>
          <w:rStyle w:val="CharChar"/>
        </w:rPr>
        <w:t>ADC</w:t>
      </w:r>
      <w:r w:rsidR="00167DFD" w:rsidRPr="0067113D">
        <w:rPr>
          <w:rStyle w:val="CharChar"/>
        </w:rPr>
        <w:t>需要</w:t>
      </w:r>
      <w:r w:rsidR="00266DB9" w:rsidRPr="0067113D">
        <w:rPr>
          <w:rStyle w:val="CharChar"/>
        </w:rPr>
        <w:t>6</w:t>
      </w:r>
      <w:r w:rsidR="006434E5" w:rsidRPr="0067113D">
        <w:rPr>
          <w:rStyle w:val="CharChar"/>
        </w:rPr>
        <w:t>bits</w:t>
      </w:r>
      <w:r w:rsidR="00167DFD" w:rsidRPr="0067113D">
        <w:rPr>
          <w:rStyle w:val="CharChar"/>
        </w:rPr>
        <w:t>进行采样，考虑多径的影响</w:t>
      </w:r>
      <w:r w:rsidR="00992361" w:rsidRPr="0067113D">
        <w:rPr>
          <w:rStyle w:val="CharChar"/>
        </w:rPr>
        <w:t>及定点仿真的量化误差</w:t>
      </w:r>
      <w:r w:rsidR="00167DFD" w:rsidRPr="0067113D">
        <w:rPr>
          <w:rStyle w:val="CharChar"/>
        </w:rPr>
        <w:t>，额外需要</w:t>
      </w:r>
      <w:r w:rsidR="00167DFD" w:rsidRPr="0067113D">
        <w:rPr>
          <w:rStyle w:val="CharChar"/>
        </w:rPr>
        <w:t>2-3</w:t>
      </w:r>
      <w:r w:rsidR="006434E5" w:rsidRPr="0067113D">
        <w:rPr>
          <w:rStyle w:val="CharChar"/>
        </w:rPr>
        <w:t>bits</w:t>
      </w:r>
      <w:r w:rsidR="00167DFD" w:rsidRPr="0067113D">
        <w:rPr>
          <w:rStyle w:val="CharChar"/>
        </w:rPr>
        <w:t>。</w:t>
      </w:r>
      <w:r w:rsidR="002A4422" w:rsidRPr="0067113D">
        <w:rPr>
          <w:color w:val="FF0000"/>
        </w:rPr>
        <w:fldChar w:fldCharType="begin"/>
      </w:r>
      <w:r w:rsidRPr="0067113D">
        <w:rPr>
          <w:rStyle w:val="CharChar"/>
        </w:rPr>
        <w:instrText>REF _Ref384389299 \h</w:instrText>
      </w:r>
      <w:r w:rsidR="00180524" w:rsidRPr="0067113D">
        <w:rPr>
          <w:color w:val="FF0000"/>
        </w:rPr>
        <w:instrText xml:space="preserve"> \* MERGEFORMAT </w:instrText>
      </w:r>
      <w:r w:rsidR="002A4422" w:rsidRPr="0067113D">
        <w:rPr>
          <w:color w:val="FF0000"/>
        </w:rPr>
      </w:r>
      <w:r w:rsidR="002A4422" w:rsidRPr="0067113D">
        <w:rPr>
          <w:color w:val="FF0000"/>
        </w:rPr>
        <w:fldChar w:fldCharType="separate"/>
      </w:r>
      <w:r w:rsidR="004A4171" w:rsidRPr="0067113D">
        <w:t>图</w:t>
      </w:r>
      <w:r w:rsidR="004A4171" w:rsidRPr="0067113D">
        <w:t>3-</w:t>
      </w:r>
      <w:r w:rsidR="004A4171">
        <w:t>9</w:t>
      </w:r>
      <w:r w:rsidR="002A4422" w:rsidRPr="0067113D">
        <w:rPr>
          <w:color w:val="FF0000"/>
        </w:rPr>
        <w:fldChar w:fldCharType="end"/>
      </w:r>
      <w:r w:rsidRPr="0067113D">
        <w:t>利用</w:t>
      </w:r>
      <w:r w:rsidRPr="0067113D">
        <w:t>Matlab</w:t>
      </w:r>
      <w:r w:rsidRPr="0067113D">
        <w:t>做定点仿真，设置不同的采样量化位宽。</w:t>
      </w:r>
      <w:r w:rsidRPr="0067113D">
        <w:rPr>
          <w:rStyle w:val="CharChar"/>
        </w:rPr>
        <w:t>可以验证采样精度大于</w:t>
      </w:r>
      <w:r w:rsidR="00266DB9" w:rsidRPr="0067113D">
        <w:rPr>
          <w:rStyle w:val="CharChar"/>
        </w:rPr>
        <w:t>9</w:t>
      </w:r>
      <w:r w:rsidR="006434E5" w:rsidRPr="0067113D">
        <w:rPr>
          <w:rStyle w:val="CharChar"/>
        </w:rPr>
        <w:t>bits</w:t>
      </w:r>
      <w:r w:rsidRPr="0067113D">
        <w:rPr>
          <w:rStyle w:val="CharChar"/>
        </w:rPr>
        <w:t>时，误码率值保持平稳，与</w:t>
      </w:r>
      <w:r w:rsidR="002A4422" w:rsidRPr="0067113D">
        <w:rPr>
          <w:rStyle w:val="CharChar"/>
        </w:rPr>
        <w:fldChar w:fldCharType="begin"/>
      </w:r>
      <w:r w:rsidRPr="0067113D">
        <w:rPr>
          <w:rStyle w:val="CharChar"/>
        </w:rPr>
        <w:instrText>REF _Ref384388147 \h</w:instrText>
      </w:r>
      <w:r w:rsidR="00180524" w:rsidRPr="0067113D">
        <w:rPr>
          <w:rStyle w:val="CharChar"/>
        </w:rPr>
        <w:instrText xml:space="preserve"> \* MERGEFORMAT </w:instrText>
      </w:r>
      <w:r w:rsidR="002A4422" w:rsidRPr="0067113D">
        <w:rPr>
          <w:rStyle w:val="CharChar"/>
        </w:rPr>
      </w:r>
      <w:r w:rsidR="002A4422" w:rsidRPr="0067113D">
        <w:rPr>
          <w:rStyle w:val="CharChar"/>
        </w:rPr>
        <w:fldChar w:fldCharType="separate"/>
      </w:r>
      <w:r w:rsidR="004A4171" w:rsidRPr="0067113D">
        <w:t>图</w:t>
      </w:r>
      <w:r w:rsidR="004A4171" w:rsidRPr="0067113D">
        <w:t>3-</w:t>
      </w:r>
      <w:r w:rsidR="004A4171">
        <w:t>3</w:t>
      </w:r>
      <w:r w:rsidR="002A4422" w:rsidRPr="0067113D">
        <w:rPr>
          <w:rStyle w:val="CharChar"/>
        </w:rPr>
        <w:fldChar w:fldCharType="end"/>
      </w:r>
      <w:r w:rsidRPr="0067113D">
        <w:rPr>
          <w:rStyle w:val="CharChar"/>
        </w:rPr>
        <w:t>中无失配误差时仿真值</w:t>
      </w:r>
      <w:r w:rsidR="00992361" w:rsidRPr="0067113D">
        <w:rPr>
          <w:rStyle w:val="CharChar"/>
        </w:rPr>
        <w:t>一致。当</w:t>
      </w:r>
      <w:r w:rsidR="00A80FDB" w:rsidRPr="0067113D">
        <w:rPr>
          <w:rStyle w:val="CharChar"/>
          <w:i/>
        </w:rPr>
        <w:t>SNR</w:t>
      </w:r>
      <w:r w:rsidR="00A80FDB" w:rsidRPr="0067113D">
        <w:rPr>
          <w:rStyle w:val="CharChar"/>
        </w:rPr>
        <w:t>=2</w:t>
      </w:r>
      <w:r w:rsidR="00611A00" w:rsidRPr="0067113D">
        <w:rPr>
          <w:rStyle w:val="CharChar"/>
        </w:rPr>
        <w:t>8</w:t>
      </w:r>
      <w:r w:rsidR="00992361" w:rsidRPr="0067113D">
        <w:rPr>
          <w:rStyle w:val="CharChar"/>
        </w:rPr>
        <w:t>时，误码率可以接近</w:t>
      </w:r>
      <w:r w:rsidR="00930C13" w:rsidRPr="0067113D">
        <w:rPr>
          <w:rStyle w:val="CharChar"/>
        </w:rPr>
        <w:t>10</w:t>
      </w:r>
      <w:r w:rsidR="00930C13" w:rsidRPr="0067113D">
        <w:rPr>
          <w:rStyle w:val="CharChar"/>
          <w:vertAlign w:val="superscript"/>
        </w:rPr>
        <w:t>-3</w:t>
      </w:r>
      <w:r w:rsidR="00992361" w:rsidRPr="0067113D">
        <w:rPr>
          <w:rStyle w:val="CharChar"/>
        </w:rPr>
        <w:t>。</w:t>
      </w:r>
      <w:r w:rsidRPr="0067113D">
        <w:rPr>
          <w:rStyle w:val="CharChar"/>
        </w:rPr>
        <w:t>即采用利用</w:t>
      </w:r>
      <w:r w:rsidR="00D21BDB" w:rsidRPr="0067113D">
        <w:rPr>
          <w:rStyle w:val="CharChar"/>
        </w:rPr>
        <w:t>64-QAM</w:t>
      </w:r>
      <w:r w:rsidRPr="0067113D">
        <w:rPr>
          <w:rStyle w:val="CharChar"/>
        </w:rPr>
        <w:t>星座图调制时，分时</w:t>
      </w:r>
      <w:r w:rsidRPr="0067113D">
        <w:rPr>
          <w:rStyle w:val="CharChar"/>
        </w:rPr>
        <w:t>ADC</w:t>
      </w:r>
      <w:r w:rsidRPr="0067113D">
        <w:rPr>
          <w:rStyle w:val="CharChar"/>
        </w:rPr>
        <w:t>采样精度至少</w:t>
      </w:r>
      <w:r w:rsidR="00992361" w:rsidRPr="0067113D">
        <w:rPr>
          <w:rStyle w:val="CharChar"/>
        </w:rPr>
        <w:t>需要</w:t>
      </w:r>
      <w:r w:rsidR="00266DB9" w:rsidRPr="0067113D">
        <w:rPr>
          <w:rStyle w:val="CharChar"/>
        </w:rPr>
        <w:lastRenderedPageBreak/>
        <w:t>9</w:t>
      </w:r>
      <w:r w:rsidR="006434E5" w:rsidRPr="0067113D">
        <w:rPr>
          <w:rStyle w:val="CharChar"/>
        </w:rPr>
        <w:t>bits</w:t>
      </w:r>
      <w:r w:rsidRPr="0067113D">
        <w:rPr>
          <w:rStyle w:val="CharChar"/>
        </w:rPr>
        <w:t>。</w:t>
      </w:r>
      <w:r w:rsidR="00992361" w:rsidRPr="0067113D">
        <w:rPr>
          <w:rStyle w:val="CharChar"/>
        </w:rPr>
        <w:t>其中</w:t>
      </w:r>
      <w:r w:rsidR="00A80FDB" w:rsidRPr="0067113D">
        <w:rPr>
          <w:rStyle w:val="CharChar"/>
        </w:rPr>
        <w:t>SNR</w:t>
      </w:r>
      <w:r w:rsidR="00992361" w:rsidRPr="0067113D">
        <w:rPr>
          <w:rStyle w:val="CharChar"/>
        </w:rPr>
        <w:t>与</w:t>
      </w:r>
      <w:r w:rsidR="00A80FDB" w:rsidRPr="0067113D">
        <w:rPr>
          <w:rStyle w:val="CharChar"/>
        </w:rPr>
        <w:t>E</w:t>
      </w:r>
      <w:r w:rsidR="00A80FDB" w:rsidRPr="0067113D">
        <w:rPr>
          <w:rStyle w:val="CharChar"/>
          <w:vertAlign w:val="subscript"/>
        </w:rPr>
        <w:t>b</w:t>
      </w:r>
      <w:r w:rsidR="00A80FDB" w:rsidRPr="0067113D">
        <w:rPr>
          <w:rStyle w:val="CharChar"/>
        </w:rPr>
        <w:t>N</w:t>
      </w:r>
      <w:r w:rsidR="00A80FDB" w:rsidRPr="0067113D">
        <w:rPr>
          <w:rStyle w:val="CharChar"/>
          <w:vertAlign w:val="subscript"/>
        </w:rPr>
        <w:t>0</w:t>
      </w:r>
      <w:r w:rsidR="00A80FDB" w:rsidRPr="0067113D">
        <w:rPr>
          <w:rStyle w:val="CharChar"/>
        </w:rPr>
        <w:t>在</w:t>
      </w:r>
      <w:r w:rsidR="00A80FDB" w:rsidRPr="0067113D">
        <w:rPr>
          <w:rStyle w:val="CharChar"/>
          <w:i/>
        </w:rPr>
        <w:t>SNR</w:t>
      </w:r>
      <w:r w:rsidR="00A80FDB" w:rsidRPr="0067113D">
        <w:rPr>
          <w:rStyle w:val="CharChar"/>
        </w:rPr>
        <w:t>=2</w:t>
      </w:r>
      <w:r w:rsidR="00930C13" w:rsidRPr="0067113D">
        <w:rPr>
          <w:rStyle w:val="CharChar"/>
        </w:rPr>
        <w:t>8</w:t>
      </w:r>
      <w:r w:rsidR="00992361" w:rsidRPr="0067113D">
        <w:rPr>
          <w:rStyle w:val="CharChar"/>
        </w:rPr>
        <w:t>的对应关系如式</w:t>
      </w:r>
      <w:r w:rsidR="002A4422" w:rsidRPr="0067113D">
        <w:rPr>
          <w:rStyle w:val="CharChar"/>
        </w:rPr>
        <w:fldChar w:fldCharType="begin"/>
      </w:r>
      <w:r w:rsidR="00992361" w:rsidRPr="0067113D">
        <w:rPr>
          <w:rStyle w:val="CharChar"/>
        </w:rPr>
        <w:instrText xml:space="preserve"> GOTOBUTTON ZEqnNum512835  \* MERGEFORMAT </w:instrText>
      </w:r>
      <w:r w:rsidR="002A4422" w:rsidRPr="0067113D">
        <w:rPr>
          <w:rStyle w:val="CharChar"/>
        </w:rPr>
        <w:fldChar w:fldCharType="begin"/>
      </w:r>
      <w:r w:rsidR="00992361" w:rsidRPr="0067113D">
        <w:rPr>
          <w:rStyle w:val="CharChar"/>
        </w:rPr>
        <w:instrText xml:space="preserve"> REF ZEqnNum512835 \* Charformat \! \* MERGEFORMAT </w:instrText>
      </w:r>
      <w:r w:rsidR="002A4422" w:rsidRPr="0067113D">
        <w:rPr>
          <w:rStyle w:val="CharChar"/>
        </w:rPr>
        <w:fldChar w:fldCharType="separate"/>
      </w:r>
      <w:r w:rsidR="004A4171" w:rsidRPr="004A4171">
        <w:rPr>
          <w:rStyle w:val="CharChar"/>
        </w:rPr>
        <w:instrText>(3-13)</w:instrText>
      </w:r>
      <w:r w:rsidR="002A4422" w:rsidRPr="0067113D">
        <w:rPr>
          <w:rStyle w:val="CharChar"/>
        </w:rPr>
        <w:fldChar w:fldCharType="end"/>
      </w:r>
      <w:r w:rsidR="002A4422" w:rsidRPr="0067113D">
        <w:rPr>
          <w:rStyle w:val="CharChar"/>
        </w:rPr>
        <w:fldChar w:fldCharType="end"/>
      </w:r>
      <w:r w:rsidR="00992361" w:rsidRPr="0067113D">
        <w:rPr>
          <w:rStyle w:val="CharChar"/>
        </w:rPr>
        <w:t>所示。</w:t>
      </w:r>
    </w:p>
    <w:p w:rsidR="003814FC" w:rsidRPr="0067113D" w:rsidRDefault="00930C13" w:rsidP="003814FC">
      <w:pPr>
        <w:pStyle w:val="affffd"/>
      </w:pPr>
      <w:r w:rsidRPr="0067113D">
        <w:rPr>
          <w:noProof/>
        </w:rPr>
        <w:drawing>
          <wp:inline distT="0" distB="0" distL="0" distR="0" wp14:anchorId="30DF1C36" wp14:editId="7A4A0C12">
            <wp:extent cx="4280949" cy="31561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2"/>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4286286" cy="3160090"/>
                    </a:xfrm>
                    <a:prstGeom prst="rect">
                      <a:avLst/>
                    </a:prstGeom>
                    <a:noFill/>
                    <a:ln>
                      <a:noFill/>
                    </a:ln>
                  </pic:spPr>
                </pic:pic>
              </a:graphicData>
            </a:graphic>
          </wp:inline>
        </w:drawing>
      </w:r>
    </w:p>
    <w:p w:rsidR="00C933CB" w:rsidRPr="0067113D" w:rsidRDefault="003814FC" w:rsidP="00D27F7E">
      <w:pPr>
        <w:pStyle w:val="affffe"/>
        <w:rPr>
          <w:rStyle w:val="CharChar"/>
          <w:rFonts w:ascii="Times New Roman" w:hAnsi="Times New Roman"/>
        </w:rPr>
      </w:pPr>
      <w:bookmarkStart w:id="188" w:name="_Ref384389299"/>
      <w:bookmarkStart w:id="189" w:name="_Toc389658686"/>
      <w:r w:rsidRPr="0067113D">
        <w:rPr>
          <w:rFonts w:ascii="Times New Roman" w:hAnsi="Times New Roman"/>
        </w:rPr>
        <w:t>图</w:t>
      </w:r>
      <w:r w:rsidRPr="0067113D">
        <w:rPr>
          <w:rFonts w:ascii="Times New Roman" w:hAnsi="Times New Roman"/>
        </w:rPr>
        <w:t>3-</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3- \* ARABIC</w:instrText>
      </w:r>
      <w:r w:rsidR="002A4422" w:rsidRPr="0067113D">
        <w:rPr>
          <w:rFonts w:ascii="Times New Roman" w:hAnsi="Times New Roman"/>
        </w:rPr>
        <w:fldChar w:fldCharType="separate"/>
      </w:r>
      <w:r w:rsidR="004A4171">
        <w:rPr>
          <w:rFonts w:ascii="Times New Roman" w:hAnsi="Times New Roman"/>
          <w:noProof/>
        </w:rPr>
        <w:t>9</w:t>
      </w:r>
      <w:r w:rsidR="002A4422" w:rsidRPr="0067113D">
        <w:rPr>
          <w:rFonts w:ascii="Times New Roman" w:hAnsi="Times New Roman"/>
        </w:rPr>
        <w:fldChar w:fldCharType="end"/>
      </w:r>
      <w:bookmarkEnd w:id="188"/>
      <w:r w:rsidRPr="0067113D">
        <w:rPr>
          <w:rFonts w:ascii="Times New Roman" w:hAnsi="Times New Roman"/>
        </w:rPr>
        <w:t xml:space="preserve"> 64QAM</w:t>
      </w:r>
      <w:r w:rsidRPr="0067113D">
        <w:rPr>
          <w:rFonts w:ascii="Times New Roman" w:hAnsi="Times New Roman"/>
        </w:rPr>
        <w:t>星座图下分时</w:t>
      </w:r>
      <w:r w:rsidRPr="0067113D">
        <w:rPr>
          <w:rFonts w:ascii="Times New Roman" w:hAnsi="Times New Roman"/>
        </w:rPr>
        <w:t>ADC</w:t>
      </w:r>
      <w:r w:rsidRPr="0067113D">
        <w:rPr>
          <w:rFonts w:ascii="Times New Roman" w:hAnsi="Times New Roman"/>
        </w:rPr>
        <w:t>采样精度仿真</w:t>
      </w:r>
      <w:bookmarkEnd w:id="189"/>
      <w:r w:rsidR="00C933CB" w:rsidRPr="0067113D">
        <w:rPr>
          <w:rStyle w:val="CharChar"/>
          <w:rFonts w:ascii="Times New Roman" w:hAnsi="Times New Roman"/>
        </w:rPr>
        <w:tab/>
      </w:r>
    </w:p>
    <w:p w:rsidR="009216AA" w:rsidRPr="0067113D" w:rsidRDefault="009216AA" w:rsidP="00D16402">
      <w:pPr>
        <w:pStyle w:val="a3"/>
      </w:pPr>
      <w:bookmarkStart w:id="190" w:name="_Ref383512157"/>
      <w:bookmarkStart w:id="191" w:name="_Toc389658780"/>
      <w:r w:rsidRPr="0067113D">
        <w:t>本章小结</w:t>
      </w:r>
      <w:bookmarkEnd w:id="190"/>
      <w:bookmarkEnd w:id="191"/>
    </w:p>
    <w:p w:rsidR="009216AA" w:rsidRPr="0067113D" w:rsidRDefault="00FF0C2B" w:rsidP="009216AA">
      <w:pPr>
        <w:pStyle w:val="aff0"/>
        <w:ind w:firstLine="480"/>
      </w:pPr>
      <w:r w:rsidRPr="0067113D">
        <w:t>第三章将分时</w:t>
      </w:r>
      <w:r w:rsidRPr="0067113D">
        <w:t>ADC</w:t>
      </w:r>
      <w:r w:rsidRPr="0067113D">
        <w:t>在</w:t>
      </w:r>
      <w:r w:rsidRPr="0067113D">
        <w:t>OFDM</w:t>
      </w:r>
      <w:r w:rsidRPr="0067113D">
        <w:t>接收机中的应用做了详细建模，详细分析了失配误差对</w:t>
      </w:r>
      <w:r w:rsidRPr="0067113D">
        <w:t>OFDM</w:t>
      </w:r>
      <w:r w:rsidRPr="0067113D">
        <w:t>接收机的影响</w:t>
      </w:r>
      <w:r w:rsidR="00892865" w:rsidRPr="0067113D">
        <w:t>，时钟失配误差和增益失配误差主要会导致子载波间干扰，影响了</w:t>
      </w:r>
      <w:r w:rsidR="00892865" w:rsidRPr="0067113D">
        <w:t>OFDM</w:t>
      </w:r>
      <w:r w:rsidR="00892865" w:rsidRPr="0067113D">
        <w:t>系统的性能。</w:t>
      </w:r>
      <w:r w:rsidRPr="0067113D">
        <w:t>随后介绍了</w:t>
      </w:r>
      <w:r w:rsidR="00892865" w:rsidRPr="0067113D">
        <w:t>针对两种</w:t>
      </w:r>
      <w:r w:rsidRPr="0067113D">
        <w:t>失配误差及信道的估计</w:t>
      </w:r>
      <w:r w:rsidR="00892865" w:rsidRPr="0067113D">
        <w:t>算法，将估计值与真实值进行比对</w:t>
      </w:r>
      <w:r w:rsidRPr="0067113D">
        <w:t>。</w:t>
      </w:r>
      <w:r w:rsidR="00892865" w:rsidRPr="0067113D">
        <w:t>此外</w:t>
      </w:r>
      <w:r w:rsidRPr="0067113D">
        <w:t>，</w:t>
      </w:r>
      <w:r w:rsidR="00892865" w:rsidRPr="0067113D">
        <w:t>OFDM</w:t>
      </w:r>
      <w:r w:rsidR="00892865" w:rsidRPr="0067113D">
        <w:t>子载波数是否能被分时</w:t>
      </w:r>
      <w:r w:rsidR="00892865" w:rsidRPr="0067113D">
        <w:t>ADC</w:t>
      </w:r>
      <w:r w:rsidR="00892865" w:rsidRPr="0067113D">
        <w:t>通道数整除对系统性能带来的影响</w:t>
      </w:r>
      <w:r w:rsidRPr="0067113D">
        <w:t>，为后续章节做实现提供了更加</w:t>
      </w:r>
      <w:r w:rsidR="00892865" w:rsidRPr="0067113D">
        <w:t>简便</w:t>
      </w:r>
      <w:r w:rsidRPr="0067113D">
        <w:t>的途径。</w:t>
      </w:r>
      <w:r w:rsidR="00892865" w:rsidRPr="0067113D">
        <w:t>最后，介绍了不同的</w:t>
      </w:r>
      <w:r w:rsidR="00892865" w:rsidRPr="0067113D">
        <w:t>OFDM</w:t>
      </w:r>
      <w:r w:rsidR="00892865" w:rsidRPr="0067113D">
        <w:t>符号调制方式对分时</w:t>
      </w:r>
      <w:r w:rsidR="00892865" w:rsidRPr="0067113D">
        <w:t>ADC</w:t>
      </w:r>
      <w:r w:rsidR="00892865" w:rsidRPr="0067113D">
        <w:t>采样精度的不同要求，并给出了仿真分析。</w:t>
      </w:r>
      <w:r w:rsidR="002A4422" w:rsidRPr="0067113D">
        <w:rPr>
          <w:color w:val="FFFFFF" w:themeColor="background1"/>
        </w:rPr>
        <w:fldChar w:fldCharType="begin"/>
      </w:r>
      <w:r w:rsidR="00B42131" w:rsidRPr="0067113D">
        <w:rPr>
          <w:color w:val="FFFFFF" w:themeColor="background1"/>
        </w:rPr>
        <w:instrText>MACROBUTTON MTEditEquationSection2</w:instrText>
      </w:r>
      <w:r w:rsidR="00B42131" w:rsidRPr="0067113D">
        <w:rPr>
          <w:rStyle w:val="MTEquationSection"/>
          <w:color w:val="FFFFFF" w:themeColor="background1"/>
        </w:rPr>
        <w:instrText>Equation Chapter (Next) Section 1</w:instrText>
      </w:r>
      <w:r w:rsidR="002A4422" w:rsidRPr="0067113D">
        <w:rPr>
          <w:color w:val="FFFFFF" w:themeColor="background1"/>
        </w:rPr>
        <w:fldChar w:fldCharType="begin"/>
      </w:r>
      <w:r w:rsidR="00B42131" w:rsidRPr="0067113D">
        <w:rPr>
          <w:color w:val="FFFFFF" w:themeColor="background1"/>
        </w:rPr>
        <w:instrText xml:space="preserve"> SEQ MTEqn \r \h \* MERGEFORMAT </w:instrText>
      </w:r>
      <w:r w:rsidR="002A4422" w:rsidRPr="0067113D">
        <w:rPr>
          <w:color w:val="FFFFFF" w:themeColor="background1"/>
        </w:rPr>
        <w:fldChar w:fldCharType="end"/>
      </w:r>
      <w:r w:rsidR="002A4422" w:rsidRPr="0067113D">
        <w:rPr>
          <w:color w:val="FFFFFF" w:themeColor="background1"/>
        </w:rPr>
        <w:fldChar w:fldCharType="begin"/>
      </w:r>
      <w:r w:rsidR="00B42131" w:rsidRPr="0067113D">
        <w:rPr>
          <w:color w:val="FFFFFF" w:themeColor="background1"/>
        </w:rPr>
        <w:instrText xml:space="preserve"> SEQ MTSec \r 1 \h \* MERGEFORMAT </w:instrText>
      </w:r>
      <w:r w:rsidR="002A4422" w:rsidRPr="0067113D">
        <w:rPr>
          <w:color w:val="FFFFFF" w:themeColor="background1"/>
        </w:rPr>
        <w:fldChar w:fldCharType="end"/>
      </w:r>
      <w:r w:rsidR="002A4422" w:rsidRPr="0067113D">
        <w:rPr>
          <w:color w:val="FFFFFF" w:themeColor="background1"/>
        </w:rPr>
        <w:fldChar w:fldCharType="begin"/>
      </w:r>
      <w:r w:rsidR="00B42131" w:rsidRPr="0067113D">
        <w:rPr>
          <w:color w:val="FFFFFF" w:themeColor="background1"/>
        </w:rPr>
        <w:instrText xml:space="preserve"> SEQ MTChap \h \* MERGEFORMAT </w:instrText>
      </w:r>
      <w:r w:rsidR="002A4422" w:rsidRPr="0067113D">
        <w:rPr>
          <w:color w:val="FFFFFF" w:themeColor="background1"/>
        </w:rPr>
        <w:fldChar w:fldCharType="end"/>
      </w:r>
      <w:r w:rsidR="002A4422" w:rsidRPr="0067113D">
        <w:rPr>
          <w:color w:val="FFFFFF" w:themeColor="background1"/>
        </w:rPr>
        <w:fldChar w:fldCharType="end"/>
      </w:r>
    </w:p>
    <w:p w:rsidR="00A86B24" w:rsidRPr="0067113D" w:rsidRDefault="00A86B24" w:rsidP="009216AA">
      <w:pPr>
        <w:pStyle w:val="aff0"/>
        <w:ind w:firstLine="480"/>
      </w:pPr>
    </w:p>
    <w:p w:rsidR="00FD030C" w:rsidRPr="0067113D" w:rsidRDefault="00FD030C" w:rsidP="009216AA">
      <w:pPr>
        <w:pStyle w:val="aff0"/>
        <w:ind w:firstLine="480"/>
        <w:sectPr w:rsidR="00FD030C" w:rsidRPr="0067113D" w:rsidSect="00C27A2F">
          <w:headerReference w:type="default" r:id="rId854"/>
          <w:endnotePr>
            <w:numFmt w:val="decimal"/>
          </w:endnotePr>
          <w:pgSz w:w="11906" w:h="16838" w:code="9"/>
          <w:pgMar w:top="1701" w:right="1701" w:bottom="1701" w:left="1701" w:header="1134" w:footer="1134" w:gutter="0"/>
          <w:cols w:space="425"/>
          <w:docGrid w:linePitch="326"/>
        </w:sectPr>
      </w:pPr>
    </w:p>
    <w:p w:rsidR="007944CF" w:rsidRPr="0067113D" w:rsidRDefault="00770734" w:rsidP="007944CF">
      <w:pPr>
        <w:pStyle w:val="1"/>
        <w:rPr>
          <w:szCs w:val="30"/>
        </w:rPr>
      </w:pPr>
      <w:bookmarkStart w:id="192" w:name="_Toc389658781"/>
      <w:r w:rsidRPr="0067113D">
        <w:rPr>
          <w:szCs w:val="30"/>
        </w:rPr>
        <w:lastRenderedPageBreak/>
        <w:t>联合均衡</w:t>
      </w:r>
      <w:r w:rsidR="005F6E29" w:rsidRPr="0067113D">
        <w:rPr>
          <w:szCs w:val="30"/>
        </w:rPr>
        <w:t>算法</w:t>
      </w:r>
      <w:r w:rsidRPr="0067113D">
        <w:rPr>
          <w:szCs w:val="30"/>
        </w:rPr>
        <w:t>硬件实现</w:t>
      </w:r>
      <w:r w:rsidR="005256B9" w:rsidRPr="0067113D">
        <w:rPr>
          <w:szCs w:val="30"/>
        </w:rPr>
        <w:t>的</w:t>
      </w:r>
      <w:r w:rsidRPr="0067113D">
        <w:rPr>
          <w:szCs w:val="30"/>
        </w:rPr>
        <w:t>关键技术研究</w:t>
      </w:r>
      <w:bookmarkEnd w:id="192"/>
    </w:p>
    <w:p w:rsidR="00FD5BD3" w:rsidRPr="0067113D" w:rsidRDefault="004B69E7" w:rsidP="00FD5BD3">
      <w:pPr>
        <w:pStyle w:val="affffb"/>
        <w:rPr>
          <w:color w:val="4F81BD" w:themeColor="accent1"/>
        </w:rPr>
      </w:pPr>
      <w:r w:rsidRPr="0067113D">
        <w:t>第三章研究了带失配误差的分时</w:t>
      </w:r>
      <w:r w:rsidRPr="0067113D">
        <w:t>ADC</w:t>
      </w:r>
      <w:r w:rsidRPr="0067113D">
        <w:t>对</w:t>
      </w:r>
      <w:r w:rsidRPr="0067113D">
        <w:t>OFDM</w:t>
      </w:r>
      <w:r w:rsidRPr="0067113D">
        <w:t>接收机带来的影响，并对时钟失配误差、增益失配误差和信道参数完成了估计。本章主要讨论对失配误差和信道参数的联合均衡算法，在</w:t>
      </w:r>
      <w:r w:rsidR="002A4422" w:rsidRPr="0067113D">
        <w:fldChar w:fldCharType="begin"/>
      </w:r>
      <w:r w:rsidRPr="0067113D">
        <w:instrText>REF _Ref383519919 \r \h</w:instrText>
      </w:r>
      <w:r w:rsidR="00180524" w:rsidRPr="0067113D">
        <w:instrText xml:space="preserve"> \* MERGEFORMAT </w:instrText>
      </w:r>
      <w:r w:rsidR="002A4422" w:rsidRPr="0067113D">
        <w:fldChar w:fldCharType="separate"/>
      </w:r>
      <w:r w:rsidR="004A4171">
        <w:t>4.1</w:t>
      </w:r>
      <w:r w:rsidR="002A4422" w:rsidRPr="0067113D">
        <w:fldChar w:fldCharType="end"/>
      </w:r>
      <w:r w:rsidRPr="0067113D">
        <w:t>节中研究了一种基于迫零均衡的联合算法，对算法进行了</w:t>
      </w:r>
      <w:r w:rsidRPr="0067113D">
        <w:t>Matlab</w:t>
      </w:r>
      <w:r w:rsidRPr="0067113D">
        <w:t>仿真分析。随后在</w:t>
      </w:r>
      <w:r w:rsidR="002A4422" w:rsidRPr="0067113D">
        <w:fldChar w:fldCharType="begin"/>
      </w:r>
      <w:r w:rsidRPr="0067113D">
        <w:instrText>REF _Ref383289978 \r \h</w:instrText>
      </w:r>
      <w:r w:rsidR="00180524" w:rsidRPr="0067113D">
        <w:instrText xml:space="preserve"> \* MERGEFORMAT </w:instrText>
      </w:r>
      <w:r w:rsidR="002A4422" w:rsidRPr="0067113D">
        <w:fldChar w:fldCharType="separate"/>
      </w:r>
      <w:r w:rsidR="004A4171">
        <w:t>4.2</w:t>
      </w:r>
      <w:r w:rsidR="002A4422" w:rsidRPr="0067113D">
        <w:fldChar w:fldCharType="end"/>
      </w:r>
      <w:r w:rsidRPr="0067113D">
        <w:t>节中讨论了联合算法实现的关键技术，即四阶复数矩阵求逆的技术，仿真分析几种常用的矩阵求逆算法。</w:t>
      </w:r>
      <w:r w:rsidR="002A4422" w:rsidRPr="0067113D">
        <w:fldChar w:fldCharType="begin"/>
      </w:r>
      <w:r w:rsidRPr="0067113D">
        <w:instrText>REF _Ref383290036 \r \h</w:instrText>
      </w:r>
      <w:r w:rsidR="00180524" w:rsidRPr="0067113D">
        <w:instrText xml:space="preserve"> \* MERGEFORMAT </w:instrText>
      </w:r>
      <w:r w:rsidR="002A4422" w:rsidRPr="0067113D">
        <w:fldChar w:fldCharType="separate"/>
      </w:r>
      <w:r w:rsidR="004A4171">
        <w:t>4.3</w:t>
      </w:r>
      <w:r w:rsidR="002A4422" w:rsidRPr="0067113D">
        <w:fldChar w:fldCharType="end"/>
      </w:r>
      <w:r w:rsidRPr="0067113D">
        <w:t>节对矩阵求逆算法进行了可行性分析及对比。</w:t>
      </w:r>
      <w:r w:rsidR="002A4422" w:rsidRPr="0067113D">
        <w:fldChar w:fldCharType="begin"/>
      </w:r>
      <w:r w:rsidRPr="0067113D">
        <w:instrText>REF _Ref383290106 \r \h</w:instrText>
      </w:r>
      <w:r w:rsidR="00180524" w:rsidRPr="0067113D">
        <w:instrText xml:space="preserve"> \* MERGEFORMAT </w:instrText>
      </w:r>
      <w:r w:rsidR="002A4422" w:rsidRPr="0067113D">
        <w:fldChar w:fldCharType="separate"/>
      </w:r>
      <w:r w:rsidR="004A4171">
        <w:t>4.4</w:t>
      </w:r>
      <w:r w:rsidR="002A4422" w:rsidRPr="0067113D">
        <w:fldChar w:fldCharType="end"/>
      </w:r>
      <w:r w:rsidRPr="0067113D">
        <w:t>节对本章工作内容进行了小结。</w:t>
      </w:r>
    </w:p>
    <w:p w:rsidR="00FD5BD3" w:rsidRPr="0067113D" w:rsidRDefault="00FD5BD3" w:rsidP="00D16402">
      <w:pPr>
        <w:pStyle w:val="a3"/>
      </w:pPr>
      <w:bookmarkStart w:id="193" w:name="_Ref383504027"/>
      <w:bookmarkStart w:id="194" w:name="_Ref383512031"/>
      <w:bookmarkStart w:id="195" w:name="_Ref383519919"/>
      <w:bookmarkStart w:id="196" w:name="_Ref383529095"/>
      <w:bookmarkStart w:id="197" w:name="_Toc389658782"/>
      <w:r w:rsidRPr="0067113D">
        <w:t>失配误差与信道的联合均衡</w:t>
      </w:r>
      <w:r w:rsidR="00F958C6" w:rsidRPr="0067113D">
        <w:t>算法</w:t>
      </w:r>
      <w:bookmarkEnd w:id="193"/>
      <w:bookmarkEnd w:id="194"/>
      <w:bookmarkEnd w:id="195"/>
      <w:bookmarkEnd w:id="196"/>
      <w:bookmarkEnd w:id="197"/>
    </w:p>
    <w:p w:rsidR="00864475" w:rsidRPr="0067113D" w:rsidRDefault="002E7C8F" w:rsidP="002E7C8F">
      <w:pPr>
        <w:pStyle w:val="affffb"/>
      </w:pPr>
      <w:r w:rsidRPr="0067113D">
        <w:t>根据</w:t>
      </w:r>
      <w:r w:rsidR="004B69E7" w:rsidRPr="0067113D">
        <w:t>第三章中</w:t>
      </w:r>
      <w:r w:rsidRPr="0067113D">
        <w:t>分析可知，带时钟失配误差和增益失配误差的分时</w:t>
      </w:r>
      <w:r w:rsidRPr="0067113D">
        <w:t>ADC</w:t>
      </w:r>
      <w:r w:rsidRPr="0067113D">
        <w:t>会引起</w:t>
      </w:r>
      <w:r w:rsidRPr="0067113D">
        <w:t>OFDM</w:t>
      </w:r>
      <w:r w:rsidRPr="0067113D">
        <w:t>中的子载波干扰，降低系统的误比特率，因此需要对两种失配误差和信道参数进行均衡校准。首先需要对时钟、增益失配误差和信道参数进行估计，在</w:t>
      </w:r>
      <w:r w:rsidR="002A4422" w:rsidRPr="0067113D">
        <w:fldChar w:fldCharType="begin"/>
      </w:r>
      <w:r w:rsidRPr="0067113D">
        <w:instrText>REF _Ref383520914 \r \h</w:instrText>
      </w:r>
      <w:r w:rsidR="00180524" w:rsidRPr="0067113D">
        <w:instrText xml:space="preserve"> \* MERGEFORMAT </w:instrText>
      </w:r>
      <w:r w:rsidR="002A4422" w:rsidRPr="0067113D">
        <w:fldChar w:fldCharType="separate"/>
      </w:r>
      <w:r w:rsidR="004A4171">
        <w:t>3.2</w:t>
      </w:r>
      <w:r w:rsidR="002A4422" w:rsidRPr="0067113D">
        <w:fldChar w:fldCharType="end"/>
      </w:r>
      <w:r w:rsidR="004F4C04" w:rsidRPr="0067113D">
        <w:t>节中</w:t>
      </w:r>
      <w:r w:rsidRPr="0067113D">
        <w:t>研究了估计算法，直接联合估计失配误差和信道参数比较复杂，可以固定一个参数不变的情况下，估计另一个参数。</w:t>
      </w:r>
      <w:r w:rsidR="004B69E7" w:rsidRPr="0067113D">
        <w:t>利用基于二维搜索的估计算法研究对时钟、增益失配误差的估计</w:t>
      </w:r>
      <w:r w:rsidRPr="0067113D">
        <w:t>；利用最小二乘法对信道进行估计。根据估计出的失配误差和信道参数，需要在接收端对两者做频域均衡，随后经过符号解调等模块进行输出。</w:t>
      </w:r>
      <w:r w:rsidR="002A4422" w:rsidRPr="0067113D">
        <w:fldChar w:fldCharType="begin"/>
      </w:r>
      <w:r w:rsidR="00B01E86" w:rsidRPr="0067113D">
        <w:instrText>REF _Ref383523751 \h</w:instrText>
      </w:r>
      <w:r w:rsidR="00180524" w:rsidRPr="0067113D">
        <w:instrText xml:space="preserve"> \* MERGEFORMAT </w:instrText>
      </w:r>
      <w:r w:rsidR="002A4422" w:rsidRPr="0067113D">
        <w:fldChar w:fldCharType="separate"/>
      </w:r>
      <w:r w:rsidR="004A4171" w:rsidRPr="0067113D">
        <w:t>图</w:t>
      </w:r>
      <w:r w:rsidR="004A4171" w:rsidRPr="0067113D">
        <w:t>4-</w:t>
      </w:r>
      <w:r w:rsidR="004A4171">
        <w:t>1</w:t>
      </w:r>
      <w:r w:rsidR="002A4422" w:rsidRPr="0067113D">
        <w:fldChar w:fldCharType="end"/>
      </w:r>
      <w:r w:rsidR="00511800" w:rsidRPr="0067113D">
        <w:t>描述了</w:t>
      </w:r>
      <w:r w:rsidR="00511800" w:rsidRPr="0067113D">
        <w:t>OFDM</w:t>
      </w:r>
      <w:r w:rsidR="00511800" w:rsidRPr="0067113D">
        <w:t>接收机模型框图，</w:t>
      </w:r>
      <w:r w:rsidRPr="0067113D">
        <w:t>本章主要介绍针对两种失配误差和信道参数的均衡算法。在系统级层面上对分时</w:t>
      </w:r>
      <w:r w:rsidRPr="0067113D">
        <w:t>ADC</w:t>
      </w:r>
      <w:r w:rsidRPr="0067113D">
        <w:t>中失配误差进行校准是本文的一大难点，</w:t>
      </w:r>
      <w:r w:rsidR="00181D98" w:rsidRPr="0067113D">
        <w:t>联合均衡算法中需要用到的矩阵求逆技术的实现亦是本文的另一大难点。本章将重点介绍联合均衡算法和矩阵求逆技术。</w:t>
      </w:r>
    </w:p>
    <w:p w:rsidR="00B4528C" w:rsidRPr="0067113D" w:rsidRDefault="00864475" w:rsidP="00864475">
      <w:pPr>
        <w:pStyle w:val="affffb"/>
        <w:spacing w:line="240" w:lineRule="auto"/>
      </w:pPr>
      <w:r w:rsidRPr="0067113D">
        <w:object w:dxaOrig="17613" w:dyaOrig="4390">
          <v:shape id="_x0000_i1460" type="#_x0000_t75" style="width:383.25pt;height:124.25pt" o:ole="">
            <v:imagedata r:id="rId855" o:title=""/>
          </v:shape>
          <o:OLEObject Type="Embed" ProgID="Visio.Drawing.11" ShapeID="_x0000_i1460" DrawAspect="Content" ObjectID="_1463407048" r:id="rId856"/>
        </w:object>
      </w:r>
    </w:p>
    <w:p w:rsidR="00864475" w:rsidRPr="0067113D" w:rsidRDefault="00864475" w:rsidP="00864475">
      <w:pPr>
        <w:pStyle w:val="affffe"/>
        <w:rPr>
          <w:rFonts w:ascii="Times New Roman" w:hAnsi="Times New Roman"/>
        </w:rPr>
      </w:pPr>
      <w:bookmarkStart w:id="198" w:name="_Ref383523751"/>
      <w:bookmarkStart w:id="199" w:name="_Toc389658687"/>
      <w:r w:rsidRPr="0067113D">
        <w:rPr>
          <w:rFonts w:ascii="Times New Roman" w:hAnsi="Times New Roman"/>
        </w:rPr>
        <w:t>图</w:t>
      </w:r>
      <w:r w:rsidRPr="0067113D">
        <w:rPr>
          <w:rFonts w:ascii="Times New Roman" w:hAnsi="Times New Roman"/>
        </w:rPr>
        <w:t>4-</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4- \* ARABIC</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rPr>
        <w:fldChar w:fldCharType="end"/>
      </w:r>
      <w:bookmarkEnd w:id="198"/>
      <w:r w:rsidR="003055F3" w:rsidRPr="0067113D">
        <w:rPr>
          <w:rFonts w:ascii="Times New Roman" w:hAnsi="Times New Roman"/>
        </w:rPr>
        <w:t xml:space="preserve"> </w:t>
      </w:r>
      <w:r w:rsidRPr="0067113D">
        <w:rPr>
          <w:rFonts w:ascii="Times New Roman" w:hAnsi="Times New Roman"/>
        </w:rPr>
        <w:t>OFDM</w:t>
      </w:r>
      <w:r w:rsidRPr="0067113D">
        <w:rPr>
          <w:rFonts w:ascii="Times New Roman" w:hAnsi="Times New Roman"/>
        </w:rPr>
        <w:t>接收机模型框图</w:t>
      </w:r>
      <w:bookmarkEnd w:id="199"/>
    </w:p>
    <w:p w:rsidR="00136772" w:rsidRPr="0067113D" w:rsidRDefault="00136772" w:rsidP="00D16402">
      <w:pPr>
        <w:pStyle w:val="a4"/>
        <w:ind w:left="675" w:hanging="675"/>
      </w:pPr>
      <w:bookmarkStart w:id="200" w:name="_Toc389658783"/>
      <w:r w:rsidRPr="0067113D">
        <w:lastRenderedPageBreak/>
        <w:t>信道均衡</w:t>
      </w:r>
      <w:bookmarkEnd w:id="200"/>
    </w:p>
    <w:p w:rsidR="00136772" w:rsidRPr="0067113D" w:rsidRDefault="00136772" w:rsidP="00B42131">
      <w:pPr>
        <w:pStyle w:val="affffb"/>
      </w:pPr>
      <w:r w:rsidRPr="0067113D">
        <w:t>在</w:t>
      </w:r>
      <w:r w:rsidRPr="0067113D">
        <w:t>OFDM</w:t>
      </w:r>
      <w:r w:rsidRPr="0067113D">
        <w:t>系统中，信道均衡最常采用的办法是简单的频域均衡算法，此种方法可以均衡经过频率选择性衰落信道的</w:t>
      </w:r>
      <w:r w:rsidRPr="0067113D">
        <w:t>OFDM</w:t>
      </w:r>
      <w:r w:rsidRPr="0067113D">
        <w:t>信号。在一个</w:t>
      </w:r>
      <w:r w:rsidRPr="0067113D">
        <w:t xml:space="preserve">OFDM </w:t>
      </w:r>
      <w:r w:rsidRPr="0067113D">
        <w:t>符号周期内，频率冲击响应保持恒定，每个子载波的接收信号可以表示为：</w:t>
      </w:r>
    </w:p>
    <w:p w:rsidR="00B42131" w:rsidRPr="0067113D" w:rsidRDefault="00B42131" w:rsidP="00B42131">
      <w:pPr>
        <w:pStyle w:val="MTDisplayEquation"/>
      </w:pPr>
      <w:r w:rsidRPr="0067113D">
        <w:tab/>
      </w:r>
      <w:r w:rsidRPr="0067113D">
        <w:rPr>
          <w:position w:val="-6"/>
        </w:rPr>
        <w:object w:dxaOrig="1260" w:dyaOrig="279">
          <v:shape id="_x0000_i1461" type="#_x0000_t75" style="width:62.15pt;height:13.35pt" o:ole="">
            <v:imagedata r:id="rId857" o:title=""/>
          </v:shape>
          <o:OLEObject Type="Embed" ProgID="Equation.DSMT4" ShapeID="_x0000_i1461" DrawAspect="Content" ObjectID="_1463407049" r:id="rId858"/>
        </w:object>
      </w:r>
      <w:r w:rsidRPr="0067113D">
        <w:tab/>
      </w:r>
      <w:r w:rsidR="002A4422" w:rsidRPr="0067113D">
        <w:rPr>
          <w:color w:val="auto"/>
        </w:rPr>
        <w:fldChar w:fldCharType="begin"/>
      </w:r>
      <w:r w:rsidR="00D574DB" w:rsidRPr="0067113D">
        <w:rPr>
          <w:color w:val="auto"/>
        </w:rPr>
        <w:instrText xml:space="preserve"> MACROBUTTON MTPlaceRef \* MERGEFORMAT </w:instrText>
      </w:r>
      <w:r w:rsidR="002A4422" w:rsidRPr="0067113D">
        <w:rPr>
          <w:color w:val="auto"/>
        </w:rPr>
        <w:fldChar w:fldCharType="begin"/>
      </w:r>
      <w:r w:rsidR="00D574DB" w:rsidRPr="0067113D">
        <w:rPr>
          <w:color w:val="auto"/>
        </w:rPr>
        <w:instrText xml:space="preserve"> SEQ MTEqn \h \* MERGEFORMAT </w:instrText>
      </w:r>
      <w:r w:rsidR="002A4422" w:rsidRPr="0067113D">
        <w:rPr>
          <w:color w:val="auto"/>
        </w:rPr>
        <w:fldChar w:fldCharType="end"/>
      </w:r>
      <w:r w:rsidR="00D574DB" w:rsidRPr="0067113D">
        <w:rPr>
          <w:color w:val="auto"/>
        </w:rPr>
        <w:instrText>(</w:instrText>
      </w:r>
      <w:fldSimple w:instr=" SEQ MTChap \c \* Arabic \* MERGEFORMAT ">
        <w:r w:rsidR="004A4171" w:rsidRPr="004A4171">
          <w:rPr>
            <w:noProof/>
            <w:color w:val="auto"/>
          </w:rPr>
          <w:instrText>4</w:instrText>
        </w:r>
      </w:fldSimple>
      <w:r w:rsidR="00D574DB" w:rsidRPr="0067113D">
        <w:rPr>
          <w:color w:val="auto"/>
        </w:rPr>
        <w:instrText>-</w:instrText>
      </w:r>
      <w:fldSimple w:instr=" SEQ MTEqn \c \* Arabic \* MERGEFORMAT ">
        <w:r w:rsidR="004A4171" w:rsidRPr="004A4171">
          <w:rPr>
            <w:noProof/>
            <w:color w:val="auto"/>
          </w:rPr>
          <w:instrText>1</w:instrText>
        </w:r>
      </w:fldSimple>
      <w:r w:rsidR="00D574DB" w:rsidRPr="0067113D">
        <w:rPr>
          <w:color w:val="auto"/>
        </w:rPr>
        <w:instrText>)</w:instrText>
      </w:r>
      <w:r w:rsidR="002A4422" w:rsidRPr="0067113D">
        <w:rPr>
          <w:color w:val="auto"/>
        </w:rPr>
        <w:fldChar w:fldCharType="end"/>
      </w:r>
    </w:p>
    <w:p w:rsidR="00136772" w:rsidRPr="0067113D" w:rsidRDefault="00136772" w:rsidP="00136772">
      <w:pPr>
        <w:pStyle w:val="affffb"/>
        <w:ind w:firstLineChars="0" w:firstLine="0"/>
      </w:pPr>
      <w:r w:rsidRPr="0067113D">
        <w:t>其中</w:t>
      </w:r>
      <w:r w:rsidRPr="0067113D">
        <w:rPr>
          <w:position w:val="-4"/>
        </w:rPr>
        <w:object w:dxaOrig="279" w:dyaOrig="260">
          <v:shape id="_x0000_i1462" type="#_x0000_t75" style="width:13.35pt;height:11.6pt" o:ole="">
            <v:imagedata r:id="rId859" o:title=""/>
          </v:shape>
          <o:OLEObject Type="Embed" ProgID="Equation.DSMT4" ShapeID="_x0000_i1462" DrawAspect="Content" ObjectID="_1463407050" r:id="rId860"/>
        </w:object>
      </w:r>
      <w:r w:rsidRPr="0067113D">
        <w:t>是发送信号，</w:t>
      </w:r>
      <w:r w:rsidRPr="0067113D">
        <w:rPr>
          <w:position w:val="-4"/>
        </w:rPr>
        <w:object w:dxaOrig="279" w:dyaOrig="260">
          <v:shape id="_x0000_i1463" type="#_x0000_t75" style="width:13.35pt;height:11.6pt" o:ole="">
            <v:imagedata r:id="rId861" o:title=""/>
          </v:shape>
          <o:OLEObject Type="Embed" ProgID="Equation.DSMT4" ShapeID="_x0000_i1463" DrawAspect="Content" ObjectID="_1463407051" r:id="rId862"/>
        </w:object>
      </w:r>
      <w:r w:rsidRPr="0067113D">
        <w:t>是信道冲击函数，</w:t>
      </w:r>
      <w:r w:rsidRPr="0067113D">
        <w:rPr>
          <w:position w:val="-6"/>
        </w:rPr>
        <w:object w:dxaOrig="279" w:dyaOrig="279">
          <v:shape id="_x0000_i1464" type="#_x0000_t75" style="width:13.35pt;height:13.35pt" o:ole="">
            <v:imagedata r:id="rId863" o:title=""/>
          </v:shape>
          <o:OLEObject Type="Embed" ProgID="Equation.DSMT4" ShapeID="_x0000_i1464" DrawAspect="Content" ObjectID="_1463407052" r:id="rId864"/>
        </w:object>
      </w:r>
      <w:r w:rsidRPr="0067113D">
        <w:t>是信道噪声。</w:t>
      </w:r>
    </w:p>
    <w:p w:rsidR="00136772" w:rsidRPr="0067113D" w:rsidRDefault="00136772" w:rsidP="00136772">
      <w:pPr>
        <w:pStyle w:val="affffb"/>
      </w:pPr>
      <w:r w:rsidRPr="0067113D">
        <w:t>频域均衡可以通过下式</w:t>
      </w:r>
      <w:r w:rsidR="002A4422" w:rsidRPr="0067113D">
        <w:fldChar w:fldCharType="begin"/>
      </w:r>
      <w:r w:rsidR="00283744" w:rsidRPr="0067113D">
        <w:instrText xml:space="preserve"> GOTOBUTTON ZEqnNum138393  \* MERGEFORMAT </w:instrText>
      </w:r>
      <w:r w:rsidR="002A4422" w:rsidRPr="0067113D">
        <w:fldChar w:fldCharType="begin"/>
      </w:r>
      <w:r w:rsidR="004E3FB5" w:rsidRPr="0067113D">
        <w:instrText xml:space="preserve"> REF ZEqnNum138393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2</w:instrText>
      </w:r>
      <w:r w:rsidR="004A4171" w:rsidRPr="0067113D">
        <w:instrText>)</w:instrText>
      </w:r>
      <w:r w:rsidR="002A4422" w:rsidRPr="0067113D">
        <w:fldChar w:fldCharType="end"/>
      </w:r>
      <w:r w:rsidR="002A4422" w:rsidRPr="0067113D">
        <w:fldChar w:fldCharType="end"/>
      </w:r>
      <w:r w:rsidRPr="0067113D">
        <w:t>恢复发送信号：</w:t>
      </w:r>
    </w:p>
    <w:p w:rsidR="00136772" w:rsidRPr="0067113D" w:rsidRDefault="00136772" w:rsidP="00136772">
      <w:pPr>
        <w:pStyle w:val="-"/>
      </w:pPr>
      <w:r w:rsidRPr="0067113D">
        <w:tab/>
      </w:r>
      <w:r w:rsidRPr="0067113D">
        <w:rPr>
          <w:position w:val="-6"/>
        </w:rPr>
        <w:object w:dxaOrig="840" w:dyaOrig="340">
          <v:shape id="_x0000_i1465" type="#_x0000_t75" style="width:42.95pt;height:18.6pt" o:ole="">
            <v:imagedata r:id="rId865" o:title=""/>
          </v:shape>
          <o:OLEObject Type="Embed" ProgID="Equation.DSMT4" ShapeID="_x0000_i1465" DrawAspect="Content" ObjectID="_1463407053" r:id="rId866"/>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01" w:name="ZEqnNum138393"/>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w:instrText>
        </w:r>
      </w:fldSimple>
      <w:r w:rsidR="00D574DB" w:rsidRPr="0067113D">
        <w:instrText>)</w:instrText>
      </w:r>
      <w:bookmarkEnd w:id="201"/>
      <w:r w:rsidR="002A4422" w:rsidRPr="0067113D">
        <w:fldChar w:fldCharType="end"/>
      </w:r>
    </w:p>
    <w:p w:rsidR="00136772" w:rsidRPr="0067113D" w:rsidRDefault="00136772" w:rsidP="00136772">
      <w:pPr>
        <w:pStyle w:val="affffb"/>
        <w:ind w:firstLineChars="0" w:firstLine="0"/>
      </w:pPr>
      <w:r w:rsidRPr="0067113D">
        <w:t>其中</w:t>
      </w:r>
      <w:r w:rsidRPr="0067113D">
        <w:rPr>
          <w:position w:val="-6"/>
        </w:rPr>
        <w:object w:dxaOrig="260" w:dyaOrig="279">
          <v:shape id="_x0000_i1466" type="#_x0000_t75" style="width:11.6pt;height:13.35pt" o:ole="">
            <v:imagedata r:id="rId867" o:title=""/>
          </v:shape>
          <o:OLEObject Type="Embed" ProgID="Equation.DSMT4" ShapeID="_x0000_i1466" DrawAspect="Content" ObjectID="_1463407054" r:id="rId868"/>
        </w:object>
      </w:r>
      <w:r w:rsidRPr="0067113D">
        <w:t>是均衡器的抽头系数。</w:t>
      </w:r>
    </w:p>
    <w:p w:rsidR="00136772" w:rsidRPr="0067113D" w:rsidRDefault="00136772" w:rsidP="00136772">
      <w:pPr>
        <w:pStyle w:val="affffb"/>
      </w:pPr>
      <w:r w:rsidRPr="0067113D">
        <w:t>在不考虑信道噪声的影响的情况下，常常采用较为实现较为简单的迫零（</w:t>
      </w:r>
      <w:r w:rsidRPr="0067113D">
        <w:t>Zero-Forcing</w:t>
      </w:r>
      <w:r w:rsidRPr="0067113D">
        <w:t>，</w:t>
      </w:r>
      <w:r w:rsidRPr="0067113D">
        <w:t>ZF</w:t>
      </w:r>
      <w:r w:rsidRPr="0067113D">
        <w:t>）均衡。迫零均衡算法最初是由峰值失真准则推导而来的，描述的是信道均衡后</w:t>
      </w:r>
      <w:r w:rsidRPr="0067113D">
        <w:t>I</w:t>
      </w:r>
      <w:r w:rsidR="004F4C04" w:rsidRPr="0067113D">
        <w:t>C</w:t>
      </w:r>
      <w:r w:rsidRPr="0067113D">
        <w:t>I</w:t>
      </w:r>
      <w:r w:rsidRPr="0067113D">
        <w:t>最坏的情况下，对参数进行优化的过程。迫零均衡利用信道响应函数的逆来均衡接收到的</w:t>
      </w:r>
      <w:r w:rsidRPr="0067113D">
        <w:t>OFDM</w:t>
      </w:r>
      <w:r w:rsidRPr="0067113D">
        <w:t>信号，消除频率选择性衰落，迫零均衡器如式</w:t>
      </w:r>
      <w:r w:rsidR="002A4422" w:rsidRPr="0067113D">
        <w:fldChar w:fldCharType="begin"/>
      </w:r>
      <w:r w:rsidR="00283744" w:rsidRPr="0067113D">
        <w:instrText xml:space="preserve"> GOTOBUTTON ZEqnNum210844  \* MERGEFORMAT </w:instrText>
      </w:r>
      <w:r w:rsidR="002A4422" w:rsidRPr="0067113D">
        <w:fldChar w:fldCharType="begin"/>
      </w:r>
      <w:r w:rsidR="004E3FB5" w:rsidRPr="0067113D">
        <w:instrText xml:space="preserve"> REF ZEqnNum210844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3</w:instrText>
      </w:r>
      <w:r w:rsidR="004A4171" w:rsidRPr="0067113D">
        <w:instrText>)</w:instrText>
      </w:r>
      <w:r w:rsidR="002A4422" w:rsidRPr="0067113D">
        <w:fldChar w:fldCharType="end"/>
      </w:r>
      <w:r w:rsidR="002A4422" w:rsidRPr="0067113D">
        <w:fldChar w:fldCharType="end"/>
      </w:r>
      <w:r w:rsidRPr="0067113D">
        <w:t>所示：</w:t>
      </w:r>
    </w:p>
    <w:p w:rsidR="00136772" w:rsidRPr="0067113D" w:rsidRDefault="00136772" w:rsidP="00136772">
      <w:pPr>
        <w:pStyle w:val="-"/>
      </w:pPr>
      <w:r w:rsidRPr="0067113D">
        <w:tab/>
      </w:r>
      <w:r w:rsidRPr="0067113D">
        <w:rPr>
          <w:position w:val="-12"/>
        </w:rPr>
        <w:object w:dxaOrig="1040" w:dyaOrig="380">
          <v:shape id="_x0000_i1467" type="#_x0000_t75" style="width:52.25pt;height:19.75pt" o:ole="">
            <v:imagedata r:id="rId869" o:title=""/>
          </v:shape>
          <o:OLEObject Type="Embed" ProgID="Equation.DSMT4" ShapeID="_x0000_i1467" DrawAspect="Content" ObjectID="_1463407055" r:id="rId87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02" w:name="ZEqnNum210844"/>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w:instrText>
        </w:r>
      </w:fldSimple>
      <w:r w:rsidR="00D574DB" w:rsidRPr="0067113D">
        <w:instrText>)</w:instrText>
      </w:r>
      <w:bookmarkEnd w:id="202"/>
      <w:r w:rsidR="002A4422" w:rsidRPr="0067113D">
        <w:fldChar w:fldCharType="end"/>
      </w:r>
    </w:p>
    <w:p w:rsidR="00136772" w:rsidRPr="0067113D" w:rsidRDefault="00136772" w:rsidP="00136772">
      <w:pPr>
        <w:pStyle w:val="affffb"/>
      </w:pPr>
      <w:r w:rsidRPr="0067113D">
        <w:t>当信道矩阵</w:t>
      </w:r>
      <w:r w:rsidRPr="0067113D">
        <w:rPr>
          <w:position w:val="-4"/>
        </w:rPr>
        <w:object w:dxaOrig="279" w:dyaOrig="260">
          <v:shape id="_x0000_i1468" type="#_x0000_t75" style="width:13.35pt;height:11.6pt" o:ole="">
            <v:imagedata r:id="rId871" o:title=""/>
          </v:shape>
          <o:OLEObject Type="Embed" ProgID="Equation.DSMT4" ShapeID="_x0000_i1468" DrawAspect="Content" ObjectID="_1463407056" r:id="rId872"/>
        </w:object>
      </w:r>
      <w:r w:rsidRPr="0067113D">
        <w:t>不可逆时，式</w:t>
      </w:r>
      <w:r w:rsidR="002A4422" w:rsidRPr="0067113D">
        <w:fldChar w:fldCharType="begin"/>
      </w:r>
      <w:r w:rsidR="00283744" w:rsidRPr="0067113D">
        <w:instrText xml:space="preserve"> GOTOBUTTON ZEqnNum210844  \* MERGEFORMAT </w:instrText>
      </w:r>
      <w:r w:rsidR="002A4422" w:rsidRPr="0067113D">
        <w:fldChar w:fldCharType="begin"/>
      </w:r>
      <w:r w:rsidR="004E3FB5" w:rsidRPr="0067113D">
        <w:instrText xml:space="preserve"> REF ZEqnNum210844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3</w:instrText>
      </w:r>
      <w:r w:rsidR="004A4171" w:rsidRPr="0067113D">
        <w:instrText>)</w:instrText>
      </w:r>
      <w:r w:rsidR="002A4422" w:rsidRPr="0067113D">
        <w:fldChar w:fldCharType="end"/>
      </w:r>
      <w:r w:rsidR="002A4422" w:rsidRPr="0067113D">
        <w:fldChar w:fldCharType="end"/>
      </w:r>
      <w:r w:rsidRPr="0067113D">
        <w:t>可以改写为</w:t>
      </w:r>
      <w:r w:rsidR="00283744" w:rsidRPr="0067113D">
        <w:t>式</w:t>
      </w:r>
      <w:r w:rsidR="002A4422" w:rsidRPr="0067113D">
        <w:fldChar w:fldCharType="begin"/>
      </w:r>
      <w:r w:rsidR="00283744" w:rsidRPr="0067113D">
        <w:instrText xml:space="preserve"> GOTOBUTTON ZEqnNum329701  \* MERGEFORMAT </w:instrText>
      </w:r>
      <w:r w:rsidR="002A4422" w:rsidRPr="0067113D">
        <w:fldChar w:fldCharType="begin"/>
      </w:r>
      <w:r w:rsidR="004E3FB5" w:rsidRPr="0067113D">
        <w:instrText xml:space="preserve"> REF ZEqnNum329701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4</w:instrText>
      </w:r>
      <w:r w:rsidR="004A4171" w:rsidRPr="0067113D">
        <w:instrText>)</w:instrText>
      </w:r>
      <w:r w:rsidR="002A4422" w:rsidRPr="0067113D">
        <w:fldChar w:fldCharType="end"/>
      </w:r>
      <w:r w:rsidR="002A4422" w:rsidRPr="0067113D">
        <w:fldChar w:fldCharType="end"/>
      </w:r>
      <w:r w:rsidRPr="0067113D">
        <w:t>形式，</w:t>
      </w:r>
      <w:r w:rsidRPr="0067113D">
        <w:rPr>
          <w:position w:val="-12"/>
        </w:rPr>
        <w:object w:dxaOrig="420" w:dyaOrig="360">
          <v:shape id="_x0000_i1469" type="#_x0000_t75" style="width:21.5pt;height:16.85pt" o:ole="">
            <v:imagedata r:id="rId873" o:title=""/>
          </v:shape>
          <o:OLEObject Type="Embed" ProgID="Equation.DSMT4" ShapeID="_x0000_i1469" DrawAspect="Content" ObjectID="_1463407057" r:id="rId874"/>
        </w:object>
      </w:r>
      <w:r w:rsidRPr="0067113D">
        <w:t>为</w:t>
      </w:r>
      <w:r w:rsidRPr="0067113D">
        <w:rPr>
          <w:position w:val="-4"/>
        </w:rPr>
        <w:object w:dxaOrig="279" w:dyaOrig="260">
          <v:shape id="_x0000_i1470" type="#_x0000_t75" style="width:13.35pt;height:11.6pt" o:ole="">
            <v:imagedata r:id="rId875" o:title=""/>
          </v:shape>
          <o:OLEObject Type="Embed" ProgID="Equation.DSMT4" ShapeID="_x0000_i1470" DrawAspect="Content" ObjectID="_1463407058" r:id="rId876"/>
        </w:object>
      </w:r>
      <w:r w:rsidRPr="0067113D">
        <w:t>的伪逆：</w:t>
      </w:r>
    </w:p>
    <w:p w:rsidR="00136772" w:rsidRPr="0067113D" w:rsidRDefault="00136772" w:rsidP="00136772">
      <w:pPr>
        <w:pStyle w:val="-"/>
      </w:pPr>
      <w:r w:rsidRPr="0067113D">
        <w:tab/>
      </w:r>
      <w:r w:rsidRPr="0067113D">
        <w:rPr>
          <w:position w:val="-16"/>
        </w:rPr>
        <w:object w:dxaOrig="2480" w:dyaOrig="480">
          <v:shape id="_x0000_i1471" type="#_x0000_t75" style="width:122.5pt;height:22.65pt" o:ole="">
            <v:imagedata r:id="rId877" o:title=""/>
          </v:shape>
          <o:OLEObject Type="Embed" ProgID="Equation.DSMT4" ShapeID="_x0000_i1471" DrawAspect="Content" ObjectID="_1463407059" r:id="rId87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03" w:name="ZEqnNum329701"/>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4</w:instrText>
        </w:r>
      </w:fldSimple>
      <w:r w:rsidR="00D574DB" w:rsidRPr="0067113D">
        <w:instrText>)</w:instrText>
      </w:r>
      <w:bookmarkEnd w:id="203"/>
      <w:r w:rsidR="002A4422" w:rsidRPr="0067113D">
        <w:fldChar w:fldCharType="end"/>
      </w:r>
    </w:p>
    <w:p w:rsidR="00283744" w:rsidRPr="0067113D" w:rsidRDefault="001B30F7" w:rsidP="00283744">
      <w:pPr>
        <w:pStyle w:val="affffd"/>
      </w:pPr>
      <w:r w:rsidRPr="0067113D">
        <w:object w:dxaOrig="4893" w:dyaOrig="4364">
          <v:shape id="_x0000_i1472" type="#_x0000_t75" style="width:175.95pt;height:155.6pt" o:ole="">
            <v:imagedata r:id="rId879" o:title=""/>
          </v:shape>
          <o:OLEObject Type="Embed" ProgID="Visio.Drawing.11" ShapeID="_x0000_i1472" DrawAspect="Content" ObjectID="_1463407060" r:id="rId880"/>
        </w:object>
      </w:r>
    </w:p>
    <w:p w:rsidR="00283744" w:rsidRPr="0067113D" w:rsidRDefault="00283744" w:rsidP="00283744">
      <w:pPr>
        <w:pStyle w:val="affffe"/>
        <w:rPr>
          <w:rFonts w:ascii="Times New Roman" w:hAnsi="Times New Roman"/>
        </w:rPr>
      </w:pPr>
      <w:bookmarkStart w:id="204" w:name="_Ref383523740"/>
      <w:bookmarkStart w:id="205" w:name="_Toc389658688"/>
      <w:r w:rsidRPr="0067113D">
        <w:rPr>
          <w:rFonts w:ascii="Times New Roman" w:hAnsi="Times New Roman"/>
        </w:rPr>
        <w:t>图</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204"/>
      <w:r w:rsidR="003055F3" w:rsidRPr="0067113D">
        <w:rPr>
          <w:rFonts w:ascii="Times New Roman" w:hAnsi="Times New Roman"/>
          <w:noProof/>
        </w:rPr>
        <w:t xml:space="preserve"> </w:t>
      </w:r>
      <w:r w:rsidRPr="0067113D">
        <w:rPr>
          <w:rFonts w:ascii="Times New Roman" w:hAnsi="Times New Roman"/>
        </w:rPr>
        <w:t>迫零均衡器原理</w:t>
      </w:r>
      <w:bookmarkEnd w:id="205"/>
    </w:p>
    <w:p w:rsidR="00283744" w:rsidRPr="0067113D" w:rsidRDefault="00283744" w:rsidP="00283744">
      <w:pPr>
        <w:pStyle w:val="affffb"/>
        <w:ind w:firstLineChars="0"/>
      </w:pPr>
      <w:r w:rsidRPr="0067113D">
        <w:t>迫零均衡的本质如</w:t>
      </w:r>
      <w:r w:rsidR="002A4422" w:rsidRPr="0067113D">
        <w:fldChar w:fldCharType="begin"/>
      </w:r>
      <w:r w:rsidRPr="0067113D">
        <w:instrText>REF _Ref383523740 \h</w:instrText>
      </w:r>
      <w:r w:rsidR="00180524" w:rsidRPr="0067113D">
        <w:instrText xml:space="preserve"> \* MERGEFORMAT </w:instrText>
      </w:r>
      <w:r w:rsidR="002A4422" w:rsidRPr="0067113D">
        <w:fldChar w:fldCharType="separate"/>
      </w:r>
      <w:r w:rsidR="004A4171" w:rsidRPr="0067113D">
        <w:t>图</w:t>
      </w:r>
      <w:r w:rsidR="004A4171" w:rsidRPr="0067113D">
        <w:t>4-</w:t>
      </w:r>
      <w:r w:rsidR="004A4171">
        <w:t>2</w:t>
      </w:r>
      <w:r w:rsidR="002A4422" w:rsidRPr="0067113D">
        <w:fldChar w:fldCharType="end"/>
      </w:r>
      <w:r w:rsidRPr="0067113D">
        <w:t>所示，是将接收信号映射到与干扰正交的平面，消除</w:t>
      </w:r>
      <w:r w:rsidRPr="0067113D">
        <w:lastRenderedPageBreak/>
        <w:t>ICI</w:t>
      </w:r>
      <w:r w:rsidRPr="0067113D">
        <w:t>干扰对信号的影响。迫零均衡不考虑噪声影响，遇到深度衰落的信道，容易加剧噪声对信号的影响，导致接收信号失真。</w:t>
      </w:r>
    </w:p>
    <w:p w:rsidR="00136772" w:rsidRPr="0067113D" w:rsidRDefault="00136772" w:rsidP="00136772">
      <w:pPr>
        <w:pStyle w:val="affffb"/>
      </w:pPr>
      <w:r w:rsidRPr="0067113D">
        <w:t>最小均方误差（</w:t>
      </w:r>
      <w:r w:rsidRPr="0067113D">
        <w:t>Minimum Mean Square Error</w:t>
      </w:r>
      <w:r w:rsidRPr="0067113D">
        <w:t>，</w:t>
      </w:r>
      <w:r w:rsidRPr="0067113D">
        <w:t>MMSE</w:t>
      </w:r>
      <w:r w:rsidRPr="0067113D">
        <w:t>）均衡相比于迫零均衡，将噪声部分列入考虑范围，实现较为复杂，以</w:t>
      </w:r>
      <w:r w:rsidRPr="0067113D">
        <w:rPr>
          <w:position w:val="-24"/>
        </w:rPr>
        <w:object w:dxaOrig="1240" w:dyaOrig="600">
          <v:shape id="_x0000_i1473" type="#_x0000_t75" style="width:62.15pt;height:29.05pt" o:ole="">
            <v:imagedata r:id="rId881" o:title=""/>
          </v:shape>
          <o:OLEObject Type="Embed" ProgID="Equation.DSMT4" ShapeID="_x0000_i1473" DrawAspect="Content" ObjectID="_1463407061" r:id="rId882"/>
        </w:object>
      </w:r>
      <w:r w:rsidRPr="0067113D">
        <w:t>的最小值为目标函数，均衡器如式</w:t>
      </w:r>
      <w:r w:rsidR="002A4422" w:rsidRPr="0067113D">
        <w:fldChar w:fldCharType="begin"/>
      </w:r>
      <w:r w:rsidR="00283744" w:rsidRPr="0067113D">
        <w:instrText xml:space="preserve"> GOTOBUTTON ZEqnNum150053  \* MERGEFORMAT </w:instrText>
      </w:r>
      <w:r w:rsidR="002A4422" w:rsidRPr="0067113D">
        <w:fldChar w:fldCharType="begin"/>
      </w:r>
      <w:r w:rsidR="004E3FB5" w:rsidRPr="0067113D">
        <w:instrText xml:space="preserve"> REF ZEqnNum150053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5</w:instrText>
      </w:r>
      <w:r w:rsidR="004A4171" w:rsidRPr="0067113D">
        <w:instrText>)</w:instrText>
      </w:r>
      <w:r w:rsidR="002A4422" w:rsidRPr="0067113D">
        <w:fldChar w:fldCharType="end"/>
      </w:r>
      <w:r w:rsidR="002A4422" w:rsidRPr="0067113D">
        <w:fldChar w:fldCharType="end"/>
      </w:r>
      <w:r w:rsidRPr="0067113D">
        <w:t>所示：</w:t>
      </w:r>
    </w:p>
    <w:p w:rsidR="00136772" w:rsidRPr="0067113D" w:rsidRDefault="00136772" w:rsidP="00136772">
      <w:pPr>
        <w:pStyle w:val="-"/>
      </w:pPr>
      <w:r w:rsidRPr="0067113D">
        <w:tab/>
      </w:r>
      <w:r w:rsidRPr="0067113D">
        <w:rPr>
          <w:position w:val="-12"/>
        </w:rPr>
        <w:object w:dxaOrig="1560" w:dyaOrig="380">
          <v:shape id="_x0000_i1474" type="#_x0000_t75" style="width:78.95pt;height:19.75pt" o:ole="">
            <v:imagedata r:id="rId883" o:title=""/>
          </v:shape>
          <o:OLEObject Type="Embed" ProgID="Equation.DSMT4" ShapeID="_x0000_i1474" DrawAspect="Content" ObjectID="_1463407062" r:id="rId884"/>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06" w:name="ZEqnNum150053"/>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5</w:instrText>
        </w:r>
      </w:fldSimple>
      <w:r w:rsidR="00D574DB" w:rsidRPr="0067113D">
        <w:instrText>)</w:instrText>
      </w:r>
      <w:bookmarkEnd w:id="206"/>
      <w:r w:rsidR="002A4422" w:rsidRPr="0067113D">
        <w:fldChar w:fldCharType="end"/>
      </w:r>
    </w:p>
    <w:p w:rsidR="00136772" w:rsidRPr="0067113D" w:rsidRDefault="00136772" w:rsidP="00136772">
      <w:pPr>
        <w:pStyle w:val="affffb"/>
        <w:ind w:firstLineChars="0" w:firstLine="0"/>
      </w:pPr>
      <w:r w:rsidRPr="0067113D">
        <w:t>其中</w:t>
      </w:r>
      <w:r w:rsidRPr="0067113D">
        <w:rPr>
          <w:position w:val="-12"/>
        </w:rPr>
        <w:object w:dxaOrig="420" w:dyaOrig="360">
          <v:shape id="_x0000_i1475" type="#_x0000_t75" style="width:21.5pt;height:16.85pt" o:ole="">
            <v:imagedata r:id="rId885" o:title=""/>
          </v:shape>
          <o:OLEObject Type="Embed" ProgID="Equation.DSMT4" ShapeID="_x0000_i1475" DrawAspect="Content" ObjectID="_1463407063" r:id="rId886"/>
        </w:object>
      </w:r>
      <w:r w:rsidRPr="0067113D">
        <w:t>是发送信号</w:t>
      </w:r>
      <w:r w:rsidRPr="0067113D">
        <w:rPr>
          <w:position w:val="-4"/>
        </w:rPr>
        <w:object w:dxaOrig="279" w:dyaOrig="260">
          <v:shape id="_x0000_i1476" type="#_x0000_t75" style="width:13.35pt;height:11.6pt" o:ole="">
            <v:imagedata r:id="rId887" o:title=""/>
          </v:shape>
          <o:OLEObject Type="Embed" ProgID="Equation.DSMT4" ShapeID="_x0000_i1476" DrawAspect="Content" ObjectID="_1463407064" r:id="rId888"/>
        </w:object>
      </w:r>
      <w:r w:rsidRPr="0067113D">
        <w:t>与接收信号</w:t>
      </w:r>
      <w:r w:rsidRPr="0067113D">
        <w:rPr>
          <w:position w:val="-4"/>
        </w:rPr>
        <w:object w:dxaOrig="240" w:dyaOrig="260">
          <v:shape id="_x0000_i1477" type="#_x0000_t75" style="width:11.6pt;height:11.6pt" o:ole="">
            <v:imagedata r:id="rId889" o:title=""/>
          </v:shape>
          <o:OLEObject Type="Embed" ProgID="Equation.DSMT4" ShapeID="_x0000_i1477" DrawAspect="Content" ObjectID="_1463407065" r:id="rId890"/>
        </w:object>
      </w:r>
      <w:r w:rsidRPr="0067113D">
        <w:t>的互相关函数，可以表示为如式</w:t>
      </w:r>
      <w:r w:rsidR="002A4422" w:rsidRPr="0067113D">
        <w:fldChar w:fldCharType="begin"/>
      </w:r>
      <w:r w:rsidR="00283744" w:rsidRPr="0067113D">
        <w:instrText xml:space="preserve"> GOTOBUTTON ZEqnNum857335  \* MERGEFORMAT </w:instrText>
      </w:r>
      <w:r w:rsidR="002A4422" w:rsidRPr="0067113D">
        <w:fldChar w:fldCharType="begin"/>
      </w:r>
      <w:r w:rsidR="004E3FB5" w:rsidRPr="0067113D">
        <w:instrText xml:space="preserve"> REF ZEqnNum857335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6</w:instrText>
      </w:r>
      <w:r w:rsidR="004A4171" w:rsidRPr="0067113D">
        <w:instrText>)</w:instrText>
      </w:r>
      <w:r w:rsidR="002A4422" w:rsidRPr="0067113D">
        <w:fldChar w:fldCharType="end"/>
      </w:r>
      <w:r w:rsidR="002A4422" w:rsidRPr="0067113D">
        <w:fldChar w:fldCharType="end"/>
      </w:r>
      <w:r w:rsidRPr="0067113D">
        <w:t>所示形式，</w:t>
      </w:r>
      <w:r w:rsidRPr="0067113D">
        <w:rPr>
          <w:position w:val="-12"/>
        </w:rPr>
        <w:object w:dxaOrig="400" w:dyaOrig="360">
          <v:shape id="_x0000_i1478" type="#_x0000_t75" style="width:19.75pt;height:16.85pt" o:ole="">
            <v:imagedata r:id="rId891" o:title=""/>
          </v:shape>
          <o:OLEObject Type="Embed" ProgID="Equation.DSMT4" ShapeID="_x0000_i1478" DrawAspect="Content" ObjectID="_1463407066" r:id="rId892"/>
        </w:object>
      </w:r>
      <w:r w:rsidRPr="0067113D">
        <w:t>是</w:t>
      </w:r>
      <w:r w:rsidRPr="0067113D">
        <w:rPr>
          <w:position w:val="-4"/>
        </w:rPr>
        <w:object w:dxaOrig="240" w:dyaOrig="260">
          <v:shape id="_x0000_i1479" type="#_x0000_t75" style="width:11.6pt;height:11.6pt" o:ole="">
            <v:imagedata r:id="rId893" o:title=""/>
          </v:shape>
          <o:OLEObject Type="Embed" ProgID="Equation.DSMT4" ShapeID="_x0000_i1479" DrawAspect="Content" ObjectID="_1463407067" r:id="rId894"/>
        </w:object>
      </w:r>
      <w:r w:rsidRPr="0067113D">
        <w:t>的自相关函数，可以表示为如式</w:t>
      </w:r>
      <w:r w:rsidR="002A4422" w:rsidRPr="0067113D">
        <w:fldChar w:fldCharType="begin"/>
      </w:r>
      <w:r w:rsidR="00283744" w:rsidRPr="0067113D">
        <w:instrText xml:space="preserve"> GOTOBUTTON ZEqnNum208247  \* MERGEFORMAT </w:instrText>
      </w:r>
      <w:r w:rsidR="002A4422" w:rsidRPr="0067113D">
        <w:fldChar w:fldCharType="begin"/>
      </w:r>
      <w:r w:rsidR="004E3FB5" w:rsidRPr="0067113D">
        <w:instrText xml:space="preserve"> REF ZEqnNum208247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所示形式，假设</w:t>
      </w:r>
      <w:r w:rsidRPr="0067113D">
        <w:rPr>
          <w:position w:val="-4"/>
        </w:rPr>
        <w:object w:dxaOrig="279" w:dyaOrig="260">
          <v:shape id="_x0000_i1480" type="#_x0000_t75" style="width:13.35pt;height:11.6pt" o:ole="">
            <v:imagedata r:id="rId895" o:title=""/>
          </v:shape>
          <o:OLEObject Type="Embed" ProgID="Equation.DSMT4" ShapeID="_x0000_i1480" DrawAspect="Content" ObjectID="_1463407068" r:id="rId896"/>
        </w:object>
      </w:r>
      <w:r w:rsidRPr="0067113D">
        <w:t>是</w:t>
      </w:r>
      <w:r w:rsidRPr="0067113D">
        <w:rPr>
          <w:position w:val="-10"/>
        </w:rPr>
        <w:object w:dxaOrig="600" w:dyaOrig="320">
          <v:shape id="_x0000_i1481" type="#_x0000_t75" style="width:29.05pt;height:16.25pt" o:ole="">
            <v:imagedata r:id="rId897" o:title=""/>
          </v:shape>
          <o:OLEObject Type="Embed" ProgID="Equation.DSMT4" ShapeID="_x0000_i1481" DrawAspect="Content" ObjectID="_1463407069" r:id="rId898"/>
        </w:object>
      </w:r>
      <w:r w:rsidRPr="0067113D">
        <w:t>维矩阵：</w:t>
      </w:r>
    </w:p>
    <w:p w:rsidR="00136772" w:rsidRPr="0067113D" w:rsidRDefault="00136772" w:rsidP="00136772">
      <w:pPr>
        <w:pStyle w:val="-"/>
      </w:pPr>
      <w:r w:rsidRPr="0067113D">
        <w:tab/>
      </w:r>
      <w:r w:rsidRPr="0067113D">
        <w:rPr>
          <w:position w:val="-16"/>
        </w:rPr>
        <w:object w:dxaOrig="3379" w:dyaOrig="440">
          <v:shape id="_x0000_i1482" type="#_x0000_t75" style="width:170.15pt;height:21.5pt" o:ole="">
            <v:imagedata r:id="rId899" o:title=""/>
          </v:shape>
          <o:OLEObject Type="Embed" ProgID="Equation.DSMT4" ShapeID="_x0000_i1482" DrawAspect="Content" ObjectID="_1463407070" r:id="rId90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07" w:name="ZEqnNum857335"/>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6</w:instrText>
        </w:r>
      </w:fldSimple>
      <w:r w:rsidR="00D574DB" w:rsidRPr="0067113D">
        <w:instrText>)</w:instrText>
      </w:r>
      <w:bookmarkEnd w:id="207"/>
      <w:r w:rsidR="002A4422" w:rsidRPr="0067113D">
        <w:fldChar w:fldCharType="end"/>
      </w:r>
    </w:p>
    <w:p w:rsidR="00136772" w:rsidRPr="0067113D" w:rsidRDefault="00136772" w:rsidP="00136772">
      <w:pPr>
        <w:pStyle w:val="-"/>
      </w:pPr>
      <w:r w:rsidRPr="0067113D">
        <w:tab/>
      </w:r>
      <w:r w:rsidRPr="0067113D">
        <w:rPr>
          <w:position w:val="-16"/>
        </w:rPr>
        <w:object w:dxaOrig="3480" w:dyaOrig="440">
          <v:shape id="_x0000_i1483" type="#_x0000_t75" style="width:174.75pt;height:21.5pt" o:ole="">
            <v:imagedata r:id="rId901" o:title=""/>
          </v:shape>
          <o:OLEObject Type="Embed" ProgID="Equation.DSMT4" ShapeID="_x0000_i1483" DrawAspect="Content" ObjectID="_1463407071" r:id="rId90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08" w:name="ZEqnNum208247"/>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7</w:instrText>
        </w:r>
      </w:fldSimple>
      <w:r w:rsidR="00D574DB" w:rsidRPr="0067113D">
        <w:instrText>)</w:instrText>
      </w:r>
      <w:bookmarkEnd w:id="208"/>
      <w:r w:rsidR="002A4422" w:rsidRPr="0067113D">
        <w:fldChar w:fldCharType="end"/>
      </w:r>
    </w:p>
    <w:p w:rsidR="00136772" w:rsidRPr="0067113D" w:rsidRDefault="00136772" w:rsidP="00136772">
      <w:pPr>
        <w:pStyle w:val="affffb"/>
      </w:pPr>
      <w:r w:rsidRPr="0067113D">
        <w:t>结合式</w:t>
      </w:r>
      <w:r w:rsidR="002A4422" w:rsidRPr="0067113D">
        <w:fldChar w:fldCharType="begin"/>
      </w:r>
      <w:r w:rsidR="00283744" w:rsidRPr="0067113D">
        <w:instrText xml:space="preserve"> GOTOBUTTON ZEqnNum150053  \* MERGEFORMAT </w:instrText>
      </w:r>
      <w:r w:rsidR="002A4422" w:rsidRPr="0067113D">
        <w:fldChar w:fldCharType="begin"/>
      </w:r>
      <w:r w:rsidR="004E3FB5" w:rsidRPr="0067113D">
        <w:instrText xml:space="preserve"> REF ZEqnNum150053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5</w:instrText>
      </w:r>
      <w:r w:rsidR="004A4171" w:rsidRPr="0067113D">
        <w:instrText>)</w:instrText>
      </w:r>
      <w:r w:rsidR="002A4422" w:rsidRPr="0067113D">
        <w:fldChar w:fldCharType="end"/>
      </w:r>
      <w:r w:rsidR="002A4422" w:rsidRPr="0067113D">
        <w:fldChar w:fldCharType="end"/>
      </w:r>
      <w:r w:rsidRPr="0067113D">
        <w:t>、</w:t>
      </w:r>
      <w:r w:rsidR="002A4422" w:rsidRPr="0067113D">
        <w:fldChar w:fldCharType="begin"/>
      </w:r>
      <w:r w:rsidR="00283744" w:rsidRPr="0067113D">
        <w:instrText xml:space="preserve"> GOTOBUTTON ZEqnNum857335  \* MERGEFORMAT </w:instrText>
      </w:r>
      <w:r w:rsidR="002A4422" w:rsidRPr="0067113D">
        <w:fldChar w:fldCharType="begin"/>
      </w:r>
      <w:r w:rsidR="004E3FB5" w:rsidRPr="0067113D">
        <w:instrText xml:space="preserve"> REF ZEqnNum857335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6</w:instrText>
      </w:r>
      <w:r w:rsidR="004A4171" w:rsidRPr="0067113D">
        <w:instrText>)</w:instrText>
      </w:r>
      <w:r w:rsidR="002A4422" w:rsidRPr="0067113D">
        <w:fldChar w:fldCharType="end"/>
      </w:r>
      <w:r w:rsidR="002A4422" w:rsidRPr="0067113D">
        <w:fldChar w:fldCharType="end"/>
      </w:r>
      <w:r w:rsidRPr="0067113D">
        <w:t>、</w:t>
      </w:r>
      <w:r w:rsidR="002A4422" w:rsidRPr="0067113D">
        <w:fldChar w:fldCharType="begin"/>
      </w:r>
      <w:r w:rsidR="00283744" w:rsidRPr="0067113D">
        <w:instrText xml:space="preserve"> GOTOBUTTON ZEqnNum208247  \* MERGEFORMAT </w:instrText>
      </w:r>
      <w:r w:rsidR="002A4422" w:rsidRPr="0067113D">
        <w:fldChar w:fldCharType="begin"/>
      </w:r>
      <w:r w:rsidR="004E3FB5" w:rsidRPr="0067113D">
        <w:instrText xml:space="preserve"> REF ZEqnNum208247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7</w:instrText>
      </w:r>
      <w:r w:rsidR="004A4171" w:rsidRPr="0067113D">
        <w:instrText>)</w:instrText>
      </w:r>
      <w:r w:rsidR="002A4422" w:rsidRPr="0067113D">
        <w:fldChar w:fldCharType="end"/>
      </w:r>
      <w:r w:rsidR="002A4422" w:rsidRPr="0067113D">
        <w:fldChar w:fldCharType="end"/>
      </w:r>
      <w:r w:rsidRPr="0067113D">
        <w:t>可推导得式</w:t>
      </w:r>
      <w:r w:rsidR="002A4422" w:rsidRPr="0067113D">
        <w:fldChar w:fldCharType="begin"/>
      </w:r>
      <w:r w:rsidR="00283744" w:rsidRPr="0067113D">
        <w:instrText xml:space="preserve"> GOTOBUTTON ZEqnNum766000  \* MERGEFORMAT </w:instrText>
      </w:r>
      <w:r w:rsidR="002A4422" w:rsidRPr="0067113D">
        <w:fldChar w:fldCharType="begin"/>
      </w:r>
      <w:r w:rsidR="004E3FB5" w:rsidRPr="0067113D">
        <w:instrText xml:space="preserve"> REF ZEqnNum76600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8</w:instrText>
      </w:r>
      <w:r w:rsidR="004A4171" w:rsidRPr="0067113D">
        <w:instrText>)</w:instrText>
      </w:r>
      <w:r w:rsidR="002A4422" w:rsidRPr="0067113D">
        <w:fldChar w:fldCharType="end"/>
      </w:r>
      <w:r w:rsidR="002A4422" w:rsidRPr="0067113D">
        <w:fldChar w:fldCharType="end"/>
      </w:r>
      <w:r w:rsidRPr="0067113D">
        <w:t>如下所示：</w:t>
      </w:r>
    </w:p>
    <w:p w:rsidR="00136772" w:rsidRPr="0067113D" w:rsidRDefault="00136772" w:rsidP="00136772">
      <w:pPr>
        <w:pStyle w:val="-"/>
      </w:pPr>
      <w:r w:rsidRPr="0067113D">
        <w:tab/>
      </w:r>
      <w:r w:rsidRPr="0067113D">
        <w:rPr>
          <w:position w:val="-32"/>
        </w:rPr>
        <w:object w:dxaOrig="5160" w:dyaOrig="800">
          <v:shape id="_x0000_i1484" type="#_x0000_t75" style="width:259.55pt;height:41.8pt" o:ole="">
            <v:imagedata r:id="rId903" o:title=""/>
          </v:shape>
          <o:OLEObject Type="Embed" ProgID="Equation.DSMT4" ShapeID="_x0000_i1484" DrawAspect="Content" ObjectID="_1463407072" r:id="rId904"/>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09" w:name="ZEqnNum766000"/>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8</w:instrText>
        </w:r>
      </w:fldSimple>
      <w:r w:rsidR="00D574DB" w:rsidRPr="0067113D">
        <w:instrText>)</w:instrText>
      </w:r>
      <w:bookmarkEnd w:id="209"/>
      <w:r w:rsidR="002A4422" w:rsidRPr="0067113D">
        <w:fldChar w:fldCharType="end"/>
      </w:r>
    </w:p>
    <w:p w:rsidR="00136772" w:rsidRPr="0067113D" w:rsidRDefault="00136772" w:rsidP="00136772">
      <w:pPr>
        <w:pStyle w:val="affffb"/>
        <w:ind w:firstLineChars="0" w:firstLine="0"/>
      </w:pPr>
      <w:r w:rsidRPr="0067113D">
        <w:t>其中</w:t>
      </w:r>
    </w:p>
    <w:p w:rsidR="00136772" w:rsidRPr="0067113D" w:rsidRDefault="00136772" w:rsidP="00136772">
      <w:pPr>
        <w:pStyle w:val="-"/>
      </w:pPr>
      <w:r w:rsidRPr="0067113D">
        <w:tab/>
      </w:r>
      <w:r w:rsidRPr="0067113D">
        <w:rPr>
          <w:position w:val="-12"/>
        </w:rPr>
        <w:object w:dxaOrig="1460" w:dyaOrig="380">
          <v:shape id="_x0000_i1485" type="#_x0000_t75" style="width:72.6pt;height:19.75pt" o:ole="">
            <v:imagedata r:id="rId905" o:title=""/>
          </v:shape>
          <o:OLEObject Type="Embed" ProgID="Equation.DSMT4" ShapeID="_x0000_i1485" DrawAspect="Content" ObjectID="_1463407073" r:id="rId906"/>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9</w:instrText>
        </w:r>
      </w:fldSimple>
      <w:r w:rsidR="00D574DB" w:rsidRPr="0067113D">
        <w:instrText>)</w:instrText>
      </w:r>
      <w:r w:rsidR="002A4422" w:rsidRPr="0067113D">
        <w:fldChar w:fldCharType="end"/>
      </w:r>
    </w:p>
    <w:p w:rsidR="00136772" w:rsidRPr="0067113D" w:rsidRDefault="00136772" w:rsidP="004F4C04">
      <w:pPr>
        <w:pStyle w:val="affffb"/>
        <w:rPr>
          <w:b/>
        </w:rPr>
      </w:pPr>
      <w:r w:rsidRPr="0067113D">
        <w:t>当信噪比较低时，最小均方误差均衡具有较大优势，可以显著抑制噪声对</w:t>
      </w:r>
      <w:r w:rsidRPr="0067113D">
        <w:t>OFDM</w:t>
      </w:r>
      <w:r w:rsidRPr="0067113D">
        <w:t>信号的影响。当信噪比较高时，根据式</w:t>
      </w:r>
      <w:r w:rsidR="002A4422" w:rsidRPr="0067113D">
        <w:fldChar w:fldCharType="begin"/>
      </w:r>
      <w:r w:rsidR="00283744" w:rsidRPr="0067113D">
        <w:instrText xml:space="preserve"> GOTOBUTTON ZEqnNum766000  \* MERGEFORMAT </w:instrText>
      </w:r>
      <w:r w:rsidR="002A4422" w:rsidRPr="0067113D">
        <w:fldChar w:fldCharType="begin"/>
      </w:r>
      <w:r w:rsidR="004E3FB5" w:rsidRPr="0067113D">
        <w:instrText xml:space="preserve"> REF ZEqnNum76600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8</w:instrText>
      </w:r>
      <w:r w:rsidR="004A4171" w:rsidRPr="0067113D">
        <w:instrText>)</w:instrText>
      </w:r>
      <w:r w:rsidR="002A4422" w:rsidRPr="0067113D">
        <w:fldChar w:fldCharType="end"/>
      </w:r>
      <w:r w:rsidR="002A4422" w:rsidRPr="0067113D">
        <w:fldChar w:fldCharType="end"/>
      </w:r>
      <w:r w:rsidRPr="0067113D">
        <w:t>所示，最小均方误差均衡器逼近于迫零均衡器，可以采用实现更为简单的迫零均衡器。</w:t>
      </w:r>
    </w:p>
    <w:p w:rsidR="00FD5BD3" w:rsidRPr="0067113D" w:rsidRDefault="00FD5BD3" w:rsidP="00D16402">
      <w:pPr>
        <w:pStyle w:val="a4"/>
        <w:ind w:left="675" w:hanging="675"/>
      </w:pPr>
      <w:bookmarkStart w:id="210" w:name="_Toc389658784"/>
      <w:r w:rsidRPr="0067113D">
        <w:t>失配误</w:t>
      </w:r>
      <w:r w:rsidR="00F958C6" w:rsidRPr="0067113D">
        <w:t>差与信道的联合</w:t>
      </w:r>
      <w:r w:rsidRPr="0067113D">
        <w:t>均衡</w:t>
      </w:r>
      <w:bookmarkEnd w:id="210"/>
    </w:p>
    <w:p w:rsidR="00864475" w:rsidRPr="0067113D" w:rsidRDefault="006657DD" w:rsidP="00283744">
      <w:pPr>
        <w:pStyle w:val="affffb"/>
        <w:ind w:firstLineChars="0"/>
      </w:pPr>
      <w:r w:rsidRPr="0067113D">
        <w:t>本文</w:t>
      </w:r>
      <w:r w:rsidR="00864475" w:rsidRPr="0067113D">
        <w:t>从系统级层面校准分时</w:t>
      </w:r>
      <w:r w:rsidR="00864475" w:rsidRPr="0067113D">
        <w:t>ADC</w:t>
      </w:r>
      <w:r w:rsidR="00864475" w:rsidRPr="0067113D">
        <w:t>的失配误差，将失配误差看做信道的一部分</w:t>
      </w:r>
      <w:r w:rsidR="00283744" w:rsidRPr="0067113D">
        <w:t>，采用实现较为简单的迫零均衡</w:t>
      </w:r>
      <w:r w:rsidR="00864475" w:rsidRPr="0067113D">
        <w:t>，</w:t>
      </w:r>
      <w:r w:rsidR="00283744" w:rsidRPr="0067113D">
        <w:t>将</w:t>
      </w:r>
      <w:r w:rsidR="00864475" w:rsidRPr="0067113D">
        <w:t>信道</w:t>
      </w:r>
      <w:r w:rsidR="00283744" w:rsidRPr="0067113D">
        <w:t>参数与分时</w:t>
      </w:r>
      <w:r w:rsidR="00283744" w:rsidRPr="0067113D">
        <w:t>ADC</w:t>
      </w:r>
      <w:r w:rsidR="00283744" w:rsidRPr="0067113D">
        <w:t>的失配误差</w:t>
      </w:r>
      <w:r w:rsidR="00864475" w:rsidRPr="0067113D">
        <w:t>一同进行迫零均衡，补偿他们对信号造成的干扰。</w:t>
      </w:r>
    </w:p>
    <w:p w:rsidR="00864475" w:rsidRPr="0067113D" w:rsidRDefault="00864475" w:rsidP="00864475">
      <w:pPr>
        <w:pStyle w:val="affffb"/>
      </w:pPr>
      <w:r w:rsidRPr="0067113D">
        <w:t>结合式</w:t>
      </w:r>
      <w:r w:rsidR="002A4422" w:rsidRPr="0067113D">
        <w:fldChar w:fldCharType="begin"/>
      </w:r>
      <w:r w:rsidRPr="0067113D">
        <w:instrText xml:space="preserve"> GOTOBUTTON ZEqnNum188601  \* MERGEFORMAT </w:instrText>
      </w:r>
      <w:r w:rsidR="002A4422" w:rsidRPr="0067113D">
        <w:fldChar w:fldCharType="begin"/>
      </w:r>
      <w:r w:rsidR="004E3FB5" w:rsidRPr="0067113D">
        <w:instrText xml:space="preserve"> REF ZEqnNum188601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8</w:instrText>
      </w:r>
      <w:r w:rsidR="004A4171" w:rsidRPr="0067113D">
        <w:instrText>)</w:instrText>
      </w:r>
      <w:r w:rsidR="002A4422" w:rsidRPr="0067113D">
        <w:fldChar w:fldCharType="end"/>
      </w:r>
      <w:r w:rsidR="002A4422" w:rsidRPr="0067113D">
        <w:fldChar w:fldCharType="end"/>
      </w:r>
      <w:r w:rsidRPr="0067113D">
        <w:t>将式</w:t>
      </w:r>
      <w:r w:rsidR="002A4422" w:rsidRPr="0067113D">
        <w:fldChar w:fldCharType="begin"/>
      </w:r>
      <w:r w:rsidRPr="0067113D">
        <w:instrText xml:space="preserve"> GOTOBUTTON ZEqnNum436384  \* MERGEFORMAT </w:instrText>
      </w:r>
      <w:r w:rsidR="002A4422" w:rsidRPr="0067113D">
        <w:fldChar w:fldCharType="begin"/>
      </w:r>
      <w:r w:rsidR="004E3FB5" w:rsidRPr="0067113D">
        <w:instrText xml:space="preserve"> REF ZEqnNum436384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7</w:instrText>
      </w:r>
      <w:r w:rsidR="004A4171" w:rsidRPr="0067113D">
        <w:instrText>)</w:instrText>
      </w:r>
      <w:r w:rsidR="002A4422" w:rsidRPr="0067113D">
        <w:fldChar w:fldCharType="end"/>
      </w:r>
      <w:r w:rsidR="002A4422" w:rsidRPr="0067113D">
        <w:fldChar w:fldCharType="end"/>
      </w:r>
      <w:r w:rsidRPr="0067113D">
        <w:rPr>
          <w:position w:val="-4"/>
        </w:rPr>
        <w:object w:dxaOrig="380" w:dyaOrig="260">
          <v:shape id="_x0000_i1486" type="#_x0000_t75" style="width:19.75pt;height:11.6pt" o:ole="">
            <v:imagedata r:id="rId907" o:title=""/>
          </v:shape>
          <o:OLEObject Type="Embed" ProgID="Equation.DSMT4" ShapeID="_x0000_i1486" DrawAspect="Content" ObjectID="_1463407074" r:id="rId908"/>
        </w:object>
      </w:r>
      <w:r w:rsidRPr="0067113D">
        <w:t>中</w:t>
      </w:r>
      <w:r w:rsidRPr="0067113D">
        <w:rPr>
          <w:position w:val="-4"/>
        </w:rPr>
        <w:object w:dxaOrig="200" w:dyaOrig="260">
          <v:shape id="_x0000_i1487" type="#_x0000_t75" style="width:9.3pt;height:12.75pt" o:ole="">
            <v:imagedata r:id="rId909" o:title=""/>
          </v:shape>
          <o:OLEObject Type="Embed" ProgID="Equation.DSMT4" ShapeID="_x0000_i1487" DrawAspect="Content" ObjectID="_1463407075" r:id="rId910"/>
        </w:object>
      </w:r>
      <w:r w:rsidRPr="0067113D">
        <w:t>路展开得：</w:t>
      </w:r>
    </w:p>
    <w:p w:rsidR="00864475" w:rsidRPr="0067113D" w:rsidRDefault="00864475" w:rsidP="00864475">
      <w:pPr>
        <w:pStyle w:val="-"/>
      </w:pPr>
      <w:r w:rsidRPr="0067113D">
        <w:lastRenderedPageBreak/>
        <w:tab/>
      </w:r>
      <w:r w:rsidRPr="0067113D">
        <w:rPr>
          <w:position w:val="-68"/>
        </w:rPr>
        <w:object w:dxaOrig="4340" w:dyaOrig="1480">
          <v:shape id="_x0000_i1488" type="#_x0000_t75" style="width:216.6pt;height:74.3pt" o:ole="">
            <v:imagedata r:id="rId911" o:title=""/>
          </v:shape>
          <o:OLEObject Type="Embed" ProgID="Equation.DSMT4" ShapeID="_x0000_i1488" DrawAspect="Content" ObjectID="_1463407076" r:id="rId91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11" w:name="ZEqnNum865602"/>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0</w:instrText>
        </w:r>
      </w:fldSimple>
      <w:r w:rsidR="00D574DB" w:rsidRPr="0067113D">
        <w:instrText>)</w:instrText>
      </w:r>
      <w:bookmarkEnd w:id="211"/>
      <w:r w:rsidR="002A4422" w:rsidRPr="0067113D">
        <w:fldChar w:fldCharType="end"/>
      </w:r>
    </w:p>
    <w:p w:rsidR="00864475" w:rsidRPr="0067113D" w:rsidRDefault="00864475" w:rsidP="00864475">
      <w:pPr>
        <w:pStyle w:val="afffff"/>
      </w:pPr>
      <w:r w:rsidRPr="0067113D">
        <w:t>其中，</w:t>
      </w:r>
    </w:p>
    <w:p w:rsidR="00864475" w:rsidRPr="0067113D" w:rsidRDefault="00864475" w:rsidP="00864475">
      <w:pPr>
        <w:pStyle w:val="-"/>
      </w:pPr>
      <w:r w:rsidRPr="0067113D">
        <w:tab/>
      </w:r>
      <w:r w:rsidRPr="0067113D">
        <w:rPr>
          <w:position w:val="-66"/>
        </w:rPr>
        <w:object w:dxaOrig="4480" w:dyaOrig="1440">
          <v:shape id="_x0000_i1489" type="#_x0000_t75" style="width:223.55pt;height:1in" o:ole="">
            <v:imagedata r:id="rId913" o:title=""/>
          </v:shape>
          <o:OLEObject Type="Embed" ProgID="Equation.DSMT4" ShapeID="_x0000_i1489" DrawAspect="Content" ObjectID="_1463407077" r:id="rId914"/>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12" w:name="ZEqnNum920277"/>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1</w:instrText>
        </w:r>
      </w:fldSimple>
      <w:r w:rsidR="00D574DB" w:rsidRPr="0067113D">
        <w:instrText>)</w:instrText>
      </w:r>
      <w:bookmarkEnd w:id="212"/>
      <w:r w:rsidR="002A4422" w:rsidRPr="0067113D">
        <w:fldChar w:fldCharType="end"/>
      </w:r>
    </w:p>
    <w:p w:rsidR="00864475" w:rsidRPr="0067113D" w:rsidRDefault="00864475" w:rsidP="00864475">
      <w:pPr>
        <w:pStyle w:val="affffb"/>
        <w:ind w:firstLineChars="0" w:firstLine="0"/>
      </w:pPr>
      <w:r w:rsidRPr="0067113D">
        <w:t>观察式</w:t>
      </w:r>
      <w:r w:rsidR="002A4422" w:rsidRPr="0067113D">
        <w:fldChar w:fldCharType="begin"/>
      </w:r>
      <w:r w:rsidR="00B01E86" w:rsidRPr="0067113D">
        <w:instrText xml:space="preserve"> GOTOBUTTON ZEqnNum920277  \* MERGEFORMAT </w:instrText>
      </w:r>
      <w:r w:rsidR="002A4422" w:rsidRPr="0067113D">
        <w:fldChar w:fldCharType="begin"/>
      </w:r>
      <w:r w:rsidR="004E3FB5" w:rsidRPr="0067113D">
        <w:instrText xml:space="preserve"> REF ZEqnNum920277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1</w:instrText>
      </w:r>
      <w:r w:rsidR="004A4171" w:rsidRPr="0067113D">
        <w:instrText>)</w:instrText>
      </w:r>
      <w:r w:rsidR="002A4422" w:rsidRPr="0067113D">
        <w:fldChar w:fldCharType="end"/>
      </w:r>
      <w:r w:rsidR="002A4422" w:rsidRPr="0067113D">
        <w:fldChar w:fldCharType="end"/>
      </w:r>
      <w:r w:rsidRPr="0067113D">
        <w:t>可知，</w:t>
      </w:r>
      <w:r w:rsidR="00DF6BC1" w:rsidRPr="0067113D">
        <w:rPr>
          <w:position w:val="-4"/>
        </w:rPr>
        <w:object w:dxaOrig="240" w:dyaOrig="260">
          <v:shape id="_x0000_i1490" type="#_x0000_t75" style="width:11.6pt;height:12.75pt" o:ole="">
            <v:imagedata r:id="rId915" o:title=""/>
          </v:shape>
          <o:OLEObject Type="Embed" ProgID="Equation.DSMT4" ShapeID="_x0000_i1490" DrawAspect="Content" ObjectID="_1463407078" r:id="rId916"/>
        </w:object>
      </w:r>
      <w:r w:rsidRPr="0067113D">
        <w:t>是发送的训练序列，</w:t>
      </w:r>
      <w:r w:rsidR="00DF6BC1" w:rsidRPr="0067113D">
        <w:rPr>
          <w:position w:val="-4"/>
        </w:rPr>
        <w:object w:dxaOrig="279" w:dyaOrig="260">
          <v:shape id="_x0000_i1491" type="#_x0000_t75" style="width:12.75pt;height:12.75pt" o:ole="">
            <v:imagedata r:id="rId917" o:title=""/>
          </v:shape>
          <o:OLEObject Type="Embed" ProgID="Equation.DSMT4" ShapeID="_x0000_i1491" DrawAspect="Content" ObjectID="_1463407079" r:id="rId918"/>
        </w:object>
      </w:r>
      <w:r w:rsidRPr="0067113D">
        <w:t>矩阵为信道参数</w:t>
      </w:r>
      <w:r w:rsidRPr="0067113D">
        <w:rPr>
          <w:position w:val="-4"/>
        </w:rPr>
        <w:object w:dxaOrig="320" w:dyaOrig="260">
          <v:shape id="_x0000_i1492" type="#_x0000_t75" style="width:16.25pt;height:12.75pt" o:ole="">
            <v:imagedata r:id="rId919" o:title=""/>
          </v:shape>
          <o:OLEObject Type="Embed" ProgID="Equation.DSMT4" ShapeID="_x0000_i1492" DrawAspect="Content" ObjectID="_1463407080" r:id="rId920"/>
        </w:object>
      </w:r>
      <w:r w:rsidRPr="0067113D">
        <w:t>点</w:t>
      </w:r>
      <w:r w:rsidRPr="0067113D">
        <w:t>FFT</w:t>
      </w:r>
      <w:r w:rsidRPr="0067113D">
        <w:t>形式，且为对角矩阵，求逆十分简单。但式</w:t>
      </w:r>
      <w:r w:rsidR="002A4422" w:rsidRPr="0067113D">
        <w:fldChar w:fldCharType="begin"/>
      </w:r>
      <w:r w:rsidR="00B01E86" w:rsidRPr="0067113D">
        <w:instrText xml:space="preserve"> GOTOBUTTON ZEqnNum865602  \* MERGEFORMAT </w:instrText>
      </w:r>
      <w:r w:rsidR="002A4422" w:rsidRPr="0067113D">
        <w:fldChar w:fldCharType="begin"/>
      </w:r>
      <w:r w:rsidR="004E3FB5" w:rsidRPr="0067113D">
        <w:instrText xml:space="preserve"> REF ZEqnNum865602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0</w:instrText>
      </w:r>
      <w:r w:rsidR="004A4171" w:rsidRPr="0067113D">
        <w:instrText>)</w:instrText>
      </w:r>
      <w:r w:rsidR="002A4422" w:rsidRPr="0067113D">
        <w:fldChar w:fldCharType="end"/>
      </w:r>
      <w:r w:rsidR="002A4422" w:rsidRPr="0067113D">
        <w:fldChar w:fldCharType="end"/>
      </w:r>
      <w:r w:rsidRPr="0067113D">
        <w:t>中失配误差矩阵</w:t>
      </w:r>
      <w:r w:rsidR="00DF6BC1" w:rsidRPr="0067113D">
        <w:rPr>
          <w:position w:val="-4"/>
        </w:rPr>
        <w:object w:dxaOrig="380" w:dyaOrig="260">
          <v:shape id="_x0000_i1493" type="#_x0000_t75" style="width:19.75pt;height:12.75pt" o:ole="">
            <v:imagedata r:id="rId921" o:title=""/>
          </v:shape>
          <o:OLEObject Type="Embed" ProgID="Equation.DSMT4" ShapeID="_x0000_i1493" DrawAspect="Content" ObjectID="_1463407081" r:id="rId922"/>
        </w:object>
      </w:r>
      <w:r w:rsidRPr="0067113D">
        <w:t>的求逆十分困难，</w:t>
      </w:r>
      <w:r w:rsidR="00DF6BC1" w:rsidRPr="0067113D">
        <w:rPr>
          <w:position w:val="-4"/>
        </w:rPr>
        <w:object w:dxaOrig="380" w:dyaOrig="260">
          <v:shape id="_x0000_i1494" type="#_x0000_t75" style="width:19.75pt;height:12.75pt" o:ole="">
            <v:imagedata r:id="rId921" o:title=""/>
          </v:shape>
          <o:OLEObject Type="Embed" ProgID="Equation.DSMT4" ShapeID="_x0000_i1494" DrawAspect="Content" ObjectID="_1463407082" r:id="rId923"/>
        </w:object>
      </w:r>
      <w:r w:rsidRPr="0067113D">
        <w:t>是一个</w:t>
      </w:r>
      <w:r w:rsidRPr="0067113D">
        <w:rPr>
          <w:position w:val="-4"/>
        </w:rPr>
        <w:object w:dxaOrig="320" w:dyaOrig="260">
          <v:shape id="_x0000_i1495" type="#_x0000_t75" style="width:16.25pt;height:12.75pt" o:ole="">
            <v:imagedata r:id="rId919" o:title=""/>
          </v:shape>
          <o:OLEObject Type="Embed" ProgID="Equation.DSMT4" ShapeID="_x0000_i1495" DrawAspect="Content" ObjectID="_1463407083" r:id="rId924"/>
        </w:object>
      </w:r>
      <w:r w:rsidRPr="0067113D">
        <w:t>阶的复数矩阵，若</w:t>
      </w:r>
      <w:r w:rsidRPr="0067113D">
        <w:t>OFDM</w:t>
      </w:r>
      <w:r w:rsidRPr="0067113D">
        <w:t>子载波数较大时，矩阵规模十分庞大。下面重点讨论对</w:t>
      </w:r>
      <w:r w:rsidR="00DF6BC1" w:rsidRPr="0067113D">
        <w:rPr>
          <w:position w:val="-4"/>
        </w:rPr>
        <w:object w:dxaOrig="380" w:dyaOrig="260">
          <v:shape id="_x0000_i1496" type="#_x0000_t75" style="width:19.75pt;height:12.75pt" o:ole="">
            <v:imagedata r:id="rId921" o:title=""/>
          </v:shape>
          <o:OLEObject Type="Embed" ProgID="Equation.DSMT4" ShapeID="_x0000_i1496" DrawAspect="Content" ObjectID="_1463407084" r:id="rId925"/>
        </w:object>
      </w:r>
      <w:r w:rsidRPr="0067113D">
        <w:t>的均衡。</w:t>
      </w:r>
    </w:p>
    <w:p w:rsidR="00864475" w:rsidRPr="0067113D" w:rsidRDefault="00C1051C" w:rsidP="00864475">
      <w:pPr>
        <w:pStyle w:val="affffb"/>
        <w:ind w:firstLineChars="0" w:firstLine="0"/>
      </w:pPr>
      <w:r w:rsidRPr="0067113D">
        <w:tab/>
      </w:r>
      <w:r w:rsidR="00372C2E" w:rsidRPr="0067113D">
        <w:t>由前文的分析可知，接收信号</w:t>
      </w:r>
      <w:r w:rsidR="00DF6BC1" w:rsidRPr="0067113D">
        <w:rPr>
          <w:position w:val="-4"/>
        </w:rPr>
        <w:object w:dxaOrig="240" w:dyaOrig="260">
          <v:shape id="_x0000_i1497" type="#_x0000_t75" style="width:11.6pt;height:12.75pt" o:ole="">
            <v:imagedata r:id="rId926" o:title=""/>
          </v:shape>
          <o:OLEObject Type="Embed" ProgID="Equation.DSMT4" ShapeID="_x0000_i1497" DrawAspect="Content" ObjectID="_1463407085" r:id="rId927"/>
        </w:object>
      </w:r>
      <w:r w:rsidR="00372C2E" w:rsidRPr="0067113D">
        <w:t>在频域可以表示为失配误差矩阵</w:t>
      </w:r>
      <w:r w:rsidR="00DF6BC1" w:rsidRPr="0067113D">
        <w:rPr>
          <w:position w:val="-4"/>
        </w:rPr>
        <w:object w:dxaOrig="380" w:dyaOrig="260">
          <v:shape id="_x0000_i1498" type="#_x0000_t75" style="width:19.75pt;height:12.75pt" o:ole="">
            <v:imagedata r:id="rId921" o:title=""/>
          </v:shape>
          <o:OLEObject Type="Embed" ProgID="Equation.DSMT4" ShapeID="_x0000_i1498" DrawAspect="Content" ObjectID="_1463407086" r:id="rId928"/>
        </w:object>
      </w:r>
      <w:r w:rsidR="00372C2E" w:rsidRPr="0067113D">
        <w:t>、信道矩阵</w:t>
      </w:r>
      <w:r w:rsidR="00DF6BC1" w:rsidRPr="0067113D">
        <w:rPr>
          <w:position w:val="-4"/>
        </w:rPr>
        <w:object w:dxaOrig="279" w:dyaOrig="260">
          <v:shape id="_x0000_i1499" type="#_x0000_t75" style="width:12.75pt;height:12.75pt" o:ole="">
            <v:imagedata r:id="rId917" o:title=""/>
          </v:shape>
          <o:OLEObject Type="Embed" ProgID="Equation.DSMT4" ShapeID="_x0000_i1499" DrawAspect="Content" ObjectID="_1463407087" r:id="rId929"/>
        </w:object>
      </w:r>
      <w:r w:rsidR="00372C2E" w:rsidRPr="0067113D">
        <w:t>与训练序列</w:t>
      </w:r>
      <w:r w:rsidR="00DF6BC1" w:rsidRPr="0067113D">
        <w:rPr>
          <w:position w:val="-4"/>
        </w:rPr>
        <w:object w:dxaOrig="240" w:dyaOrig="260">
          <v:shape id="_x0000_i1500" type="#_x0000_t75" style="width:11.6pt;height:12.75pt" o:ole="">
            <v:imagedata r:id="rId915" o:title=""/>
          </v:shape>
          <o:OLEObject Type="Embed" ProgID="Equation.DSMT4" ShapeID="_x0000_i1500" DrawAspect="Content" ObjectID="_1463407088" r:id="rId930"/>
        </w:object>
      </w:r>
      <w:r w:rsidR="00372C2E" w:rsidRPr="0067113D">
        <w:t>之积，因此根据式</w:t>
      </w:r>
      <w:r w:rsidR="002A4422" w:rsidRPr="0067113D">
        <w:fldChar w:fldCharType="begin"/>
      </w:r>
      <w:r w:rsidR="00372C2E" w:rsidRPr="0067113D">
        <w:instrText xml:space="preserve"> GOTOBUTTON ZEqnNum436384  \* MERGEFORMAT </w:instrText>
      </w:r>
      <w:r w:rsidR="002A4422" w:rsidRPr="0067113D">
        <w:fldChar w:fldCharType="begin"/>
      </w:r>
      <w:r w:rsidR="004E3FB5" w:rsidRPr="0067113D">
        <w:instrText xml:space="preserve"> REF ZEqnNum436384 \* Charformat \! \* MERGEFORMAT </w:instrText>
      </w:r>
      <w:r w:rsidR="002A4422" w:rsidRPr="0067113D">
        <w:fldChar w:fldCharType="separate"/>
      </w:r>
      <w:r w:rsidR="004A4171" w:rsidRPr="0067113D">
        <w:instrText>(</w:instrText>
      </w:r>
      <w:r w:rsidR="004A4171">
        <w:instrText>3</w:instrText>
      </w:r>
      <w:r w:rsidR="004A4171" w:rsidRPr="0067113D">
        <w:instrText>-</w:instrText>
      </w:r>
      <w:r w:rsidR="004A4171">
        <w:instrText>17</w:instrText>
      </w:r>
      <w:r w:rsidR="004A4171" w:rsidRPr="0067113D">
        <w:instrText>)</w:instrText>
      </w:r>
      <w:r w:rsidR="002A4422" w:rsidRPr="0067113D">
        <w:fldChar w:fldCharType="end"/>
      </w:r>
      <w:r w:rsidR="002A4422" w:rsidRPr="0067113D">
        <w:fldChar w:fldCharType="end"/>
      </w:r>
      <w:r w:rsidR="00DF6BC1" w:rsidRPr="0067113D">
        <w:t>推导出</w:t>
      </w:r>
      <w:r w:rsidR="00372C2E" w:rsidRPr="0067113D">
        <w:t>迫零均衡器：</w:t>
      </w:r>
    </w:p>
    <w:p w:rsidR="00864475" w:rsidRPr="0067113D" w:rsidRDefault="00864475" w:rsidP="00FD5BD3">
      <w:pPr>
        <w:pStyle w:val="affffb"/>
        <w:rPr>
          <w:color w:val="4F81BD" w:themeColor="accent1"/>
        </w:rPr>
      </w:pPr>
    </w:p>
    <w:p w:rsidR="00FD5BD3" w:rsidRPr="0067113D" w:rsidRDefault="00FD5BD3" w:rsidP="00FD5BD3">
      <w:pPr>
        <w:pStyle w:val="-"/>
        <w:rPr>
          <w:color w:val="4F81BD" w:themeColor="accent1"/>
        </w:rPr>
      </w:pPr>
      <w:r w:rsidRPr="0067113D">
        <w:rPr>
          <w:color w:val="4F81BD" w:themeColor="accent1"/>
        </w:rPr>
        <w:tab/>
      </w:r>
      <w:r w:rsidR="00DF6BC1" w:rsidRPr="0067113D">
        <w:rPr>
          <w:color w:val="4F81BD" w:themeColor="accent1"/>
          <w:position w:val="-6"/>
        </w:rPr>
        <w:object w:dxaOrig="1120" w:dyaOrig="440">
          <v:shape id="_x0000_i1501" type="#_x0000_t75" style="width:56.9pt;height:21.5pt" o:ole="">
            <v:imagedata r:id="rId931" o:title=""/>
          </v:shape>
          <o:OLEObject Type="Embed" ProgID="Equation.DSMT4" ShapeID="_x0000_i1501" DrawAspect="Content" ObjectID="_1463407089" r:id="rId932"/>
        </w:object>
      </w:r>
      <w:r w:rsidRPr="0067113D">
        <w:rPr>
          <w:color w:val="4F81BD" w:themeColor="accent1"/>
        </w:rPr>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2</w:instrText>
        </w:r>
      </w:fldSimple>
      <w:r w:rsidR="00D574DB" w:rsidRPr="0067113D">
        <w:instrText>)</w:instrText>
      </w:r>
      <w:r w:rsidR="002A4422" w:rsidRPr="0067113D">
        <w:fldChar w:fldCharType="end"/>
      </w:r>
    </w:p>
    <w:p w:rsidR="00DF6BC1" w:rsidRPr="0067113D" w:rsidRDefault="00DF6BC1" w:rsidP="00FD5BD3">
      <w:pPr>
        <w:pStyle w:val="afffff"/>
        <w:rPr>
          <w:color w:val="4F81BD" w:themeColor="accent1"/>
        </w:rPr>
      </w:pPr>
      <w:r w:rsidRPr="0067113D">
        <w:t>当</w:t>
      </w:r>
      <w:r w:rsidRPr="0067113D">
        <w:rPr>
          <w:position w:val="-4"/>
        </w:rPr>
        <w:object w:dxaOrig="380" w:dyaOrig="260">
          <v:shape id="_x0000_i1502" type="#_x0000_t75" style="width:19.75pt;height:12.75pt" o:ole="">
            <v:imagedata r:id="rId921" o:title=""/>
          </v:shape>
          <o:OLEObject Type="Embed" ProgID="Equation.DSMT4" ShapeID="_x0000_i1502" DrawAspect="Content" ObjectID="_1463407090" r:id="rId933"/>
        </w:object>
      </w:r>
      <w:r w:rsidR="003801AF" w:rsidRPr="0067113D">
        <w:t>矩阵不可逆时，可以求取</w:t>
      </w:r>
      <w:r w:rsidR="003801AF" w:rsidRPr="0067113D">
        <w:rPr>
          <w:position w:val="-4"/>
        </w:rPr>
        <w:object w:dxaOrig="380" w:dyaOrig="260">
          <v:shape id="_x0000_i1503" type="#_x0000_t75" style="width:19.75pt;height:12.75pt" o:ole="">
            <v:imagedata r:id="rId921" o:title=""/>
          </v:shape>
          <o:OLEObject Type="Embed" ProgID="Equation.DSMT4" ShapeID="_x0000_i1503" DrawAspect="Content" ObjectID="_1463407091" r:id="rId934"/>
        </w:object>
      </w:r>
      <w:r w:rsidR="003801AF" w:rsidRPr="0067113D">
        <w:t>矩阵的广义逆：</w:t>
      </w:r>
    </w:p>
    <w:p w:rsidR="00FD5BD3" w:rsidRPr="0067113D" w:rsidRDefault="00FD5BD3" w:rsidP="00FD5BD3">
      <w:pPr>
        <w:pStyle w:val="-"/>
        <w:rPr>
          <w:color w:val="4F81BD" w:themeColor="accent1"/>
        </w:rPr>
      </w:pPr>
      <w:r w:rsidRPr="0067113D">
        <w:rPr>
          <w:color w:val="4F81BD" w:themeColor="accent1"/>
        </w:rPr>
        <w:tab/>
      </w:r>
      <w:r w:rsidRPr="0067113D">
        <w:rPr>
          <w:color w:val="4F81BD" w:themeColor="accent1"/>
          <w:position w:val="-16"/>
        </w:rPr>
        <w:object w:dxaOrig="1800" w:dyaOrig="540">
          <v:shape id="_x0000_i1504" type="#_x0000_t75" style="width:90.6pt;height:27.3pt" o:ole="">
            <v:imagedata r:id="rId935" o:title=""/>
          </v:shape>
          <o:OLEObject Type="Embed" ProgID="Equation.DSMT4" ShapeID="_x0000_i1504" DrawAspect="Content" ObjectID="_1463407092" r:id="rId936"/>
        </w:object>
      </w:r>
      <w:r w:rsidRPr="0067113D">
        <w:rPr>
          <w:color w:val="4F81BD" w:themeColor="accent1"/>
        </w:rPr>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3</w:instrText>
        </w:r>
      </w:fldSimple>
      <w:r w:rsidR="00D574DB" w:rsidRPr="0067113D">
        <w:instrText>)</w:instrText>
      </w:r>
      <w:r w:rsidR="002A4422" w:rsidRPr="0067113D">
        <w:fldChar w:fldCharType="end"/>
      </w:r>
    </w:p>
    <w:p w:rsidR="00C1051C" w:rsidRPr="0067113D" w:rsidRDefault="00C1051C" w:rsidP="00FD5BD3">
      <w:pPr>
        <w:pStyle w:val="affffb"/>
      </w:pPr>
      <w:r w:rsidRPr="0067113D">
        <w:t>由于单独对误差矩阵</w:t>
      </w:r>
      <w:r w:rsidR="003801AF" w:rsidRPr="0067113D">
        <w:rPr>
          <w:position w:val="-4"/>
        </w:rPr>
        <w:object w:dxaOrig="380" w:dyaOrig="260">
          <v:shape id="_x0000_i1505" type="#_x0000_t75" style="width:19.75pt;height:12.75pt" o:ole="">
            <v:imagedata r:id="rId937" o:title=""/>
          </v:shape>
          <o:OLEObject Type="Embed" ProgID="Equation.DSMT4" ShapeID="_x0000_i1505" DrawAspect="Content" ObjectID="_1463407093" r:id="rId938"/>
        </w:object>
      </w:r>
      <w:r w:rsidRPr="0067113D">
        <w:t>和信道矩阵</w:t>
      </w:r>
      <w:r w:rsidR="003801AF" w:rsidRPr="0067113D">
        <w:rPr>
          <w:position w:val="-4"/>
        </w:rPr>
        <w:object w:dxaOrig="279" w:dyaOrig="260">
          <v:shape id="_x0000_i1506" type="#_x0000_t75" style="width:12.75pt;height:12.75pt" o:ole="">
            <v:imagedata r:id="rId939" o:title=""/>
          </v:shape>
          <o:OLEObject Type="Embed" ProgID="Equation.DSMT4" ShapeID="_x0000_i1506" DrawAspect="Content" ObjectID="_1463407094" r:id="rId940"/>
        </w:object>
      </w:r>
      <w:r w:rsidRPr="0067113D">
        <w:t>进行均衡并没有降低实现的复杂度，因此本文采用迫零均衡对误差矩阵</w:t>
      </w:r>
      <w:r w:rsidR="003801AF" w:rsidRPr="0067113D">
        <w:rPr>
          <w:position w:val="-4"/>
        </w:rPr>
        <w:object w:dxaOrig="380" w:dyaOrig="260">
          <v:shape id="_x0000_i1507" type="#_x0000_t75" style="width:19.75pt;height:12.75pt" o:ole="">
            <v:imagedata r:id="rId937" o:title=""/>
          </v:shape>
          <o:OLEObject Type="Embed" ProgID="Equation.DSMT4" ShapeID="_x0000_i1507" DrawAspect="Content" ObjectID="_1463407095" r:id="rId941"/>
        </w:object>
      </w:r>
      <w:r w:rsidRPr="0067113D">
        <w:t>和信道矩阵</w:t>
      </w:r>
      <w:r w:rsidR="003801AF" w:rsidRPr="0067113D">
        <w:rPr>
          <w:position w:val="-4"/>
        </w:rPr>
        <w:object w:dxaOrig="279" w:dyaOrig="260">
          <v:shape id="_x0000_i1508" type="#_x0000_t75" style="width:12.75pt;height:12.75pt" o:ole="">
            <v:imagedata r:id="rId939" o:title=""/>
          </v:shape>
          <o:OLEObject Type="Embed" ProgID="Equation.DSMT4" ShapeID="_x0000_i1508" DrawAspect="Content" ObjectID="_1463407096" r:id="rId942"/>
        </w:object>
      </w:r>
      <w:r w:rsidRPr="0067113D">
        <w:t>进行联合均衡，如式</w:t>
      </w:r>
      <w:r w:rsidR="002A4422" w:rsidRPr="0067113D">
        <w:fldChar w:fldCharType="begin"/>
      </w:r>
      <w:r w:rsidRPr="0067113D">
        <w:instrText xml:space="preserve"> GOTOBUTTON ZEqnNum904080  \* MERGEFORMAT </w:instrText>
      </w:r>
      <w:r w:rsidR="002A4422" w:rsidRPr="0067113D">
        <w:fldChar w:fldCharType="begin"/>
      </w:r>
      <w:r w:rsidR="004E3FB5" w:rsidRPr="0067113D">
        <w:instrText xml:space="preserve"> REF ZEqnNum90408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4</w:instrText>
      </w:r>
      <w:r w:rsidR="004A4171" w:rsidRPr="0067113D">
        <w:instrText>)</w:instrText>
      </w:r>
      <w:r w:rsidR="002A4422" w:rsidRPr="0067113D">
        <w:fldChar w:fldCharType="end"/>
      </w:r>
      <w:r w:rsidR="002A4422" w:rsidRPr="0067113D">
        <w:fldChar w:fldCharType="end"/>
      </w:r>
      <w:r w:rsidRPr="0067113D">
        <w:t>所示：</w:t>
      </w:r>
    </w:p>
    <w:p w:rsidR="00FD5BD3" w:rsidRPr="0067113D" w:rsidRDefault="00FD5BD3" w:rsidP="00FD5BD3">
      <w:pPr>
        <w:pStyle w:val="-"/>
      </w:pPr>
      <w:r w:rsidRPr="0067113D">
        <w:tab/>
      </w:r>
      <w:r w:rsidR="003801AF" w:rsidRPr="0067113D">
        <w:rPr>
          <w:position w:val="-68"/>
        </w:rPr>
        <w:object w:dxaOrig="5960" w:dyaOrig="1520">
          <v:shape id="_x0000_i1509" type="#_x0000_t75" style="width:297.3pt;height:77.8pt" o:ole="">
            <v:imagedata r:id="rId943" o:title=""/>
          </v:shape>
          <o:OLEObject Type="Embed" ProgID="Equation.DSMT4" ShapeID="_x0000_i1509" DrawAspect="Content" ObjectID="_1463407097" r:id="rId944"/>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13" w:name="ZEqnNum904080"/>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4</w:instrText>
        </w:r>
      </w:fldSimple>
      <w:r w:rsidR="00D574DB" w:rsidRPr="0067113D">
        <w:instrText>)</w:instrText>
      </w:r>
      <w:bookmarkEnd w:id="213"/>
      <w:r w:rsidR="002A4422" w:rsidRPr="0067113D">
        <w:fldChar w:fldCharType="end"/>
      </w:r>
    </w:p>
    <w:p w:rsidR="003801AF" w:rsidRPr="0067113D" w:rsidRDefault="003801AF" w:rsidP="00FD5BD3">
      <w:pPr>
        <w:pStyle w:val="affffb"/>
      </w:pPr>
      <w:r w:rsidRPr="0067113D">
        <w:t>观察式</w:t>
      </w:r>
      <w:r w:rsidR="002A4422" w:rsidRPr="0067113D">
        <w:fldChar w:fldCharType="begin"/>
      </w:r>
      <w:r w:rsidRPr="0067113D">
        <w:instrText xml:space="preserve"> GOTOBUTTON ZEqnNum904080  \* MERGEFORMAT </w:instrText>
      </w:r>
      <w:r w:rsidR="002A4422" w:rsidRPr="0067113D">
        <w:fldChar w:fldCharType="begin"/>
      </w:r>
      <w:r w:rsidR="004E3FB5" w:rsidRPr="0067113D">
        <w:instrText xml:space="preserve"> REF ZEqnNum90408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4</w:instrText>
      </w:r>
      <w:r w:rsidR="004A4171" w:rsidRPr="0067113D">
        <w:instrText>)</w:instrText>
      </w:r>
      <w:r w:rsidR="002A4422" w:rsidRPr="0067113D">
        <w:fldChar w:fldCharType="end"/>
      </w:r>
      <w:r w:rsidR="002A4422" w:rsidRPr="0067113D">
        <w:fldChar w:fldCharType="end"/>
      </w:r>
      <w:r w:rsidRPr="0067113D">
        <w:t>，联合均衡的关键在于对一个</w:t>
      </w:r>
      <w:r w:rsidRPr="0067113D">
        <w:rPr>
          <w:position w:val="-4"/>
        </w:rPr>
        <w:object w:dxaOrig="320" w:dyaOrig="260">
          <v:shape id="_x0000_i1510" type="#_x0000_t75" style="width:16.25pt;height:12.75pt" o:ole="">
            <v:imagedata r:id="rId919" o:title=""/>
          </v:shape>
          <o:OLEObject Type="Embed" ProgID="Equation.DSMT4" ShapeID="_x0000_i1510" DrawAspect="Content" ObjectID="_1463407098" r:id="rId945"/>
        </w:object>
      </w:r>
      <w:r w:rsidRPr="0067113D">
        <w:t>阶的矩阵求逆，均衡算法的复杂度依赖于</w:t>
      </w:r>
      <w:r w:rsidRPr="0067113D">
        <w:t>OFDM</w:t>
      </w:r>
      <w:r w:rsidRPr="0067113D">
        <w:t>子载波个数</w:t>
      </w:r>
      <w:r w:rsidRPr="0067113D">
        <w:rPr>
          <w:position w:val="-4"/>
        </w:rPr>
        <w:object w:dxaOrig="320" w:dyaOrig="260">
          <v:shape id="_x0000_i1511" type="#_x0000_t75" style="width:16.25pt;height:12.75pt" o:ole="">
            <v:imagedata r:id="rId919" o:title=""/>
          </v:shape>
          <o:OLEObject Type="Embed" ProgID="Equation.DSMT4" ShapeID="_x0000_i1511" DrawAspect="Content" ObjectID="_1463407099" r:id="rId946"/>
        </w:object>
      </w:r>
      <w:r w:rsidR="007D31E0" w:rsidRPr="0067113D">
        <w:t>，乘法器需要</w:t>
      </w:r>
      <w:r w:rsidR="007D31E0" w:rsidRPr="0067113D">
        <w:rPr>
          <w:position w:val="-4"/>
        </w:rPr>
        <w:object w:dxaOrig="520" w:dyaOrig="300">
          <v:shape id="_x0000_i1512" type="#_x0000_t75" style="width:26.15pt;height:14.5pt" o:ole="">
            <v:imagedata r:id="rId947" o:title=""/>
          </v:shape>
          <o:OLEObject Type="Embed" ProgID="Equation.DSMT4" ShapeID="_x0000_i1512" DrawAspect="Content" ObjectID="_1463407100" r:id="rId948"/>
        </w:object>
      </w:r>
      <w:r w:rsidR="007D31E0" w:rsidRPr="0067113D">
        <w:t>个</w:t>
      </w:r>
      <w:r w:rsidRPr="0067113D">
        <w:t>。增加子载波个数，实现的复</w:t>
      </w:r>
      <w:r w:rsidRPr="0067113D">
        <w:lastRenderedPageBreak/>
        <w:t>杂度呈指数上升。</w:t>
      </w:r>
    </w:p>
    <w:p w:rsidR="003801AF" w:rsidRPr="0067113D" w:rsidRDefault="003801AF" w:rsidP="00FD5BD3">
      <w:pPr>
        <w:pStyle w:val="affffb"/>
      </w:pPr>
      <w:r w:rsidRPr="0067113D">
        <w:t>结合</w:t>
      </w:r>
      <w:r w:rsidR="002A4422" w:rsidRPr="0067113D">
        <w:fldChar w:fldCharType="begin"/>
      </w:r>
      <w:r w:rsidRPr="0067113D">
        <w:instrText>REF _Ref383525494 \r \h</w:instrText>
      </w:r>
      <w:r w:rsidR="00180524" w:rsidRPr="0067113D">
        <w:instrText xml:space="preserve"> \* MERGEFORMAT </w:instrText>
      </w:r>
      <w:r w:rsidR="002A4422" w:rsidRPr="0067113D">
        <w:fldChar w:fldCharType="separate"/>
      </w:r>
      <w:r w:rsidR="004A4171">
        <w:t>3.3</w:t>
      </w:r>
      <w:r w:rsidR="002A4422" w:rsidRPr="0067113D">
        <w:fldChar w:fldCharType="end"/>
      </w:r>
      <w:r w:rsidRPr="0067113D">
        <w:t>节的分析，当</w:t>
      </w:r>
      <w:r w:rsidRPr="0067113D">
        <w:t>OFDM</w:t>
      </w:r>
      <w:r w:rsidRPr="0067113D">
        <w:t>子载波数可以被分时</w:t>
      </w:r>
      <w:r w:rsidRPr="0067113D">
        <w:t>ADC</w:t>
      </w:r>
      <w:r w:rsidRPr="0067113D">
        <w:t>通道数整除时，</w:t>
      </w:r>
      <w:r w:rsidR="005A3138" w:rsidRPr="0067113D">
        <w:t>只有同一个子载波群里的子载波会相互影响，因此待求逆矩阵中出现了大量元素为零，将式</w:t>
      </w:r>
      <w:r w:rsidR="002A4422" w:rsidRPr="0067113D">
        <w:fldChar w:fldCharType="begin"/>
      </w:r>
      <w:r w:rsidR="005A3138" w:rsidRPr="0067113D">
        <w:instrText xml:space="preserve"> GOTOBUTTON ZEqnNum904080  \* MERGEFORMAT </w:instrText>
      </w:r>
      <w:r w:rsidR="002A4422" w:rsidRPr="0067113D">
        <w:fldChar w:fldCharType="begin"/>
      </w:r>
      <w:r w:rsidR="004E3FB5" w:rsidRPr="0067113D">
        <w:instrText xml:space="preserve"> REF ZEqnNum90408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4</w:instrText>
      </w:r>
      <w:r w:rsidR="004A4171" w:rsidRPr="0067113D">
        <w:instrText>)</w:instrText>
      </w:r>
      <w:r w:rsidR="002A4422" w:rsidRPr="0067113D">
        <w:fldChar w:fldCharType="end"/>
      </w:r>
      <w:r w:rsidR="002A4422" w:rsidRPr="0067113D">
        <w:fldChar w:fldCharType="end"/>
      </w:r>
      <w:r w:rsidR="005A3138" w:rsidRPr="0067113D">
        <w:t>中矩阵进行分解，将</w:t>
      </w:r>
      <w:r w:rsidR="006666B6" w:rsidRPr="0067113D">
        <w:rPr>
          <w:position w:val="-4"/>
        </w:rPr>
        <w:object w:dxaOrig="320" w:dyaOrig="260">
          <v:shape id="_x0000_i1513" type="#_x0000_t75" style="width:16.25pt;height:12.75pt" o:ole="">
            <v:imagedata r:id="rId919" o:title=""/>
          </v:shape>
          <o:OLEObject Type="Embed" ProgID="Equation.DSMT4" ShapeID="_x0000_i1513" DrawAspect="Content" ObjectID="_1463407101" r:id="rId949"/>
        </w:object>
      </w:r>
      <w:r w:rsidR="006666B6" w:rsidRPr="0067113D">
        <w:t>阶求逆简化成</w:t>
      </w:r>
      <w:r w:rsidR="006666B6" w:rsidRPr="0067113D">
        <w:rPr>
          <w:position w:val="-10"/>
        </w:rPr>
        <w:object w:dxaOrig="560" w:dyaOrig="340">
          <v:shape id="_x0000_i1514" type="#_x0000_t75" style="width:27.3pt;height:16.85pt" o:ole="">
            <v:imagedata r:id="rId950" o:title=""/>
          </v:shape>
          <o:OLEObject Type="Embed" ProgID="Equation.DSMT4" ShapeID="_x0000_i1514" DrawAspect="Content" ObjectID="_1463407102" r:id="rId951"/>
        </w:object>
      </w:r>
      <w:r w:rsidR="006666B6" w:rsidRPr="0067113D">
        <w:t>个</w:t>
      </w:r>
      <w:r w:rsidR="006666B6" w:rsidRPr="0067113D">
        <w:rPr>
          <w:position w:val="-4"/>
        </w:rPr>
        <w:object w:dxaOrig="220" w:dyaOrig="260">
          <v:shape id="_x0000_i1515" type="#_x0000_t75" style="width:9.85pt;height:12.75pt" o:ole="">
            <v:imagedata r:id="rId952" o:title=""/>
          </v:shape>
          <o:OLEObject Type="Embed" ProgID="Equation.DSMT4" ShapeID="_x0000_i1515" DrawAspect="Content" ObjectID="_1463407103" r:id="rId953"/>
        </w:object>
      </w:r>
      <w:r w:rsidR="005A3138" w:rsidRPr="0067113D">
        <w:t>阶矩阵求逆的问题。</w:t>
      </w:r>
      <w:r w:rsidR="006666B6" w:rsidRPr="0067113D">
        <w:t>式</w:t>
      </w:r>
      <w:r w:rsidR="002A4422" w:rsidRPr="0067113D">
        <w:fldChar w:fldCharType="begin"/>
      </w:r>
      <w:r w:rsidR="006666B6" w:rsidRPr="0067113D">
        <w:instrText xml:space="preserve"> GOTOBUTTON ZEqnNum904080  \* MERGEFORMAT </w:instrText>
      </w:r>
      <w:r w:rsidR="002A4422" w:rsidRPr="0067113D">
        <w:fldChar w:fldCharType="begin"/>
      </w:r>
      <w:r w:rsidR="004E3FB5" w:rsidRPr="0067113D">
        <w:instrText xml:space="preserve"> REF ZEqnNum90408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4</w:instrText>
      </w:r>
      <w:r w:rsidR="004A4171" w:rsidRPr="0067113D">
        <w:instrText>)</w:instrText>
      </w:r>
      <w:r w:rsidR="002A4422" w:rsidRPr="0067113D">
        <w:fldChar w:fldCharType="end"/>
      </w:r>
      <w:r w:rsidR="002A4422" w:rsidRPr="0067113D">
        <w:fldChar w:fldCharType="end"/>
      </w:r>
      <w:r w:rsidR="005A3138" w:rsidRPr="0067113D">
        <w:t>给出了第一个干扰群的均衡式：</w:t>
      </w:r>
    </w:p>
    <w:p w:rsidR="005A3138" w:rsidRPr="0067113D" w:rsidRDefault="00611A00" w:rsidP="00611A00">
      <w:pPr>
        <w:pStyle w:val="MTDisplayEquation"/>
      </w:pPr>
      <w:r w:rsidRPr="0067113D">
        <w:tab/>
      </w:r>
      <w:r w:rsidRPr="0067113D">
        <w:rPr>
          <w:position w:val="-66"/>
        </w:rPr>
        <w:object w:dxaOrig="7140" w:dyaOrig="1440">
          <v:shape id="_x0000_i1516" type="#_x0000_t75" style="width:356.5pt;height:1in" o:ole="">
            <v:imagedata r:id="rId954" o:title=""/>
          </v:shape>
          <o:OLEObject Type="Embed" ProgID="Equation.DSMT4" ShapeID="_x0000_i1516" DrawAspect="Content" ObjectID="_1463407104" r:id="rId955"/>
        </w:object>
      </w:r>
      <w:r w:rsidRPr="0067113D">
        <w:t xml:space="preserve"> </w:t>
      </w:r>
      <w:r w:rsidRPr="0067113D">
        <w:rPr>
          <w:color w:val="auto"/>
        </w:rPr>
        <w:tab/>
      </w:r>
      <w:r w:rsidRPr="0067113D">
        <w:rPr>
          <w:color w:val="auto"/>
        </w:rPr>
        <w:fldChar w:fldCharType="begin"/>
      </w:r>
      <w:r w:rsidRPr="0067113D">
        <w:rPr>
          <w:color w:val="auto"/>
        </w:rPr>
        <w:instrText xml:space="preserve"> MACROBUTTON MTPlaceRef \* MERGEFORMAT </w:instrText>
      </w:r>
      <w:r w:rsidRPr="0067113D">
        <w:rPr>
          <w:color w:val="auto"/>
        </w:rPr>
        <w:fldChar w:fldCharType="begin"/>
      </w:r>
      <w:r w:rsidRPr="0067113D">
        <w:rPr>
          <w:color w:val="auto"/>
        </w:rPr>
        <w:instrText xml:space="preserve"> SEQ MTEqn \h \* MERGEFORMAT </w:instrText>
      </w:r>
      <w:r w:rsidRPr="0067113D">
        <w:rPr>
          <w:color w:val="auto"/>
        </w:rPr>
        <w:fldChar w:fldCharType="end"/>
      </w:r>
      <w:bookmarkStart w:id="214" w:name="ZEqnNum880410"/>
      <w:r w:rsidRPr="0067113D">
        <w:rPr>
          <w:color w:val="auto"/>
        </w:rPr>
        <w:instrText>(</w:instrText>
      </w:r>
      <w:r w:rsidRPr="0067113D">
        <w:rPr>
          <w:color w:val="auto"/>
        </w:rPr>
        <w:fldChar w:fldCharType="begin"/>
      </w:r>
      <w:r w:rsidRPr="0067113D">
        <w:rPr>
          <w:color w:val="auto"/>
        </w:rPr>
        <w:instrText xml:space="preserve"> SEQ MTChap \c \* Arabic \* MERGEFORMAT </w:instrText>
      </w:r>
      <w:r w:rsidRPr="0067113D">
        <w:rPr>
          <w:color w:val="auto"/>
        </w:rPr>
        <w:fldChar w:fldCharType="separate"/>
      </w:r>
      <w:r w:rsidR="004A4171">
        <w:rPr>
          <w:noProof/>
          <w:color w:val="auto"/>
        </w:rPr>
        <w:instrText>4</w:instrText>
      </w:r>
      <w:r w:rsidRPr="0067113D">
        <w:rPr>
          <w:color w:val="auto"/>
        </w:rPr>
        <w:fldChar w:fldCharType="end"/>
      </w:r>
      <w:r w:rsidRPr="0067113D">
        <w:rPr>
          <w:color w:val="auto"/>
        </w:rPr>
        <w:instrText>-</w:instrText>
      </w:r>
      <w:r w:rsidRPr="0067113D">
        <w:rPr>
          <w:color w:val="auto"/>
        </w:rPr>
        <w:fldChar w:fldCharType="begin"/>
      </w:r>
      <w:r w:rsidRPr="0067113D">
        <w:rPr>
          <w:color w:val="auto"/>
        </w:rPr>
        <w:instrText xml:space="preserve"> SEQ MTEqn \c \* Arabic \* MERGEFORMAT </w:instrText>
      </w:r>
      <w:r w:rsidRPr="0067113D">
        <w:rPr>
          <w:color w:val="auto"/>
        </w:rPr>
        <w:fldChar w:fldCharType="separate"/>
      </w:r>
      <w:r w:rsidR="004A4171">
        <w:rPr>
          <w:noProof/>
          <w:color w:val="auto"/>
        </w:rPr>
        <w:instrText>15</w:instrText>
      </w:r>
      <w:r w:rsidRPr="0067113D">
        <w:rPr>
          <w:color w:val="auto"/>
        </w:rPr>
        <w:fldChar w:fldCharType="end"/>
      </w:r>
      <w:r w:rsidRPr="0067113D">
        <w:rPr>
          <w:color w:val="auto"/>
        </w:rPr>
        <w:instrText>)</w:instrText>
      </w:r>
      <w:bookmarkEnd w:id="214"/>
      <w:r w:rsidRPr="0067113D">
        <w:rPr>
          <w:color w:val="auto"/>
        </w:rPr>
        <w:fldChar w:fldCharType="end"/>
      </w:r>
    </w:p>
    <w:p w:rsidR="007D31E0" w:rsidRPr="0067113D" w:rsidRDefault="005A3138" w:rsidP="007D31E0">
      <w:pPr>
        <w:pStyle w:val="affffb"/>
        <w:ind w:firstLineChars="0" w:firstLine="0"/>
      </w:pPr>
      <w:r w:rsidRPr="0067113D">
        <w:t>式</w:t>
      </w:r>
      <w:r w:rsidR="004253D1" w:rsidRPr="0067113D">
        <w:fldChar w:fldCharType="begin"/>
      </w:r>
      <w:r w:rsidR="004253D1" w:rsidRPr="0067113D">
        <w:instrText xml:space="preserve"> GOTOBUTTON ZEqnNum880410  \* MERGEFORMAT </w:instrText>
      </w:r>
      <w:fldSimple w:instr=" REF ZEqnNum880410 \* Charformat \! \* MERGEFORMAT ">
        <w:r w:rsidR="004A4171" w:rsidRPr="0067113D">
          <w:instrText>(</w:instrText>
        </w:r>
        <w:r w:rsidR="004A4171">
          <w:instrText>4</w:instrText>
        </w:r>
        <w:r w:rsidR="004A4171" w:rsidRPr="0067113D">
          <w:instrText>-</w:instrText>
        </w:r>
        <w:r w:rsidR="004A4171">
          <w:instrText>15</w:instrText>
        </w:r>
        <w:r w:rsidR="004A4171" w:rsidRPr="0067113D">
          <w:instrText>)</w:instrText>
        </w:r>
      </w:fldSimple>
      <w:r w:rsidR="004253D1" w:rsidRPr="0067113D">
        <w:fldChar w:fldCharType="end"/>
      </w:r>
      <w:r w:rsidRPr="0067113D">
        <w:t>中假设</w:t>
      </w:r>
      <w:r w:rsidRPr="0067113D">
        <w:t>OFDM</w:t>
      </w:r>
      <w:r w:rsidRPr="0067113D">
        <w:t>子载波个数为</w:t>
      </w:r>
      <w:r w:rsidRPr="0067113D">
        <w:rPr>
          <w:position w:val="-6"/>
        </w:rPr>
        <w:object w:dxaOrig="880" w:dyaOrig="279">
          <v:shape id="_x0000_i1517" type="#_x0000_t75" style="width:44.7pt;height:13.35pt" o:ole="">
            <v:imagedata r:id="rId956" o:title=""/>
          </v:shape>
          <o:OLEObject Type="Embed" ProgID="Equation.DSMT4" ShapeID="_x0000_i1517" DrawAspect="Content" ObjectID="_1463407105" r:id="rId957"/>
        </w:object>
      </w:r>
      <w:r w:rsidRPr="0067113D">
        <w:t>，分时</w:t>
      </w:r>
      <w:r w:rsidRPr="0067113D">
        <w:t>ADC</w:t>
      </w:r>
      <w:r w:rsidRPr="0067113D">
        <w:t>通道数为</w:t>
      </w:r>
      <w:r w:rsidR="007D31E0" w:rsidRPr="0067113D">
        <w:rPr>
          <w:position w:val="-4"/>
        </w:rPr>
        <w:object w:dxaOrig="580" w:dyaOrig="260">
          <v:shape id="_x0000_i1518" type="#_x0000_t75" style="width:29.05pt;height:11.6pt" o:ole="">
            <v:imagedata r:id="rId958" o:title=""/>
          </v:shape>
          <o:OLEObject Type="Embed" ProgID="Equation.DSMT4" ShapeID="_x0000_i1518" DrawAspect="Content" ObjectID="_1463407106" r:id="rId959"/>
        </w:object>
      </w:r>
      <w:r w:rsidR="007D31E0" w:rsidRPr="0067113D">
        <w:t>。此时对这个干扰群进行均衡，乘法器需要</w:t>
      </w:r>
      <w:r w:rsidR="00180524" w:rsidRPr="0067113D">
        <w:rPr>
          <w:position w:val="-6"/>
        </w:rPr>
        <w:object w:dxaOrig="1640" w:dyaOrig="279">
          <v:shape id="_x0000_i1519" type="#_x0000_t75" style="width:82.45pt;height:14.5pt" o:ole="">
            <v:imagedata r:id="rId960" o:title=""/>
          </v:shape>
          <o:OLEObject Type="Embed" ProgID="Equation.DSMT4" ShapeID="_x0000_i1519" DrawAspect="Content" ObjectID="_1463407107" r:id="rId961"/>
        </w:object>
      </w:r>
      <w:r w:rsidR="007D31E0" w:rsidRPr="0067113D">
        <w:t>个，对所有干扰群进行均衡，乘法器需要</w:t>
      </w:r>
      <w:r w:rsidR="007D31E0" w:rsidRPr="0067113D">
        <w:rPr>
          <w:position w:val="-6"/>
        </w:rPr>
        <w:object w:dxaOrig="1520" w:dyaOrig="279">
          <v:shape id="_x0000_i1520" type="#_x0000_t75" style="width:77.8pt;height:13.35pt" o:ole="">
            <v:imagedata r:id="rId962" o:title=""/>
          </v:shape>
          <o:OLEObject Type="Embed" ProgID="Equation.DSMT4" ShapeID="_x0000_i1520" DrawAspect="Content" ObjectID="_1463407108" r:id="rId963"/>
        </w:object>
      </w:r>
      <w:r w:rsidR="007D31E0" w:rsidRPr="0067113D">
        <w:t>个，相比于直接均衡需要</w:t>
      </w:r>
      <w:r w:rsidR="007D31E0" w:rsidRPr="0067113D">
        <w:rPr>
          <w:position w:val="-6"/>
        </w:rPr>
        <w:object w:dxaOrig="1380" w:dyaOrig="320">
          <v:shape id="_x0000_i1521" type="#_x0000_t75" style="width:69.7pt;height:16.25pt" o:ole="">
            <v:imagedata r:id="rId964" o:title=""/>
          </v:shape>
          <o:OLEObject Type="Embed" ProgID="Equation.DSMT4" ShapeID="_x0000_i1521" DrawAspect="Content" ObjectID="_1463407109" r:id="rId965"/>
        </w:object>
      </w:r>
      <w:r w:rsidR="007D31E0" w:rsidRPr="0067113D">
        <w:t>个乘法器，大大降低了实现复杂度。</w:t>
      </w:r>
    </w:p>
    <w:p w:rsidR="007D31E0" w:rsidRPr="0067113D" w:rsidRDefault="007D31E0" w:rsidP="007D31E0">
      <w:pPr>
        <w:pStyle w:val="affffb"/>
        <w:ind w:firstLineChars="0"/>
      </w:pPr>
      <w:r w:rsidRPr="0067113D">
        <w:t>因此对于一个</w:t>
      </w:r>
      <w:r w:rsidRPr="0067113D">
        <w:t>OFDM</w:t>
      </w:r>
      <w:r w:rsidRPr="0067113D">
        <w:t>子载波个数为</w:t>
      </w:r>
      <w:r w:rsidRPr="0067113D">
        <w:rPr>
          <w:position w:val="-4"/>
        </w:rPr>
        <w:object w:dxaOrig="320" w:dyaOrig="260">
          <v:shape id="_x0000_i1522" type="#_x0000_t75" style="width:16.25pt;height:12.75pt" o:ole="">
            <v:imagedata r:id="rId966" o:title=""/>
          </v:shape>
          <o:OLEObject Type="Embed" ProgID="Equation.DSMT4" ShapeID="_x0000_i1522" DrawAspect="Content" ObjectID="_1463407110" r:id="rId967"/>
        </w:object>
      </w:r>
      <w:r w:rsidRPr="0067113D">
        <w:t>、分时</w:t>
      </w:r>
      <w:r w:rsidRPr="0067113D">
        <w:t>ADC</w:t>
      </w:r>
      <w:r w:rsidRPr="0067113D">
        <w:t>通道数为</w:t>
      </w:r>
      <w:r w:rsidRPr="0067113D">
        <w:rPr>
          <w:position w:val="-4"/>
        </w:rPr>
        <w:object w:dxaOrig="220" w:dyaOrig="260">
          <v:shape id="_x0000_i1523" type="#_x0000_t75" style="width:9.85pt;height:12.75pt" o:ole="">
            <v:imagedata r:id="rId968" o:title=""/>
          </v:shape>
          <o:OLEObject Type="Embed" ProgID="Equation.DSMT4" ShapeID="_x0000_i1523" DrawAspect="Content" ObjectID="_1463407111" r:id="rId969"/>
        </w:object>
      </w:r>
      <w:r w:rsidRPr="0067113D">
        <w:t>的系统，对失配误差和信道参数进行联合迫零均衡，需要的乘法器个数</w:t>
      </w:r>
      <w:r w:rsidR="00CB5353" w:rsidRPr="0067113D">
        <w:t>正比于</w:t>
      </w:r>
      <w:r w:rsidR="00CB5353" w:rsidRPr="0067113D">
        <w:rPr>
          <w:position w:val="-6"/>
        </w:rPr>
        <w:object w:dxaOrig="560" w:dyaOrig="279">
          <v:shape id="_x0000_i1524" type="#_x0000_t75" style="width:27.3pt;height:12.75pt" o:ole="">
            <v:imagedata r:id="rId970" o:title=""/>
          </v:shape>
          <o:OLEObject Type="Embed" ProgID="Equation.DSMT4" ShapeID="_x0000_i1524" DrawAspect="Content" ObjectID="_1463407112" r:id="rId971"/>
        </w:object>
      </w:r>
      <w:r w:rsidRPr="0067113D">
        <w:t>个</w:t>
      </w:r>
      <w:r w:rsidR="00CB5353" w:rsidRPr="0067113D">
        <w:t>，相比于</w:t>
      </w:r>
      <w:r w:rsidR="00CB5353" w:rsidRPr="0067113D">
        <w:rPr>
          <w:position w:val="-6"/>
        </w:rPr>
        <w:object w:dxaOrig="499" w:dyaOrig="320">
          <v:shape id="_x0000_i1525" type="#_x0000_t75" style="width:24.4pt;height:16.25pt" o:ole="">
            <v:imagedata r:id="rId972" o:title=""/>
          </v:shape>
          <o:OLEObject Type="Embed" ProgID="Equation.DSMT4" ShapeID="_x0000_i1525" DrawAspect="Content" ObjectID="_1463407113" r:id="rId973"/>
        </w:object>
      </w:r>
      <w:r w:rsidR="00CB5353" w:rsidRPr="0067113D">
        <w:t>，硬件实现的复杂度大大降低</w:t>
      </w:r>
      <w:r w:rsidRPr="0067113D">
        <w:t>。</w:t>
      </w:r>
    </w:p>
    <w:p w:rsidR="00FD5BD3" w:rsidRPr="0067113D" w:rsidRDefault="00FD5BD3" w:rsidP="00D16402">
      <w:pPr>
        <w:pStyle w:val="a4"/>
        <w:ind w:left="675" w:hanging="675"/>
      </w:pPr>
      <w:bookmarkStart w:id="215" w:name="_Toc389658785"/>
      <w:r w:rsidRPr="0067113D">
        <w:t>联合均衡仿真分析</w:t>
      </w:r>
      <w:bookmarkEnd w:id="215"/>
    </w:p>
    <w:p w:rsidR="00FD5BD3" w:rsidRPr="0067113D" w:rsidRDefault="00AE4D59" w:rsidP="00FD5BD3">
      <w:pPr>
        <w:pStyle w:val="affffb"/>
      </w:pPr>
      <w:r w:rsidRPr="0067113D">
        <w:t>根据前文研究的联合均衡算法，对两种失配误差和信道参数进行联合均衡。时钟失配误差、增益失配误差和信道参数根据</w:t>
      </w:r>
      <w:r w:rsidR="002A4422" w:rsidRPr="0067113D">
        <w:fldChar w:fldCharType="begin"/>
      </w:r>
      <w:r w:rsidRPr="0067113D">
        <w:instrText>REF _Ref383528207 \r \h</w:instrText>
      </w:r>
      <w:r w:rsidR="00180524" w:rsidRPr="0067113D">
        <w:instrText xml:space="preserve"> \* MERGEFORMAT </w:instrText>
      </w:r>
      <w:r w:rsidR="002A4422" w:rsidRPr="0067113D">
        <w:fldChar w:fldCharType="separate"/>
      </w:r>
      <w:r w:rsidR="004A4171">
        <w:t>3.2</w:t>
      </w:r>
      <w:r w:rsidR="002A4422" w:rsidRPr="0067113D">
        <w:fldChar w:fldCharType="end"/>
      </w:r>
      <w:r w:rsidRPr="0067113D">
        <w:t>节的估计值设置，其余仿真参数按照</w:t>
      </w:r>
      <w:r w:rsidR="002A4422" w:rsidRPr="0067113D">
        <w:fldChar w:fldCharType="begin"/>
      </w:r>
      <w:r w:rsidRPr="0067113D">
        <w:instrText>REF _Ref383528363 \h</w:instrText>
      </w:r>
      <w:r w:rsidR="00180524" w:rsidRPr="0067113D">
        <w:instrText xml:space="preserve"> \* MERGEFORMAT </w:instrText>
      </w:r>
      <w:r w:rsidR="002A4422" w:rsidRPr="0067113D">
        <w:fldChar w:fldCharType="separate"/>
      </w:r>
      <w:r w:rsidR="004A4171" w:rsidRPr="0067113D">
        <w:t>表</w:t>
      </w:r>
      <w:r w:rsidR="004A4171" w:rsidRPr="0067113D">
        <w:t>4-</w:t>
      </w:r>
      <w:r w:rsidR="004A4171">
        <w:t>1</w:t>
      </w:r>
      <w:r w:rsidR="002A4422" w:rsidRPr="0067113D">
        <w:fldChar w:fldCharType="end"/>
      </w:r>
      <w:r w:rsidRPr="0067113D">
        <w:t>中设置。</w:t>
      </w:r>
    </w:p>
    <w:p w:rsidR="006577D4" w:rsidRPr="0067113D" w:rsidRDefault="005219F0" w:rsidP="006577D4">
      <w:pPr>
        <w:pStyle w:val="aff3"/>
        <w:rPr>
          <w:rFonts w:ascii="Times New Roman" w:hAnsi="Times New Roman"/>
        </w:rPr>
      </w:pPr>
      <w:bookmarkStart w:id="216" w:name="_Ref383528363"/>
      <w:bookmarkStart w:id="217" w:name="_Toc387753851"/>
      <w:r w:rsidRPr="0067113D">
        <w:rPr>
          <w:rFonts w:ascii="Times New Roman" w:hAnsi="Times New Roman"/>
        </w:rPr>
        <w:t>表</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noProof/>
        </w:rPr>
        <w:fldChar w:fldCharType="end"/>
      </w:r>
      <w:bookmarkEnd w:id="216"/>
      <w:r w:rsidR="003055F3" w:rsidRPr="0067113D">
        <w:rPr>
          <w:rFonts w:ascii="Times New Roman" w:hAnsi="Times New Roman"/>
          <w:noProof/>
        </w:rPr>
        <w:t xml:space="preserve"> </w:t>
      </w:r>
      <w:r w:rsidR="00FD5BD3" w:rsidRPr="0067113D">
        <w:rPr>
          <w:rFonts w:ascii="Times New Roman" w:hAnsi="Times New Roman"/>
        </w:rPr>
        <w:t>联合均衡算法仿真环境</w:t>
      </w:r>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360"/>
      </w:tblGrid>
      <w:tr w:rsidR="006577D4" w:rsidRPr="0067113D" w:rsidTr="00B2094C">
        <w:trPr>
          <w:jc w:val="center"/>
        </w:trPr>
        <w:tc>
          <w:tcPr>
            <w:tcW w:w="3685" w:type="dxa"/>
            <w:shd w:val="clear" w:color="auto" w:fill="auto"/>
            <w:vAlign w:val="center"/>
          </w:tcPr>
          <w:p w:rsidR="006577D4" w:rsidRPr="0067113D" w:rsidRDefault="00180524" w:rsidP="00B2094C">
            <w:pPr>
              <w:pStyle w:val="affffb"/>
              <w:spacing w:line="360" w:lineRule="exact"/>
              <w:ind w:firstLineChars="0" w:firstLine="0"/>
              <w:jc w:val="center"/>
              <w:rPr>
                <w:sz w:val="21"/>
                <w:szCs w:val="21"/>
              </w:rPr>
            </w:pPr>
            <w:r w:rsidRPr="0067113D">
              <w:rPr>
                <w:position w:val="-8"/>
                <w:sz w:val="21"/>
                <w:szCs w:val="21"/>
              </w:rPr>
              <w:object w:dxaOrig="1480" w:dyaOrig="300">
                <v:shape id="_x0000_i1526" type="#_x0000_t75" style="width:72.6pt;height:14.5pt" o:ole="">
                  <v:imagedata r:id="rId974" o:title=""/>
                </v:shape>
                <o:OLEObject Type="Embed" ProgID="Equation.DSMT4" ShapeID="_x0000_i1526" DrawAspect="Content" ObjectID="_1463407114" r:id="rId975"/>
              </w:object>
            </w:r>
          </w:p>
        </w:tc>
        <w:tc>
          <w:tcPr>
            <w:tcW w:w="4360"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4"/>
                <w:sz w:val="21"/>
                <w:szCs w:val="21"/>
              </w:rPr>
              <w:object w:dxaOrig="520" w:dyaOrig="220">
                <v:shape id="_x0000_i1527" type="#_x0000_t75" style="width:24.4pt;height:9.85pt" o:ole="">
                  <v:imagedata r:id="rId976" o:title=""/>
                </v:shape>
                <o:OLEObject Type="Embed" ProgID="Equation.DSMT4" ShapeID="_x0000_i1527" DrawAspect="Content" ObjectID="_1463407115" r:id="rId977"/>
              </w:object>
            </w:r>
          </w:p>
        </w:tc>
      </w:tr>
      <w:tr w:rsidR="006577D4" w:rsidRPr="0067113D" w:rsidTr="00B2094C">
        <w:trPr>
          <w:jc w:val="center"/>
        </w:trPr>
        <w:tc>
          <w:tcPr>
            <w:tcW w:w="3685" w:type="dxa"/>
            <w:shd w:val="clear" w:color="auto" w:fill="auto"/>
            <w:vAlign w:val="center"/>
          </w:tcPr>
          <w:p w:rsidR="006577D4" w:rsidRPr="0067113D" w:rsidRDefault="00180524" w:rsidP="00B2094C">
            <w:pPr>
              <w:pStyle w:val="affffb"/>
              <w:spacing w:line="360" w:lineRule="exact"/>
              <w:ind w:firstLineChars="0" w:firstLine="0"/>
              <w:jc w:val="center"/>
              <w:rPr>
                <w:sz w:val="21"/>
                <w:szCs w:val="21"/>
              </w:rPr>
            </w:pPr>
            <w:r w:rsidRPr="0067113D">
              <w:rPr>
                <w:position w:val="-8"/>
                <w:sz w:val="21"/>
              </w:rPr>
              <w:object w:dxaOrig="1680" w:dyaOrig="300">
                <v:shape id="_x0000_i1528" type="#_x0000_t75" style="width:83.05pt;height:14.5pt" o:ole="">
                  <v:imagedata r:id="rId978" o:title=""/>
                </v:shape>
                <o:OLEObject Type="Embed" ProgID="Equation.DSMT4" ShapeID="_x0000_i1528" DrawAspect="Content" ObjectID="_1463407116" r:id="rId979"/>
              </w:object>
            </w:r>
          </w:p>
        </w:tc>
        <w:tc>
          <w:tcPr>
            <w:tcW w:w="4360"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12"/>
                <w:sz w:val="21"/>
                <w:szCs w:val="21"/>
              </w:rPr>
              <w:object w:dxaOrig="1440" w:dyaOrig="360">
                <v:shape id="_x0000_i1529" type="#_x0000_t75" style="width:1in;height:16.85pt" o:ole="">
                  <v:imagedata r:id="rId980" o:title=""/>
                </v:shape>
                <o:OLEObject Type="Embed" ProgID="Equation.DSMT4" ShapeID="_x0000_i1529" DrawAspect="Content" ObjectID="_1463407117" r:id="rId981"/>
              </w:object>
            </w:r>
          </w:p>
        </w:tc>
      </w:tr>
      <w:tr w:rsidR="006577D4" w:rsidRPr="0067113D" w:rsidTr="00B2094C">
        <w:trPr>
          <w:jc w:val="center"/>
        </w:trPr>
        <w:tc>
          <w:tcPr>
            <w:tcW w:w="3685"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8"/>
                <w:sz w:val="21"/>
                <w:szCs w:val="21"/>
              </w:rPr>
              <w:object w:dxaOrig="1440" w:dyaOrig="300">
                <v:shape id="_x0000_i1530" type="#_x0000_t75" style="width:1in;height:14.5pt" o:ole="">
                  <v:imagedata r:id="rId832" o:title=""/>
                </v:shape>
                <o:OLEObject Type="Embed" ProgID="Equation.DSMT4" ShapeID="_x0000_i1530" DrawAspect="Content" ObjectID="_1463407118" r:id="rId982"/>
              </w:object>
            </w:r>
          </w:p>
        </w:tc>
        <w:tc>
          <w:tcPr>
            <w:tcW w:w="4360"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6"/>
                <w:sz w:val="21"/>
                <w:szCs w:val="21"/>
              </w:rPr>
              <w:object w:dxaOrig="780" w:dyaOrig="240">
                <v:shape id="_x0000_i1531" type="#_x0000_t75" style="width:40.05pt;height:11.6pt" o:ole="">
                  <v:imagedata r:id="rId834" o:title=""/>
                </v:shape>
                <o:OLEObject Type="Embed" ProgID="Equation.DSMT4" ShapeID="_x0000_i1531" DrawAspect="Content" ObjectID="_1463407119" r:id="rId983"/>
              </w:object>
            </w:r>
          </w:p>
        </w:tc>
      </w:tr>
      <w:tr w:rsidR="006577D4" w:rsidRPr="0067113D" w:rsidTr="00B2094C">
        <w:trPr>
          <w:jc w:val="center"/>
        </w:trPr>
        <w:tc>
          <w:tcPr>
            <w:tcW w:w="3685"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6"/>
                <w:sz w:val="21"/>
                <w:szCs w:val="21"/>
              </w:rPr>
              <w:object w:dxaOrig="880" w:dyaOrig="279">
                <v:shape id="_x0000_i1532" type="#_x0000_t75" style="width:44.7pt;height:12.75pt" o:ole="">
                  <v:imagedata r:id="rId443" o:title=""/>
                </v:shape>
                <o:OLEObject Type="Embed" ProgID="Equation.DSMT4" ShapeID="_x0000_i1532" DrawAspect="Content" ObjectID="_1463407120" r:id="rId984"/>
              </w:object>
            </w:r>
          </w:p>
        </w:tc>
        <w:tc>
          <w:tcPr>
            <w:tcW w:w="4360"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10"/>
                <w:sz w:val="21"/>
                <w:szCs w:val="21"/>
              </w:rPr>
              <w:object w:dxaOrig="900" w:dyaOrig="279">
                <v:shape id="_x0000_i1533" type="#_x0000_t75" style="width:45.85pt;height:12.75pt" o:ole="">
                  <v:imagedata r:id="rId837" o:title=""/>
                </v:shape>
                <o:OLEObject Type="Embed" ProgID="Equation.DSMT4" ShapeID="_x0000_i1533" DrawAspect="Content" ObjectID="_1463407121" r:id="rId985"/>
              </w:object>
            </w:r>
          </w:p>
        </w:tc>
      </w:tr>
      <w:tr w:rsidR="006577D4" w:rsidRPr="0067113D" w:rsidTr="00B2094C">
        <w:trPr>
          <w:jc w:val="center"/>
        </w:trPr>
        <w:tc>
          <w:tcPr>
            <w:tcW w:w="3685"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8"/>
                <w:sz w:val="21"/>
                <w:szCs w:val="21"/>
              </w:rPr>
              <w:object w:dxaOrig="880" w:dyaOrig="300">
                <v:shape id="_x0000_i1534" type="#_x0000_t75" style="width:44.7pt;height:14.5pt" o:ole="">
                  <v:imagedata r:id="rId447" o:title=""/>
                </v:shape>
                <o:OLEObject Type="Embed" ProgID="Equation.DSMT4" ShapeID="_x0000_i1534" DrawAspect="Content" ObjectID="_1463407122" r:id="rId986"/>
              </w:object>
            </w:r>
          </w:p>
        </w:tc>
        <w:tc>
          <w:tcPr>
            <w:tcW w:w="4360" w:type="dxa"/>
            <w:shd w:val="clear" w:color="auto" w:fill="auto"/>
            <w:vAlign w:val="center"/>
          </w:tcPr>
          <w:p w:rsidR="006577D4" w:rsidRPr="0067113D" w:rsidRDefault="006577D4" w:rsidP="00B2094C">
            <w:pPr>
              <w:pStyle w:val="affffb"/>
              <w:spacing w:line="360" w:lineRule="exact"/>
              <w:ind w:firstLineChars="0" w:firstLine="0"/>
              <w:jc w:val="center"/>
              <w:rPr>
                <w:sz w:val="21"/>
                <w:szCs w:val="21"/>
              </w:rPr>
            </w:pPr>
            <w:r w:rsidRPr="0067113D">
              <w:rPr>
                <w:position w:val="-6"/>
                <w:sz w:val="21"/>
                <w:szCs w:val="21"/>
              </w:rPr>
              <w:object w:dxaOrig="2659" w:dyaOrig="279">
                <v:shape id="_x0000_i1535" type="#_x0000_t75" style="width:134.15pt;height:12.75pt" o:ole="">
                  <v:imagedata r:id="rId840" o:title=""/>
                </v:shape>
                <o:OLEObject Type="Embed" ProgID="Equation.DSMT4" ShapeID="_x0000_i1535" DrawAspect="Content" ObjectID="_1463407123" r:id="rId987"/>
              </w:object>
            </w:r>
          </w:p>
        </w:tc>
      </w:tr>
      <w:tr w:rsidR="00FD5BD3" w:rsidRPr="0067113D" w:rsidTr="002C3F13">
        <w:trPr>
          <w:jc w:val="center"/>
        </w:trPr>
        <w:tc>
          <w:tcPr>
            <w:tcW w:w="3685" w:type="dxa"/>
            <w:shd w:val="clear" w:color="auto" w:fill="auto"/>
            <w:vAlign w:val="center"/>
          </w:tcPr>
          <w:p w:rsidR="00FD5BD3" w:rsidRPr="0067113D" w:rsidRDefault="009C04F8" w:rsidP="00FD5BD3">
            <w:pPr>
              <w:pStyle w:val="affffb"/>
              <w:spacing w:line="360" w:lineRule="exact"/>
              <w:ind w:firstLineChars="0" w:firstLine="0"/>
              <w:jc w:val="center"/>
              <w:rPr>
                <w:sz w:val="21"/>
                <w:szCs w:val="21"/>
              </w:rPr>
            </w:pPr>
            <w:r w:rsidRPr="0067113D">
              <w:rPr>
                <w:position w:val="-6"/>
                <w:sz w:val="21"/>
                <w:szCs w:val="21"/>
              </w:rPr>
              <w:object w:dxaOrig="1140" w:dyaOrig="279">
                <v:shape id="_x0000_i1536" type="#_x0000_t75" style="width:58.65pt;height:12.75pt" o:ole="">
                  <v:imagedata r:id="rId988" o:title=""/>
                </v:shape>
                <o:OLEObject Type="Embed" ProgID="Equation.DSMT4" ShapeID="_x0000_i1536" DrawAspect="Content" ObjectID="_1463407124" r:id="rId989"/>
              </w:object>
            </w:r>
          </w:p>
        </w:tc>
        <w:tc>
          <w:tcPr>
            <w:tcW w:w="4360" w:type="dxa"/>
            <w:shd w:val="clear" w:color="auto" w:fill="auto"/>
            <w:vAlign w:val="center"/>
          </w:tcPr>
          <w:p w:rsidR="00FD5BD3" w:rsidRPr="0067113D" w:rsidRDefault="002C3F13" w:rsidP="00FD5BD3">
            <w:pPr>
              <w:pStyle w:val="affffb"/>
              <w:spacing w:line="360" w:lineRule="exact"/>
              <w:ind w:firstLineChars="0" w:firstLine="0"/>
              <w:jc w:val="center"/>
              <w:rPr>
                <w:sz w:val="21"/>
                <w:szCs w:val="21"/>
              </w:rPr>
            </w:pPr>
            <w:r w:rsidRPr="0067113D">
              <w:rPr>
                <w:position w:val="-12"/>
                <w:sz w:val="21"/>
                <w:szCs w:val="21"/>
              </w:rPr>
              <w:object w:dxaOrig="3040" w:dyaOrig="360">
                <v:shape id="_x0000_i1537" type="#_x0000_t75" style="width:152.7pt;height:16.85pt" o:ole="">
                  <v:imagedata r:id="rId990" o:title=""/>
                </v:shape>
                <o:OLEObject Type="Embed" ProgID="Equation.DSMT4" ShapeID="_x0000_i1537" DrawAspect="Content" ObjectID="_1463407125" r:id="rId991"/>
              </w:object>
            </w:r>
          </w:p>
        </w:tc>
      </w:tr>
      <w:tr w:rsidR="00FD5BD3" w:rsidRPr="0067113D" w:rsidTr="002C3F13">
        <w:trPr>
          <w:jc w:val="center"/>
        </w:trPr>
        <w:tc>
          <w:tcPr>
            <w:tcW w:w="3685" w:type="dxa"/>
            <w:shd w:val="clear" w:color="auto" w:fill="auto"/>
            <w:vAlign w:val="center"/>
          </w:tcPr>
          <w:p w:rsidR="00FD5BD3" w:rsidRPr="0067113D" w:rsidRDefault="009C04F8" w:rsidP="00FD5BD3">
            <w:pPr>
              <w:pStyle w:val="affffb"/>
              <w:spacing w:line="360" w:lineRule="exact"/>
              <w:ind w:firstLineChars="0" w:firstLine="0"/>
              <w:jc w:val="center"/>
              <w:rPr>
                <w:sz w:val="21"/>
                <w:szCs w:val="21"/>
              </w:rPr>
            </w:pPr>
            <w:r w:rsidRPr="0067113D">
              <w:rPr>
                <w:position w:val="-6"/>
                <w:sz w:val="21"/>
                <w:szCs w:val="21"/>
              </w:rPr>
              <w:object w:dxaOrig="1140" w:dyaOrig="279">
                <v:shape id="_x0000_i1538" type="#_x0000_t75" style="width:58.65pt;height:12.75pt" o:ole="">
                  <v:imagedata r:id="rId992" o:title=""/>
                </v:shape>
                <o:OLEObject Type="Embed" ProgID="Equation.DSMT4" ShapeID="_x0000_i1538" DrawAspect="Content" ObjectID="_1463407126" r:id="rId993"/>
              </w:object>
            </w:r>
          </w:p>
        </w:tc>
        <w:tc>
          <w:tcPr>
            <w:tcW w:w="4360" w:type="dxa"/>
            <w:shd w:val="clear" w:color="auto" w:fill="auto"/>
            <w:vAlign w:val="center"/>
          </w:tcPr>
          <w:p w:rsidR="00FD5BD3" w:rsidRPr="0067113D" w:rsidRDefault="002C3F13" w:rsidP="00FD5BD3">
            <w:pPr>
              <w:pStyle w:val="affffb"/>
              <w:spacing w:line="360" w:lineRule="exact"/>
              <w:ind w:firstLineChars="0" w:firstLine="0"/>
              <w:jc w:val="center"/>
              <w:rPr>
                <w:sz w:val="21"/>
                <w:szCs w:val="21"/>
              </w:rPr>
            </w:pPr>
            <w:r w:rsidRPr="0067113D">
              <w:rPr>
                <w:position w:val="-12"/>
                <w:sz w:val="21"/>
                <w:szCs w:val="21"/>
              </w:rPr>
              <w:object w:dxaOrig="3159" w:dyaOrig="360">
                <v:shape id="_x0000_i1539" type="#_x0000_t75" style="width:156.75pt;height:16.85pt" o:ole="">
                  <v:imagedata r:id="rId994" o:title=""/>
                </v:shape>
                <o:OLEObject Type="Embed" ProgID="Equation.DSMT4" ShapeID="_x0000_i1539" DrawAspect="Content" ObjectID="_1463407127" r:id="rId995"/>
              </w:object>
            </w:r>
          </w:p>
        </w:tc>
      </w:tr>
      <w:tr w:rsidR="00FD5BD3" w:rsidRPr="0067113D" w:rsidTr="002C3F13">
        <w:trPr>
          <w:jc w:val="center"/>
        </w:trPr>
        <w:tc>
          <w:tcPr>
            <w:tcW w:w="3685" w:type="dxa"/>
            <w:shd w:val="clear" w:color="auto" w:fill="auto"/>
            <w:vAlign w:val="center"/>
          </w:tcPr>
          <w:p w:rsidR="00FD5BD3" w:rsidRPr="0067113D" w:rsidRDefault="009C04F8" w:rsidP="00FD5BD3">
            <w:pPr>
              <w:pStyle w:val="affffb"/>
              <w:spacing w:line="360" w:lineRule="exact"/>
              <w:ind w:firstLineChars="0" w:firstLine="0"/>
              <w:jc w:val="center"/>
              <w:rPr>
                <w:sz w:val="21"/>
                <w:szCs w:val="21"/>
              </w:rPr>
            </w:pPr>
            <w:r w:rsidRPr="0067113D">
              <w:rPr>
                <w:position w:val="-6"/>
                <w:sz w:val="21"/>
                <w:szCs w:val="21"/>
              </w:rPr>
              <w:object w:dxaOrig="1219" w:dyaOrig="279">
                <v:shape id="_x0000_i1540" type="#_x0000_t75" style="width:62.15pt;height:12.75pt" o:ole="">
                  <v:imagedata r:id="rId996" o:title=""/>
                </v:shape>
                <o:OLEObject Type="Embed" ProgID="Equation.DSMT4" ShapeID="_x0000_i1540" DrawAspect="Content" ObjectID="_1463407128" r:id="rId997"/>
              </w:object>
            </w:r>
          </w:p>
        </w:tc>
        <w:tc>
          <w:tcPr>
            <w:tcW w:w="4360" w:type="dxa"/>
            <w:shd w:val="clear" w:color="auto" w:fill="auto"/>
            <w:vAlign w:val="center"/>
          </w:tcPr>
          <w:p w:rsidR="00FD5BD3" w:rsidRPr="0067113D" w:rsidRDefault="002C3F13" w:rsidP="00FD5BD3">
            <w:pPr>
              <w:pStyle w:val="affffb"/>
              <w:spacing w:line="360" w:lineRule="exact"/>
              <w:ind w:firstLineChars="0" w:firstLine="0"/>
              <w:jc w:val="center"/>
              <w:rPr>
                <w:sz w:val="21"/>
                <w:szCs w:val="21"/>
              </w:rPr>
            </w:pPr>
            <w:r w:rsidRPr="0067113D">
              <w:rPr>
                <w:position w:val="-12"/>
                <w:sz w:val="21"/>
                <w:szCs w:val="21"/>
              </w:rPr>
              <w:object w:dxaOrig="3140" w:dyaOrig="360">
                <v:shape id="_x0000_i1541" type="#_x0000_t75" style="width:156.75pt;height:16.85pt" o:ole="">
                  <v:imagedata r:id="rId998" o:title=""/>
                </v:shape>
                <o:OLEObject Type="Embed" ProgID="Equation.DSMT4" ShapeID="_x0000_i1541" DrawAspect="Content" ObjectID="_1463407129" r:id="rId999"/>
              </w:object>
            </w:r>
          </w:p>
        </w:tc>
      </w:tr>
      <w:tr w:rsidR="00FD5BD3" w:rsidRPr="0067113D" w:rsidTr="002C3F13">
        <w:trPr>
          <w:jc w:val="center"/>
        </w:trPr>
        <w:tc>
          <w:tcPr>
            <w:tcW w:w="3685" w:type="dxa"/>
            <w:shd w:val="clear" w:color="auto" w:fill="auto"/>
            <w:vAlign w:val="center"/>
          </w:tcPr>
          <w:p w:rsidR="00FD5BD3" w:rsidRPr="0067113D" w:rsidRDefault="009C04F8" w:rsidP="00FD5BD3">
            <w:pPr>
              <w:pStyle w:val="affffb"/>
              <w:spacing w:line="360" w:lineRule="exact"/>
              <w:ind w:firstLineChars="0" w:firstLine="0"/>
              <w:jc w:val="center"/>
              <w:rPr>
                <w:sz w:val="21"/>
                <w:szCs w:val="21"/>
              </w:rPr>
            </w:pPr>
            <w:r w:rsidRPr="0067113D">
              <w:rPr>
                <w:position w:val="-6"/>
                <w:sz w:val="21"/>
                <w:szCs w:val="21"/>
              </w:rPr>
              <w:object w:dxaOrig="1219" w:dyaOrig="279">
                <v:shape id="_x0000_i1542" type="#_x0000_t75" style="width:62.15pt;height:12.75pt" o:ole="">
                  <v:imagedata r:id="rId1000" o:title=""/>
                </v:shape>
                <o:OLEObject Type="Embed" ProgID="Equation.DSMT4" ShapeID="_x0000_i1542" DrawAspect="Content" ObjectID="_1463407130" r:id="rId1001"/>
              </w:object>
            </w:r>
          </w:p>
        </w:tc>
        <w:tc>
          <w:tcPr>
            <w:tcW w:w="4360" w:type="dxa"/>
            <w:shd w:val="clear" w:color="auto" w:fill="auto"/>
            <w:vAlign w:val="center"/>
          </w:tcPr>
          <w:p w:rsidR="00FD5BD3" w:rsidRPr="0067113D" w:rsidRDefault="002C3F13" w:rsidP="00FD5BD3">
            <w:pPr>
              <w:pStyle w:val="affffb"/>
              <w:spacing w:line="360" w:lineRule="exact"/>
              <w:ind w:firstLineChars="0" w:firstLine="0"/>
              <w:jc w:val="center"/>
              <w:rPr>
                <w:sz w:val="21"/>
                <w:szCs w:val="21"/>
              </w:rPr>
            </w:pPr>
            <w:r w:rsidRPr="0067113D">
              <w:rPr>
                <w:position w:val="-12"/>
                <w:sz w:val="21"/>
                <w:szCs w:val="21"/>
              </w:rPr>
              <w:object w:dxaOrig="3320" w:dyaOrig="360">
                <v:shape id="_x0000_i1543" type="#_x0000_t75" style="width:166.05pt;height:16.85pt" o:ole="">
                  <v:imagedata r:id="rId1002" o:title=""/>
                </v:shape>
                <o:OLEObject Type="Embed" ProgID="Equation.DSMT4" ShapeID="_x0000_i1543" DrawAspect="Content" ObjectID="_1463407131" r:id="rId1003"/>
              </w:object>
            </w:r>
          </w:p>
        </w:tc>
      </w:tr>
    </w:tbl>
    <w:p w:rsidR="00FD5BD3" w:rsidRPr="0067113D" w:rsidRDefault="008D336B" w:rsidP="00FD5BD3">
      <w:pPr>
        <w:pStyle w:val="affffd"/>
      </w:pPr>
      <w:r w:rsidRPr="0067113D">
        <w:rPr>
          <w:noProof/>
        </w:rPr>
        <w:lastRenderedPageBreak/>
        <w:drawing>
          <wp:inline distT="0" distB="0" distL="0" distR="0" wp14:anchorId="05BE012F" wp14:editId="6540181A">
            <wp:extent cx="4198476" cy="315060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6"/>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4201085" cy="3152564"/>
                    </a:xfrm>
                    <a:prstGeom prst="rect">
                      <a:avLst/>
                    </a:prstGeom>
                    <a:noFill/>
                    <a:ln>
                      <a:noFill/>
                    </a:ln>
                  </pic:spPr>
                </pic:pic>
              </a:graphicData>
            </a:graphic>
          </wp:inline>
        </w:drawing>
      </w:r>
    </w:p>
    <w:p w:rsidR="00FD5BD3" w:rsidRPr="0067113D" w:rsidRDefault="005219F0" w:rsidP="005219F0">
      <w:pPr>
        <w:pStyle w:val="affffe"/>
        <w:rPr>
          <w:rFonts w:ascii="Times New Roman" w:hAnsi="Times New Roman"/>
        </w:rPr>
      </w:pPr>
      <w:bookmarkStart w:id="218" w:name="_Ref383528551"/>
      <w:bookmarkStart w:id="219" w:name="_Ref383528538"/>
      <w:bookmarkStart w:id="220" w:name="_Toc389658689"/>
      <w:r w:rsidRPr="0067113D">
        <w:rPr>
          <w:rFonts w:ascii="Times New Roman" w:hAnsi="Times New Roman"/>
        </w:rPr>
        <w:t>图</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noProof/>
        </w:rPr>
        <w:fldChar w:fldCharType="end"/>
      </w:r>
      <w:bookmarkEnd w:id="218"/>
      <w:r w:rsidR="00FD5BD3" w:rsidRPr="0067113D">
        <w:rPr>
          <w:rFonts w:ascii="Times New Roman" w:hAnsi="Times New Roman"/>
        </w:rPr>
        <w:t xml:space="preserve"> 5%</w:t>
      </w:r>
      <w:r w:rsidR="00FD5BD3" w:rsidRPr="0067113D">
        <w:rPr>
          <w:rFonts w:ascii="Times New Roman" w:hAnsi="Times New Roman"/>
        </w:rPr>
        <w:t>失配误差与信道的联合均衡</w:t>
      </w:r>
      <w:bookmarkEnd w:id="219"/>
      <w:bookmarkEnd w:id="220"/>
    </w:p>
    <w:p w:rsidR="00FD5BD3" w:rsidRPr="0067113D" w:rsidRDefault="002C3F13" w:rsidP="00FD5BD3">
      <w:pPr>
        <w:pStyle w:val="affffd"/>
      </w:pPr>
      <w:r w:rsidRPr="0067113D">
        <w:rPr>
          <w:noProof/>
        </w:rPr>
        <w:drawing>
          <wp:inline distT="0" distB="0" distL="0" distR="0" wp14:anchorId="66E987D7" wp14:editId="280D409D">
            <wp:extent cx="4237022" cy="317953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5"/>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4240576" cy="3182201"/>
                    </a:xfrm>
                    <a:prstGeom prst="rect">
                      <a:avLst/>
                    </a:prstGeom>
                    <a:noFill/>
                    <a:ln>
                      <a:noFill/>
                    </a:ln>
                  </pic:spPr>
                </pic:pic>
              </a:graphicData>
            </a:graphic>
          </wp:inline>
        </w:drawing>
      </w:r>
    </w:p>
    <w:p w:rsidR="00FD5BD3" w:rsidRPr="0067113D" w:rsidRDefault="005219F0" w:rsidP="005219F0">
      <w:pPr>
        <w:pStyle w:val="affffe"/>
        <w:rPr>
          <w:rFonts w:ascii="Times New Roman" w:hAnsi="Times New Roman"/>
        </w:rPr>
      </w:pPr>
      <w:bookmarkStart w:id="221" w:name="_Ref383528545"/>
      <w:bookmarkStart w:id="222" w:name="_Toc389658690"/>
      <w:r w:rsidRPr="0067113D">
        <w:rPr>
          <w:rFonts w:ascii="Times New Roman" w:hAnsi="Times New Roman"/>
        </w:rPr>
        <w:t>图</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4</w:t>
      </w:r>
      <w:r w:rsidR="002A4422" w:rsidRPr="0067113D">
        <w:rPr>
          <w:rFonts w:ascii="Times New Roman" w:hAnsi="Times New Roman"/>
          <w:noProof/>
        </w:rPr>
        <w:fldChar w:fldCharType="end"/>
      </w:r>
      <w:bookmarkEnd w:id="221"/>
      <w:r w:rsidR="00FD5BD3" w:rsidRPr="0067113D">
        <w:rPr>
          <w:rFonts w:ascii="Times New Roman" w:hAnsi="Times New Roman"/>
        </w:rPr>
        <w:t xml:space="preserve"> 10%</w:t>
      </w:r>
      <w:r w:rsidR="00FD5BD3" w:rsidRPr="0067113D">
        <w:rPr>
          <w:rFonts w:ascii="Times New Roman" w:hAnsi="Times New Roman"/>
        </w:rPr>
        <w:t>失配误差与信道的联合均衡</w:t>
      </w:r>
      <w:bookmarkEnd w:id="222"/>
    </w:p>
    <w:p w:rsidR="00BC7F38" w:rsidRPr="0067113D" w:rsidRDefault="00BC7F38" w:rsidP="00BC7F38">
      <w:pPr>
        <w:pStyle w:val="affffb"/>
        <w:ind w:firstLineChars="0"/>
      </w:pPr>
      <w:r w:rsidRPr="0067113D">
        <w:fldChar w:fldCharType="begin"/>
      </w:r>
      <w:r w:rsidRPr="0067113D">
        <w:instrText xml:space="preserve"> REF _Ref383528551 \h </w:instrText>
      </w:r>
      <w:r w:rsidR="00180524" w:rsidRPr="0067113D">
        <w:instrText xml:space="preserve"> \* MERGEFORMAT </w:instrText>
      </w:r>
      <w:r w:rsidRPr="0067113D">
        <w:fldChar w:fldCharType="separate"/>
      </w:r>
      <w:r w:rsidR="004A4171" w:rsidRPr="0067113D">
        <w:t>图</w:t>
      </w:r>
      <w:r w:rsidR="004A4171" w:rsidRPr="0067113D">
        <w:t>4-</w:t>
      </w:r>
      <w:r w:rsidR="004A4171">
        <w:t>3</w:t>
      </w:r>
      <w:r w:rsidRPr="0067113D">
        <w:fldChar w:fldCharType="end"/>
      </w:r>
      <w:r w:rsidRPr="0067113D">
        <w:t>为失配误差在</w:t>
      </w:r>
      <w:r w:rsidRPr="0067113D">
        <w:t>5%</w:t>
      </w:r>
      <w:r w:rsidRPr="0067113D">
        <w:t>范围内失配误差与信道的联合均衡仿真图，可以看出理想无失配误差的</w:t>
      </w:r>
      <w:r w:rsidRPr="0067113D">
        <w:t>BER</w:t>
      </w:r>
      <w:r w:rsidRPr="0067113D">
        <w:t>曲线随着</w:t>
      </w:r>
      <w:r w:rsidRPr="0067113D">
        <w:t>SNR</w:t>
      </w:r>
      <w:r w:rsidRPr="0067113D">
        <w:t>的增加而迅速降低；而存在失配误差的</w:t>
      </w:r>
      <w:r w:rsidRPr="0067113D">
        <w:lastRenderedPageBreak/>
        <w:t>OFDM</w:t>
      </w:r>
      <w:r w:rsidRPr="0067113D">
        <w:t>接收机的</w:t>
      </w:r>
      <w:r w:rsidRPr="0067113D">
        <w:t>BER</w:t>
      </w:r>
      <w:r w:rsidRPr="0067113D">
        <w:t>曲线在</w:t>
      </w:r>
      <w:r w:rsidRPr="0067113D">
        <w:t>SNR</w:t>
      </w:r>
      <w:r w:rsidRPr="0067113D">
        <w:t>很大时仍不见明显下降趋势，此时系统误码率高，性能差；而经过联合均衡算法均衡过的接收机误码曲线几乎与理想情况下重合，说明联合均衡算法具有较好的效果。</w:t>
      </w:r>
      <w:r w:rsidRPr="0067113D">
        <w:fldChar w:fldCharType="begin"/>
      </w:r>
      <w:r w:rsidRPr="0067113D">
        <w:instrText xml:space="preserve"> REF _Ref383528545 \h </w:instrText>
      </w:r>
      <w:r w:rsidR="00180524" w:rsidRPr="0067113D">
        <w:instrText xml:space="preserve"> \* MERGEFORMAT </w:instrText>
      </w:r>
      <w:r w:rsidRPr="0067113D">
        <w:fldChar w:fldCharType="separate"/>
      </w:r>
      <w:r w:rsidR="004A4171" w:rsidRPr="0067113D">
        <w:t>图</w:t>
      </w:r>
      <w:r w:rsidR="004A4171" w:rsidRPr="0067113D">
        <w:t>4-</w:t>
      </w:r>
      <w:r w:rsidR="004A4171">
        <w:t>4</w:t>
      </w:r>
      <w:r w:rsidRPr="0067113D">
        <w:fldChar w:fldCharType="end"/>
      </w:r>
      <w:r w:rsidRPr="0067113D">
        <w:t>是失配误差为</w:t>
      </w:r>
      <w:r w:rsidRPr="0067113D">
        <w:t>10%</w:t>
      </w:r>
      <w:r w:rsidRPr="0067113D">
        <w:t>时的联合均衡仿真图，可以看出在失配误差较大的情况下，联合均衡算法仍有较好的效果。</w:t>
      </w:r>
    </w:p>
    <w:p w:rsidR="005863D7" w:rsidRPr="0067113D" w:rsidRDefault="00770734" w:rsidP="00D16402">
      <w:pPr>
        <w:pStyle w:val="a3"/>
      </w:pPr>
      <w:bookmarkStart w:id="223" w:name="_Ref383289978"/>
      <w:bookmarkStart w:id="224" w:name="_Toc389658786"/>
      <w:r w:rsidRPr="0067113D">
        <w:t>复数矩阵求逆算法研究</w:t>
      </w:r>
      <w:bookmarkEnd w:id="223"/>
      <w:bookmarkEnd w:id="224"/>
    </w:p>
    <w:p w:rsidR="008C2464" w:rsidRPr="0067113D" w:rsidRDefault="008C2464" w:rsidP="00AE4D59">
      <w:pPr>
        <w:pStyle w:val="affffb"/>
      </w:pPr>
      <w:r w:rsidRPr="0067113D">
        <w:t>由</w:t>
      </w:r>
      <w:r w:rsidR="002A4422" w:rsidRPr="0067113D">
        <w:fldChar w:fldCharType="begin"/>
      </w:r>
      <w:r w:rsidRPr="0067113D">
        <w:instrText>REF _Ref383529095 \r \h</w:instrText>
      </w:r>
      <w:r w:rsidR="00180524" w:rsidRPr="0067113D">
        <w:instrText xml:space="preserve"> \* MERGEFORMAT </w:instrText>
      </w:r>
      <w:r w:rsidR="002A4422" w:rsidRPr="0067113D">
        <w:fldChar w:fldCharType="separate"/>
      </w:r>
      <w:r w:rsidR="004A4171">
        <w:t>4.1</w:t>
      </w:r>
      <w:r w:rsidR="002A4422" w:rsidRPr="0067113D">
        <w:fldChar w:fldCharType="end"/>
      </w:r>
      <w:r w:rsidRPr="0067113D">
        <w:t>节分析可以知道联合均衡算法中需要用到的矩阵求逆技术的实现是本文的另一大难点，对于</w:t>
      </w:r>
      <w:r w:rsidRPr="0067113D">
        <w:rPr>
          <w:position w:val="-4"/>
        </w:rPr>
        <w:object w:dxaOrig="220" w:dyaOrig="260">
          <v:shape id="_x0000_i1544" type="#_x0000_t75" style="width:9.85pt;height:12.75pt" o:ole="">
            <v:imagedata r:id="rId1006" o:title=""/>
          </v:shape>
          <o:OLEObject Type="Embed" ProgID="Equation.DSMT4" ShapeID="_x0000_i1544" DrawAspect="Content" ObjectID="_1463407132" r:id="rId1007"/>
        </w:object>
      </w:r>
      <w:r w:rsidRPr="0067113D">
        <w:t>路的分时</w:t>
      </w:r>
      <w:r w:rsidRPr="0067113D">
        <w:t>ADC</w:t>
      </w:r>
      <w:r w:rsidRPr="0067113D">
        <w:t>，需要设计针对</w:t>
      </w:r>
      <w:r w:rsidRPr="0067113D">
        <w:rPr>
          <w:position w:val="-4"/>
        </w:rPr>
        <w:object w:dxaOrig="220" w:dyaOrig="260">
          <v:shape id="_x0000_i1545" type="#_x0000_t75" style="width:9.85pt;height:12.75pt" o:ole="">
            <v:imagedata r:id="rId1006" o:title=""/>
          </v:shape>
          <o:OLEObject Type="Embed" ProgID="Equation.DSMT4" ShapeID="_x0000_i1545" DrawAspect="Content" ObjectID="_1463407133" r:id="rId1008"/>
        </w:object>
      </w:r>
      <w:r w:rsidRPr="0067113D">
        <w:t>阶的复数矩阵求逆电路。本文主要研究四通道的分时</w:t>
      </w:r>
      <w:r w:rsidRPr="0067113D">
        <w:t>ADC</w:t>
      </w:r>
      <w:r w:rsidRPr="0067113D">
        <w:t>，因此接下来对</w:t>
      </w:r>
      <w:r w:rsidRPr="0067113D">
        <w:rPr>
          <w:position w:val="-4"/>
        </w:rPr>
        <w:object w:dxaOrig="499" w:dyaOrig="260">
          <v:shape id="_x0000_i1546" type="#_x0000_t75" style="width:24.4pt;height:11.6pt" o:ole="">
            <v:imagedata r:id="rId1009" o:title=""/>
          </v:shape>
          <o:OLEObject Type="Embed" ProgID="Equation.DSMT4" ShapeID="_x0000_i1546" DrawAspect="Content" ObjectID="_1463407134" r:id="rId1010"/>
        </w:object>
      </w:r>
      <w:r w:rsidRPr="0067113D">
        <w:t>复数矩阵求逆做进一步研究。</w:t>
      </w:r>
    </w:p>
    <w:p w:rsidR="00714704" w:rsidRPr="0067113D" w:rsidRDefault="009433D2" w:rsidP="00C307D5">
      <w:pPr>
        <w:pStyle w:val="affffb"/>
      </w:pPr>
      <w:r w:rsidRPr="0067113D">
        <w:t>针对一般的</w:t>
      </w:r>
      <w:r w:rsidR="009D1843" w:rsidRPr="0067113D">
        <w:rPr>
          <w:position w:val="-4"/>
        </w:rPr>
        <w:object w:dxaOrig="499" w:dyaOrig="260">
          <v:shape id="_x0000_i1547" type="#_x0000_t75" style="width:24.4pt;height:11.6pt" o:ole="">
            <v:imagedata r:id="rId1009" o:title=""/>
          </v:shape>
          <o:OLEObject Type="Embed" ProgID="Equation.DSMT4" ShapeID="_x0000_i1547" DrawAspect="Content" ObjectID="_1463407135" r:id="rId1011"/>
        </w:object>
      </w:r>
      <w:r w:rsidRPr="0067113D">
        <w:t>复数矩阵的求逆问题，通常方法是将矩阵进行三角化分解</w:t>
      </w:r>
      <w:r w:rsidR="00690B74" w:rsidRPr="0067113D">
        <w:t>拆分成多个特殊矩阵</w:t>
      </w:r>
      <w:r w:rsidRPr="0067113D">
        <w:t>，而后进行求逆运算，主要</w:t>
      </w:r>
      <w:r w:rsidR="00690B74" w:rsidRPr="0067113D">
        <w:t>分解方式</w:t>
      </w:r>
      <w:r w:rsidRPr="0067113D">
        <w:t>有</w:t>
      </w:r>
      <w:r w:rsidR="005D34A9" w:rsidRPr="0067113D">
        <w:rPr>
          <w:position w:val="-10"/>
        </w:rPr>
        <w:object w:dxaOrig="420" w:dyaOrig="320">
          <v:shape id="_x0000_i1548" type="#_x0000_t75" style="width:21.5pt;height:16.25pt" o:ole="">
            <v:imagedata r:id="rId8" o:title=""/>
          </v:shape>
          <o:OLEObject Type="Embed" ProgID="Equation.DSMT4" ShapeID="_x0000_i1548" DrawAspect="Content" ObjectID="_1463407136" r:id="rId1012"/>
        </w:object>
      </w:r>
      <w:r w:rsidRPr="0067113D">
        <w:t>分解、</w:t>
      </w:r>
      <w:r w:rsidR="00665283" w:rsidRPr="0067113D">
        <w:rPr>
          <w:position w:val="-10"/>
        </w:rPr>
        <w:object w:dxaOrig="980" w:dyaOrig="320">
          <v:shape id="_x0000_i1549" type="#_x0000_t75" style="width:49.35pt;height:16.25pt" o:ole="">
            <v:imagedata r:id="rId1013" o:title=""/>
          </v:shape>
          <o:OLEObject Type="Embed" ProgID="Equation.DSMT4" ShapeID="_x0000_i1549" DrawAspect="Content" ObjectID="_1463407137" r:id="rId1014"/>
        </w:object>
      </w:r>
      <w:r w:rsidRPr="0067113D">
        <w:t>分解和</w:t>
      </w:r>
      <w:r w:rsidR="005D34A9" w:rsidRPr="0067113D">
        <w:rPr>
          <w:position w:val="-6"/>
        </w:rPr>
        <w:object w:dxaOrig="400" w:dyaOrig="279">
          <v:shape id="_x0000_i1550" type="#_x0000_t75" style="width:19.75pt;height:13.35pt" o:ole="">
            <v:imagedata r:id="rId1015" o:title=""/>
          </v:shape>
          <o:OLEObject Type="Embed" ProgID="Equation.DSMT4" ShapeID="_x0000_i1550" DrawAspect="Content" ObjectID="_1463407138" r:id="rId1016"/>
        </w:object>
      </w:r>
      <w:r w:rsidRPr="0067113D">
        <w:t>分解三种。</w:t>
      </w:r>
      <w:r w:rsidR="00247613" w:rsidRPr="0067113D">
        <w:t>除此之外，利用矩阵定义求取矩阵的伴随矩阵和行列式，而后进行求逆也是行之有效的方法，称为基于伴随矩阵的矩阵求逆。</w:t>
      </w:r>
    </w:p>
    <w:p w:rsidR="005D34A9" w:rsidRPr="0067113D" w:rsidRDefault="00690B74" w:rsidP="00C307D5">
      <w:pPr>
        <w:pStyle w:val="affffb"/>
      </w:pPr>
      <w:r w:rsidRPr="0067113D">
        <w:t>基于</w:t>
      </w:r>
      <w:r w:rsidRPr="0067113D">
        <w:rPr>
          <w:position w:val="-10"/>
        </w:rPr>
        <w:object w:dxaOrig="420" w:dyaOrig="320">
          <v:shape id="_x0000_i1551" type="#_x0000_t75" style="width:21.5pt;height:16.25pt" o:ole="">
            <v:imagedata r:id="rId8" o:title=""/>
          </v:shape>
          <o:OLEObject Type="Embed" ProgID="Equation.DSMT4" ShapeID="_x0000_i1551" DrawAspect="Content" ObjectID="_1463407139" r:id="rId1017"/>
        </w:object>
      </w:r>
      <w:r w:rsidRPr="0067113D">
        <w:t>分解的复数矩阵求逆</w:t>
      </w:r>
      <w:r w:rsidR="00C44FCA" w:rsidRPr="0067113D">
        <w:t>方法先将复数矩阵拆分成两个特殊矩阵之积，分别是上三角矩阵</w:t>
      </w:r>
      <w:r w:rsidR="00C44FCA" w:rsidRPr="0067113D">
        <w:rPr>
          <w:position w:val="-4"/>
        </w:rPr>
        <w:object w:dxaOrig="260" w:dyaOrig="260">
          <v:shape id="_x0000_i1552" type="#_x0000_t75" style="width:12.75pt;height:12.75pt" o:ole="">
            <v:imagedata r:id="rId1018" o:title=""/>
          </v:shape>
          <o:OLEObject Type="Embed" ProgID="Equation.DSMT4" ShapeID="_x0000_i1552" DrawAspect="Content" ObjectID="_1463407140" r:id="rId1019"/>
        </w:object>
      </w:r>
      <w:r w:rsidR="00C44FCA" w:rsidRPr="0067113D">
        <w:t>与正交矩阵</w:t>
      </w:r>
      <w:r w:rsidR="00C44FCA" w:rsidRPr="0067113D">
        <w:rPr>
          <w:position w:val="-10"/>
        </w:rPr>
        <w:object w:dxaOrig="240" w:dyaOrig="320">
          <v:shape id="_x0000_i1553" type="#_x0000_t75" style="width:11.6pt;height:16.25pt" o:ole="">
            <v:imagedata r:id="rId1020" o:title=""/>
          </v:shape>
          <o:OLEObject Type="Embed" ProgID="Equation.DSMT4" ShapeID="_x0000_i1553" DrawAspect="Content" ObjectID="_1463407141" r:id="rId1021"/>
        </w:object>
      </w:r>
      <w:r w:rsidR="00C44FCA" w:rsidRPr="0067113D">
        <w:t>之积，</w:t>
      </w:r>
      <w:r w:rsidR="00714704" w:rsidRPr="0067113D">
        <w:t>因此</w:t>
      </w:r>
      <w:r w:rsidR="00714704" w:rsidRPr="0067113D">
        <w:rPr>
          <w:position w:val="-10"/>
        </w:rPr>
        <w:object w:dxaOrig="420" w:dyaOrig="320">
          <v:shape id="_x0000_i1554" type="#_x0000_t75" style="width:21.5pt;height:16.25pt" o:ole="">
            <v:imagedata r:id="rId8" o:title=""/>
          </v:shape>
          <o:OLEObject Type="Embed" ProgID="Equation.DSMT4" ShapeID="_x0000_i1554" DrawAspect="Content" ObjectID="_1463407142" r:id="rId1022"/>
        </w:object>
      </w:r>
      <w:r w:rsidR="00714704" w:rsidRPr="0067113D">
        <w:t>也被称为三角正交分解。将一个复数矩阵进行</w:t>
      </w:r>
      <w:r w:rsidR="00714704" w:rsidRPr="0067113D">
        <w:rPr>
          <w:position w:val="-10"/>
        </w:rPr>
        <w:object w:dxaOrig="420" w:dyaOrig="320">
          <v:shape id="_x0000_i1555" type="#_x0000_t75" style="width:21.5pt;height:16.25pt" o:ole="">
            <v:imagedata r:id="rId8" o:title=""/>
          </v:shape>
          <o:OLEObject Type="Embed" ProgID="Equation.DSMT4" ShapeID="_x0000_i1555" DrawAspect="Content" ObjectID="_1463407143" r:id="rId1023"/>
        </w:object>
      </w:r>
      <w:r w:rsidR="00714704" w:rsidRPr="0067113D">
        <w:t>分解有两种常用方法，基于</w:t>
      </w:r>
      <w:r w:rsidR="008D4BBD" w:rsidRPr="0067113D">
        <w:rPr>
          <w:position w:val="-6"/>
        </w:rPr>
        <w:object w:dxaOrig="1120" w:dyaOrig="279">
          <v:shape id="_x0000_i1556" type="#_x0000_t75" style="width:55.75pt;height:12.75pt" o:ole="">
            <v:imagedata r:id="rId1024" o:title=""/>
          </v:shape>
          <o:OLEObject Type="Embed" ProgID="Equation.DSMT4" ShapeID="_x0000_i1556" DrawAspect="Content" ObjectID="_1463407144" r:id="rId1025"/>
        </w:object>
      </w:r>
      <w:r w:rsidR="00714704" w:rsidRPr="0067113D">
        <w:t>变换（反射变换）和基于</w:t>
      </w:r>
      <w:r w:rsidR="008D4BBD" w:rsidRPr="0067113D">
        <w:rPr>
          <w:position w:val="-6"/>
        </w:rPr>
        <w:object w:dxaOrig="740" w:dyaOrig="279">
          <v:shape id="_x0000_i1557" type="#_x0000_t75" style="width:36.6pt;height:12.75pt" o:ole="">
            <v:imagedata r:id="rId1026" o:title=""/>
          </v:shape>
          <o:OLEObject Type="Embed" ProgID="Equation.DSMT4" ShapeID="_x0000_i1557" DrawAspect="Content" ObjectID="_1463407145" r:id="rId1027"/>
        </w:object>
      </w:r>
      <w:r w:rsidR="00714704" w:rsidRPr="0067113D">
        <w:t>变换（</w:t>
      </w:r>
      <w:r w:rsidR="001E4108" w:rsidRPr="0067113D">
        <w:t>初等</w:t>
      </w:r>
      <w:r w:rsidR="00714704" w:rsidRPr="0067113D">
        <w:t>旋转变换）。两种方法都比较复杂，不利于</w:t>
      </w:r>
      <w:r w:rsidR="005C2D99" w:rsidRPr="0067113D">
        <w:t>做</w:t>
      </w:r>
      <w:r w:rsidR="00714704" w:rsidRPr="0067113D">
        <w:t>硬件实现</w:t>
      </w:r>
      <w:r w:rsidR="008D4BBD" w:rsidRPr="0067113D">
        <w:t>，需要寻求更好的求逆方法</w:t>
      </w:r>
      <w:r w:rsidR="00714704" w:rsidRPr="0067113D">
        <w:t>。</w:t>
      </w:r>
      <w:r w:rsidR="008D4BBD" w:rsidRPr="0067113D">
        <w:t>若待求逆矩阵</w:t>
      </w:r>
      <w:r w:rsidR="008D4BBD" w:rsidRPr="0067113D">
        <w:rPr>
          <w:position w:val="-4"/>
        </w:rPr>
        <w:object w:dxaOrig="260" w:dyaOrig="260">
          <v:shape id="_x0000_i1558" type="#_x0000_t75" style="width:12.75pt;height:11.6pt" o:ole="">
            <v:imagedata r:id="rId1028" o:title=""/>
          </v:shape>
          <o:OLEObject Type="Embed" ProgID="Equation.DSMT4" ShapeID="_x0000_i1558" DrawAspect="Content" ObjectID="_1463407146" r:id="rId1029"/>
        </w:object>
      </w:r>
      <w:r w:rsidR="008D4BBD" w:rsidRPr="0067113D">
        <w:t>的所有顺序主子式不为零，可以采用基于</w:t>
      </w:r>
      <w:r w:rsidR="008D4BBD" w:rsidRPr="0067113D">
        <w:rPr>
          <w:color w:val="4F81BD" w:themeColor="accent1"/>
          <w:position w:val="-6"/>
        </w:rPr>
        <w:object w:dxaOrig="400" w:dyaOrig="279">
          <v:shape id="_x0000_i1559" type="#_x0000_t75" style="width:19.75pt;height:13.35pt" o:ole="">
            <v:imagedata r:id="rId1030" o:title=""/>
          </v:shape>
          <o:OLEObject Type="Embed" ProgID="Equation.DSMT4" ShapeID="_x0000_i1559" DrawAspect="Content" ObjectID="_1463407147" r:id="rId1031"/>
        </w:object>
      </w:r>
      <w:r w:rsidR="008D4BBD" w:rsidRPr="0067113D">
        <w:t>分解的求逆算法。先将矩阵分解成一个主对角线全为</w:t>
      </w:r>
      <w:r w:rsidR="008D4BBD" w:rsidRPr="0067113D">
        <w:t>1</w:t>
      </w:r>
      <w:r w:rsidR="008D4BBD" w:rsidRPr="0067113D">
        <w:t>的单位下三角矩阵和上三角矩阵之积，而后对这两个特殊矩阵分别求逆。</w:t>
      </w:r>
      <w:r w:rsidR="005C2D99" w:rsidRPr="0067113D">
        <w:t>当待求逆的矩阵</w:t>
      </w:r>
      <w:r w:rsidR="005C2D99" w:rsidRPr="0067113D">
        <w:rPr>
          <w:position w:val="-4"/>
        </w:rPr>
        <w:object w:dxaOrig="260" w:dyaOrig="260">
          <v:shape id="_x0000_i1560" type="#_x0000_t75" style="width:12.75pt;height:11.6pt" o:ole="">
            <v:imagedata r:id="rId1028" o:title=""/>
          </v:shape>
          <o:OLEObject Type="Embed" ProgID="Equation.DSMT4" ShapeID="_x0000_i1560" DrawAspect="Content" ObjectID="_1463407148" r:id="rId1032"/>
        </w:object>
      </w:r>
      <w:r w:rsidR="005C2D99" w:rsidRPr="0067113D">
        <w:t>是正定对称矩阵时，此时可以采用基于</w:t>
      </w:r>
      <w:r w:rsidR="00665283" w:rsidRPr="0067113D">
        <w:rPr>
          <w:position w:val="-10"/>
        </w:rPr>
        <w:object w:dxaOrig="980" w:dyaOrig="320">
          <v:shape id="_x0000_i1561" type="#_x0000_t75" style="width:49.35pt;height:16.25pt" o:ole="">
            <v:imagedata r:id="rId1013" o:title=""/>
          </v:shape>
          <o:OLEObject Type="Embed" ProgID="Equation.DSMT4" ShapeID="_x0000_i1561" DrawAspect="Content" ObjectID="_1463407149" r:id="rId1033"/>
        </w:object>
      </w:r>
      <w:r w:rsidR="005C2D99" w:rsidRPr="0067113D">
        <w:t>分解矩阵，而后求逆。通过</w:t>
      </w:r>
      <w:r w:rsidR="00665283" w:rsidRPr="0067113D">
        <w:rPr>
          <w:position w:val="-10"/>
        </w:rPr>
        <w:object w:dxaOrig="980" w:dyaOrig="320">
          <v:shape id="_x0000_i1562" type="#_x0000_t75" style="width:49.35pt;height:16.25pt" o:ole="">
            <v:imagedata r:id="rId1013" o:title=""/>
          </v:shape>
          <o:OLEObject Type="Embed" ProgID="Equation.DSMT4" ShapeID="_x0000_i1562" DrawAspect="Content" ObjectID="_1463407150" r:id="rId1034"/>
        </w:object>
      </w:r>
      <w:r w:rsidR="005C2D99" w:rsidRPr="0067113D">
        <w:t>分解，将</w:t>
      </w:r>
      <w:r w:rsidR="005C2D99" w:rsidRPr="0067113D">
        <w:rPr>
          <w:position w:val="-4"/>
        </w:rPr>
        <w:object w:dxaOrig="260" w:dyaOrig="260">
          <v:shape id="_x0000_i1563" type="#_x0000_t75" style="width:12.75pt;height:11.6pt" o:ole="">
            <v:imagedata r:id="rId1028" o:title=""/>
          </v:shape>
          <o:OLEObject Type="Embed" ProgID="Equation.DSMT4" ShapeID="_x0000_i1563" DrawAspect="Content" ObjectID="_1463407151" r:id="rId1035"/>
        </w:object>
      </w:r>
      <w:r w:rsidR="005C2D99" w:rsidRPr="0067113D">
        <w:t>分解成上三角矩阵</w:t>
      </w:r>
      <w:r w:rsidR="005C2D99" w:rsidRPr="0067113D">
        <w:rPr>
          <w:color w:val="4F81BD" w:themeColor="accent1"/>
          <w:position w:val="-4"/>
        </w:rPr>
        <w:object w:dxaOrig="220" w:dyaOrig="260">
          <v:shape id="_x0000_i1564" type="#_x0000_t75" style="width:11.6pt;height:11.6pt" o:ole="">
            <v:imagedata r:id="rId1036" o:title=""/>
          </v:shape>
          <o:OLEObject Type="Embed" ProgID="Equation.DSMT4" ShapeID="_x0000_i1564" DrawAspect="Content" ObjectID="_1463407152" r:id="rId1037"/>
        </w:object>
      </w:r>
      <w:r w:rsidR="005C2D99" w:rsidRPr="0067113D">
        <w:t>与</w:t>
      </w:r>
      <w:r w:rsidR="005C2D99" w:rsidRPr="0067113D">
        <w:rPr>
          <w:color w:val="4F81BD" w:themeColor="accent1"/>
          <w:position w:val="-4"/>
        </w:rPr>
        <w:object w:dxaOrig="220" w:dyaOrig="260">
          <v:shape id="_x0000_i1565" type="#_x0000_t75" style="width:11.6pt;height:11.6pt" o:ole="">
            <v:imagedata r:id="rId1036" o:title=""/>
          </v:shape>
          <o:OLEObject Type="Embed" ProgID="Equation.DSMT4" ShapeID="_x0000_i1565" DrawAspect="Content" ObjectID="_1463407153" r:id="rId1038"/>
        </w:object>
      </w:r>
      <w:r w:rsidR="005C2D99" w:rsidRPr="0067113D">
        <w:t>共轭转置矩阵之积。</w:t>
      </w:r>
      <w:r w:rsidR="00665283" w:rsidRPr="0067113D">
        <w:rPr>
          <w:position w:val="-10"/>
        </w:rPr>
        <w:object w:dxaOrig="980" w:dyaOrig="320">
          <v:shape id="_x0000_i1566" type="#_x0000_t75" style="width:49.35pt;height:16.25pt" o:ole="">
            <v:imagedata r:id="rId1013" o:title=""/>
          </v:shape>
          <o:OLEObject Type="Embed" ProgID="Equation.DSMT4" ShapeID="_x0000_i1566" DrawAspect="Content" ObjectID="_1463407154" r:id="rId1039"/>
        </w:object>
      </w:r>
      <w:r w:rsidR="005C2D99" w:rsidRPr="0067113D">
        <w:t>分解是</w:t>
      </w:r>
      <w:r w:rsidR="005C2D99" w:rsidRPr="0067113D">
        <w:rPr>
          <w:color w:val="4F81BD" w:themeColor="accent1"/>
          <w:position w:val="-6"/>
        </w:rPr>
        <w:object w:dxaOrig="400" w:dyaOrig="279">
          <v:shape id="_x0000_i1567" type="#_x0000_t75" style="width:19.75pt;height:13.35pt" o:ole="">
            <v:imagedata r:id="rId1030" o:title=""/>
          </v:shape>
          <o:OLEObject Type="Embed" ProgID="Equation.DSMT4" ShapeID="_x0000_i1567" DrawAspect="Content" ObjectID="_1463407155" r:id="rId1040"/>
        </w:object>
      </w:r>
      <w:r w:rsidR="005C2D99" w:rsidRPr="0067113D">
        <w:t>分解的一种特殊形式，可以降低实现复杂度。</w:t>
      </w:r>
      <w:r w:rsidR="00247613" w:rsidRPr="0067113D">
        <w:t>基于伴随矩阵矩阵求逆方法先通过计算矩阵的低阶行列式，得到矩阵的高阶行列式和矩阵行列式值，而后通过定义求出原矩阵的逆。</w:t>
      </w:r>
    </w:p>
    <w:p w:rsidR="00247613" w:rsidRPr="0067113D" w:rsidRDefault="00100D04" w:rsidP="00C307D5">
      <w:pPr>
        <w:pStyle w:val="affffb"/>
      </w:pPr>
      <w:r w:rsidRPr="0067113D">
        <w:t>就</w:t>
      </w:r>
      <w:r w:rsidR="009433D2" w:rsidRPr="0067113D">
        <w:t>适用矩阵</w:t>
      </w:r>
      <w:r w:rsidRPr="0067113D">
        <w:t>的</w:t>
      </w:r>
      <w:r w:rsidR="009433D2" w:rsidRPr="0067113D">
        <w:t>范围而言</w:t>
      </w:r>
      <w:r w:rsidR="00EA1E4D" w:rsidRPr="0067113D">
        <w:t>，</w:t>
      </w:r>
      <w:r w:rsidR="00B9271E" w:rsidRPr="0067113D">
        <w:t>基于</w:t>
      </w:r>
      <w:r w:rsidR="00EA1E4D" w:rsidRPr="0067113D">
        <w:rPr>
          <w:position w:val="-10"/>
        </w:rPr>
        <w:object w:dxaOrig="420" w:dyaOrig="320">
          <v:shape id="_x0000_i1568" type="#_x0000_t75" style="width:21.5pt;height:16.25pt" o:ole="">
            <v:imagedata r:id="rId8" o:title=""/>
          </v:shape>
          <o:OLEObject Type="Embed" ProgID="Equation.DSMT4" ShapeID="_x0000_i1568" DrawAspect="Content" ObjectID="_1463407156" r:id="rId1041"/>
        </w:object>
      </w:r>
      <w:r w:rsidR="00EA1E4D" w:rsidRPr="0067113D">
        <w:t>分解</w:t>
      </w:r>
      <w:r w:rsidR="00B9271E" w:rsidRPr="0067113D">
        <w:t>和基于伴随矩阵的求逆方式</w:t>
      </w:r>
      <w:r w:rsidR="00EA1E4D" w:rsidRPr="0067113D">
        <w:t>的适用范围最广，对于任意矩阵</w:t>
      </w:r>
      <w:r w:rsidR="00FE167F" w:rsidRPr="0067113D">
        <w:rPr>
          <w:position w:val="-6"/>
        </w:rPr>
        <w:object w:dxaOrig="940" w:dyaOrig="320">
          <v:shape id="_x0000_i1569" type="#_x0000_t75" style="width:47.6pt;height:16.25pt" o:ole="">
            <v:imagedata r:id="rId1042" o:title=""/>
          </v:shape>
          <o:OLEObject Type="Embed" ProgID="Equation.DSMT4" ShapeID="_x0000_i1569" DrawAspect="Content" ObjectID="_1463407157" r:id="rId1043"/>
        </w:object>
      </w:r>
      <w:r w:rsidR="00EA1E4D" w:rsidRPr="0067113D">
        <w:t>都可以进行</w:t>
      </w:r>
      <w:r w:rsidR="009433D2" w:rsidRPr="0067113D">
        <w:t>；</w:t>
      </w:r>
      <w:r w:rsidR="00EA1E4D" w:rsidRPr="0067113D">
        <w:rPr>
          <w:position w:val="-6"/>
        </w:rPr>
        <w:object w:dxaOrig="400" w:dyaOrig="279">
          <v:shape id="_x0000_i1570" type="#_x0000_t75" style="width:19.75pt;height:13.35pt" o:ole="">
            <v:imagedata r:id="rId1030" o:title=""/>
          </v:shape>
          <o:OLEObject Type="Embed" ProgID="Equation.DSMT4" ShapeID="_x0000_i1570" DrawAspect="Content" ObjectID="_1463407158" r:id="rId1044"/>
        </w:object>
      </w:r>
      <w:r w:rsidR="00EA1E4D" w:rsidRPr="0067113D">
        <w:t>分解要求待求逆矩阵的所有顺序主子式不为零</w:t>
      </w:r>
      <w:r w:rsidR="00247613" w:rsidRPr="0067113D">
        <w:t>，适用范围小</w:t>
      </w:r>
      <w:r w:rsidR="009433D2" w:rsidRPr="0067113D">
        <w:t>；</w:t>
      </w:r>
      <w:r w:rsidR="00247613" w:rsidRPr="0067113D">
        <w:rPr>
          <w:position w:val="-10"/>
        </w:rPr>
        <w:object w:dxaOrig="980" w:dyaOrig="320">
          <v:shape id="_x0000_i1571" type="#_x0000_t75" style="width:49.35pt;height:16.25pt" o:ole="">
            <v:imagedata r:id="rId1013" o:title=""/>
          </v:shape>
          <o:OLEObject Type="Embed" ProgID="Equation.DSMT4" ShapeID="_x0000_i1571" DrawAspect="Content" ObjectID="_1463407159" r:id="rId1045"/>
        </w:object>
      </w:r>
      <w:r w:rsidR="00247613" w:rsidRPr="0067113D">
        <w:t>分解要求被分解的矩阵</w:t>
      </w:r>
      <w:r w:rsidR="00247613" w:rsidRPr="0067113D">
        <w:rPr>
          <w:position w:val="-4"/>
        </w:rPr>
        <w:object w:dxaOrig="260" w:dyaOrig="260">
          <v:shape id="_x0000_i1572" type="#_x0000_t75" style="width:12.75pt;height:11.6pt" o:ole="">
            <v:imagedata r:id="rId1028" o:title=""/>
          </v:shape>
          <o:OLEObject Type="Embed" ProgID="Equation.DSMT4" ShapeID="_x0000_i1572" DrawAspect="Content" ObjectID="_1463407160" r:id="rId1046"/>
        </w:object>
      </w:r>
      <w:r w:rsidR="00247613" w:rsidRPr="0067113D">
        <w:t>必须是正定对称矩阵，可以将普通矩阵经过简单的运算变成正定对称矩阵，从而进行</w:t>
      </w:r>
      <w:r w:rsidR="00247613" w:rsidRPr="0067113D">
        <w:rPr>
          <w:position w:val="-10"/>
        </w:rPr>
        <w:object w:dxaOrig="980" w:dyaOrig="320">
          <v:shape id="_x0000_i1573" type="#_x0000_t75" style="width:49.35pt;height:16.25pt" o:ole="">
            <v:imagedata r:id="rId1013" o:title=""/>
          </v:shape>
          <o:OLEObject Type="Embed" ProgID="Equation.DSMT4" ShapeID="_x0000_i1573" DrawAspect="Content" ObjectID="_1463407161" r:id="rId1047"/>
        </w:object>
      </w:r>
      <w:r w:rsidR="00247613" w:rsidRPr="0067113D">
        <w:t>分解</w:t>
      </w:r>
      <w:r w:rsidR="009433D2" w:rsidRPr="0067113D">
        <w:t>。</w:t>
      </w:r>
    </w:p>
    <w:p w:rsidR="00247613" w:rsidRPr="0067113D" w:rsidRDefault="009433D2" w:rsidP="00C307D5">
      <w:pPr>
        <w:pStyle w:val="affffb"/>
      </w:pPr>
      <w:r w:rsidRPr="0067113D">
        <w:t>就运算的复杂程度而言，</w:t>
      </w:r>
      <w:r w:rsidR="00247613" w:rsidRPr="0067113D">
        <w:t>虽然</w:t>
      </w:r>
      <w:r w:rsidR="00247613" w:rsidRPr="0067113D">
        <w:rPr>
          <w:position w:val="-10"/>
        </w:rPr>
        <w:object w:dxaOrig="420" w:dyaOrig="320">
          <v:shape id="_x0000_i1574" type="#_x0000_t75" style="width:21.5pt;height:16.25pt" o:ole="">
            <v:imagedata r:id="rId8" o:title=""/>
          </v:shape>
          <o:OLEObject Type="Embed" ProgID="Equation.DSMT4" ShapeID="_x0000_i1574" DrawAspect="Content" ObjectID="_1463407162" r:id="rId1048"/>
        </w:object>
      </w:r>
      <w:r w:rsidRPr="0067113D">
        <w:t>分解</w:t>
      </w:r>
      <w:r w:rsidR="00247613" w:rsidRPr="0067113D">
        <w:t>的</w:t>
      </w:r>
      <w:r w:rsidRPr="0067113D">
        <w:t>分解的方法</w:t>
      </w:r>
      <w:r w:rsidR="00247613" w:rsidRPr="0067113D">
        <w:t>有许</w:t>
      </w:r>
      <w:r w:rsidRPr="0067113D">
        <w:t>多，但是每一种分解的运算量都很大，</w:t>
      </w:r>
      <w:r w:rsidR="00247613" w:rsidRPr="0067113D">
        <w:rPr>
          <w:position w:val="-10"/>
        </w:rPr>
        <w:object w:dxaOrig="980" w:dyaOrig="320">
          <v:shape id="_x0000_i1575" type="#_x0000_t75" style="width:49.35pt;height:16.25pt" o:ole="">
            <v:imagedata r:id="rId1013" o:title=""/>
          </v:shape>
          <o:OLEObject Type="Embed" ProgID="Equation.DSMT4" ShapeID="_x0000_i1575" DrawAspect="Content" ObjectID="_1463407163" r:id="rId1049"/>
        </w:object>
      </w:r>
      <w:r w:rsidRPr="0067113D">
        <w:t>分解的计算相对简单，计算量也比</w:t>
      </w:r>
      <w:r w:rsidR="00247613" w:rsidRPr="0067113D">
        <w:rPr>
          <w:position w:val="-10"/>
        </w:rPr>
        <w:object w:dxaOrig="420" w:dyaOrig="320">
          <v:shape id="_x0000_i1576" type="#_x0000_t75" style="width:21.5pt;height:16.25pt" o:ole="">
            <v:imagedata r:id="rId8" o:title=""/>
          </v:shape>
          <o:OLEObject Type="Embed" ProgID="Equation.DSMT4" ShapeID="_x0000_i1576" DrawAspect="Content" ObjectID="_1463407164" r:id="rId1050"/>
        </w:object>
      </w:r>
      <w:r w:rsidRPr="0067113D">
        <w:t>分解要小，容易</w:t>
      </w:r>
      <w:r w:rsidRPr="0067113D">
        <w:lastRenderedPageBreak/>
        <w:t>在</w:t>
      </w:r>
      <w:r w:rsidRPr="0067113D">
        <w:t>FPGA</w:t>
      </w:r>
      <w:r w:rsidR="00247613" w:rsidRPr="0067113D">
        <w:t>上</w:t>
      </w:r>
      <w:r w:rsidRPr="0067113D">
        <w:t>实现。</w:t>
      </w:r>
      <w:r w:rsidR="00EA40F3" w:rsidRPr="0067113D">
        <w:t>基于伴随矩阵求逆算法运算复杂度与原矩阵的维度、特性相关。</w:t>
      </w:r>
    </w:p>
    <w:p w:rsidR="00247613" w:rsidRPr="0067113D" w:rsidRDefault="009433D2" w:rsidP="00C307D5">
      <w:pPr>
        <w:pStyle w:val="affffb"/>
      </w:pPr>
      <w:r w:rsidRPr="0067113D">
        <w:t>就矩阵阶数而言，低阶（</w:t>
      </w:r>
      <w:r w:rsidRPr="0067113D">
        <w:t>4</w:t>
      </w:r>
      <w:r w:rsidRPr="0067113D">
        <w:t>阶及以下）复数矩阵求逆可以使用基于伴随矩阵的求逆算法，这种算法根据矩阵逆的定义，求解各阶行列式，最终得到矩阵的逆。相比于基于矩阵分解的求逆算法，基于伴随矩阵的求逆算法避免了矩阵分解，节省了大量硬件资源。</w:t>
      </w:r>
    </w:p>
    <w:p w:rsidR="009E15A9" w:rsidRPr="0067113D" w:rsidRDefault="009433D2" w:rsidP="00C307D5">
      <w:pPr>
        <w:pStyle w:val="affffb"/>
      </w:pPr>
      <w:r w:rsidRPr="0067113D">
        <w:t>下文分别讨论</w:t>
      </w:r>
      <w:r w:rsidR="00C44AFA" w:rsidRPr="0067113D">
        <w:t>基于</w:t>
      </w:r>
      <w:r w:rsidR="00C44AFA" w:rsidRPr="0067113D">
        <w:rPr>
          <w:position w:val="-10"/>
        </w:rPr>
        <w:object w:dxaOrig="420" w:dyaOrig="320">
          <v:shape id="_x0000_i1577" type="#_x0000_t75" style="width:21.5pt;height:16.25pt" o:ole="">
            <v:imagedata r:id="rId8" o:title=""/>
          </v:shape>
          <o:OLEObject Type="Embed" ProgID="Equation.DSMT4" ShapeID="_x0000_i1577" DrawAspect="Content" ObjectID="_1463407165" r:id="rId1051"/>
        </w:object>
      </w:r>
      <w:r w:rsidR="00C44AFA" w:rsidRPr="0067113D">
        <w:t>分解、</w:t>
      </w:r>
      <w:r w:rsidRPr="0067113D">
        <w:t>基于改进型</w:t>
      </w:r>
      <w:r w:rsidR="00665283" w:rsidRPr="0067113D">
        <w:rPr>
          <w:position w:val="-10"/>
        </w:rPr>
        <w:object w:dxaOrig="980" w:dyaOrig="320">
          <v:shape id="_x0000_i1578" type="#_x0000_t75" style="width:49.35pt;height:16.25pt" o:ole="">
            <v:imagedata r:id="rId1013" o:title=""/>
          </v:shape>
          <o:OLEObject Type="Embed" ProgID="Equation.DSMT4" ShapeID="_x0000_i1578" DrawAspect="Content" ObjectID="_1463407166" r:id="rId1052"/>
        </w:object>
      </w:r>
      <w:r w:rsidR="00C44AFA" w:rsidRPr="0067113D">
        <w:t>分解求逆算法和基于伴随矩阵的求逆算法，比较算法的复杂度</w:t>
      </w:r>
      <w:r w:rsidRPr="0067113D">
        <w:t>。</w:t>
      </w:r>
    </w:p>
    <w:p w:rsidR="00D74596" w:rsidRPr="0067113D" w:rsidRDefault="005F6E29" w:rsidP="00D16402">
      <w:pPr>
        <w:pStyle w:val="a4"/>
        <w:ind w:left="675" w:hanging="675"/>
      </w:pPr>
      <w:bookmarkStart w:id="225" w:name="_Toc389658787"/>
      <w:r w:rsidRPr="0067113D">
        <w:t>基于</w:t>
      </w:r>
      <w:r w:rsidRPr="0067113D">
        <w:t>QR</w:t>
      </w:r>
      <w:r w:rsidRPr="0067113D">
        <w:t>分解的矩阵求逆算法</w:t>
      </w:r>
      <w:bookmarkEnd w:id="225"/>
    </w:p>
    <w:p w:rsidR="007232E2" w:rsidRPr="0067113D" w:rsidRDefault="00FD5BD3" w:rsidP="00591EE3">
      <w:pPr>
        <w:pStyle w:val="a5"/>
        <w:spacing w:before="0"/>
        <w:ind w:left="862" w:hanging="862"/>
      </w:pPr>
      <w:r w:rsidRPr="0067113D">
        <w:t>基于</w:t>
      </w:r>
      <w:r w:rsidRPr="0067113D">
        <w:t>QR</w:t>
      </w:r>
      <w:r w:rsidRPr="0067113D">
        <w:t>分解的矩阵求逆</w:t>
      </w:r>
      <w:r w:rsidR="007232E2" w:rsidRPr="0067113D">
        <w:t>算法分析</w:t>
      </w:r>
    </w:p>
    <w:p w:rsidR="006F4801" w:rsidRPr="0067113D" w:rsidRDefault="006F4801" w:rsidP="00C307D5">
      <w:pPr>
        <w:pStyle w:val="affffb"/>
      </w:pPr>
      <w:r w:rsidRPr="0067113D">
        <w:t>在实际工程应用中，将矩阵进行三角分解而后求逆是常用的方法。其中</w:t>
      </w:r>
      <w:r w:rsidR="005D34A9" w:rsidRPr="0067113D">
        <w:rPr>
          <w:position w:val="-10"/>
        </w:rPr>
        <w:object w:dxaOrig="420" w:dyaOrig="320">
          <v:shape id="_x0000_i1579" type="#_x0000_t75" style="width:21.5pt;height:16.25pt" o:ole="">
            <v:imagedata r:id="rId8" o:title=""/>
          </v:shape>
          <o:OLEObject Type="Embed" ProgID="Equation.DSMT4" ShapeID="_x0000_i1579" DrawAspect="Content" ObjectID="_1463407167" r:id="rId1053"/>
        </w:object>
      </w:r>
      <w:r w:rsidRPr="0067113D">
        <w:t>分解是应用最为广泛的一种矩阵分解方法，因为它适用于任意阶的一般矩阵求逆。若</w:t>
      </w:r>
      <w:r w:rsidR="009D1843" w:rsidRPr="0067113D">
        <w:rPr>
          <w:position w:val="-6"/>
        </w:rPr>
        <w:object w:dxaOrig="900" w:dyaOrig="320">
          <v:shape id="_x0000_i1580" type="#_x0000_t75" style="width:45.85pt;height:16.25pt" o:ole="">
            <v:imagedata r:id="rId1054" o:title=""/>
          </v:shape>
          <o:OLEObject Type="Embed" ProgID="Equation.DSMT4" ShapeID="_x0000_i1580" DrawAspect="Content" ObjectID="_1463407168" r:id="rId1055"/>
        </w:object>
      </w:r>
      <w:r w:rsidR="00963994" w:rsidRPr="0067113D">
        <w:t>，且</w:t>
      </w:r>
      <w:r w:rsidR="009D1843" w:rsidRPr="0067113D">
        <w:rPr>
          <w:position w:val="-6"/>
        </w:rPr>
        <w:object w:dxaOrig="620" w:dyaOrig="260">
          <v:shape id="_x0000_i1581" type="#_x0000_t75" style="width:30.75pt;height:11.6pt" o:ole="">
            <v:imagedata r:id="rId1056" o:title=""/>
          </v:shape>
          <o:OLEObject Type="Embed" ProgID="Equation.DSMT4" ShapeID="_x0000_i1581" DrawAspect="Content" ObjectID="_1463407169" r:id="rId1057"/>
        </w:object>
      </w:r>
      <w:r w:rsidR="00963994" w:rsidRPr="0067113D">
        <w:t>，则存在列正交矩阵</w:t>
      </w:r>
      <w:r w:rsidR="009D1843" w:rsidRPr="0067113D">
        <w:rPr>
          <w:position w:val="-10"/>
        </w:rPr>
        <w:object w:dxaOrig="940" w:dyaOrig="360">
          <v:shape id="_x0000_i1582" type="#_x0000_t75" style="width:47.6pt;height:16.85pt" o:ole="">
            <v:imagedata r:id="rId1058" o:title=""/>
          </v:shape>
          <o:OLEObject Type="Embed" ProgID="Equation.DSMT4" ShapeID="_x0000_i1582" DrawAspect="Content" ObjectID="_1463407170" r:id="rId1059"/>
        </w:object>
      </w:r>
      <w:r w:rsidR="00736705" w:rsidRPr="0067113D">
        <w:t>和上三角矩阵</w:t>
      </w:r>
      <w:r w:rsidR="009D1843" w:rsidRPr="0067113D">
        <w:rPr>
          <w:position w:val="-6"/>
        </w:rPr>
        <w:object w:dxaOrig="900" w:dyaOrig="320">
          <v:shape id="_x0000_i1583" type="#_x0000_t75" style="width:45.85pt;height:16.25pt" o:ole="">
            <v:imagedata r:id="rId1060" o:title=""/>
          </v:shape>
          <o:OLEObject Type="Embed" ProgID="Equation.DSMT4" ShapeID="_x0000_i1583" DrawAspect="Content" ObjectID="_1463407171" r:id="rId1061"/>
        </w:object>
      </w:r>
      <w:r w:rsidR="00736705" w:rsidRPr="0067113D">
        <w:t>，使得</w:t>
      </w:r>
      <w:r w:rsidR="009D1843" w:rsidRPr="0067113D">
        <w:rPr>
          <w:position w:val="-10"/>
        </w:rPr>
        <w:object w:dxaOrig="800" w:dyaOrig="320">
          <v:shape id="_x0000_i1584" type="#_x0000_t75" style="width:41.8pt;height:16.25pt" o:ole="">
            <v:imagedata r:id="rId1062" o:title=""/>
          </v:shape>
          <o:OLEObject Type="Embed" ProgID="Equation.DSMT4" ShapeID="_x0000_i1584" DrawAspect="Content" ObjectID="_1463407172" r:id="rId1063"/>
        </w:object>
      </w:r>
      <w:r w:rsidR="00736705" w:rsidRPr="0067113D">
        <w:t>，因此一般</w:t>
      </w:r>
      <w:r w:rsidR="005D34A9" w:rsidRPr="0067113D">
        <w:rPr>
          <w:position w:val="-10"/>
        </w:rPr>
        <w:object w:dxaOrig="420" w:dyaOrig="320">
          <v:shape id="_x0000_i1585" type="#_x0000_t75" style="width:21.5pt;height:16.25pt" o:ole="">
            <v:imagedata r:id="rId8" o:title=""/>
          </v:shape>
          <o:OLEObject Type="Embed" ProgID="Equation.DSMT4" ShapeID="_x0000_i1585" DrawAspect="Content" ObjectID="_1463407173" r:id="rId1064"/>
        </w:object>
      </w:r>
      <w:r w:rsidR="00736705" w:rsidRPr="0067113D">
        <w:t>分解也被成为正交三角分解。若</w:t>
      </w:r>
      <w:r w:rsidR="009D1843" w:rsidRPr="0067113D">
        <w:rPr>
          <w:position w:val="-6"/>
        </w:rPr>
        <w:object w:dxaOrig="620" w:dyaOrig="220">
          <v:shape id="_x0000_i1586" type="#_x0000_t75" style="width:30.75pt;height:11.6pt" o:ole="">
            <v:imagedata r:id="rId1065" o:title=""/>
          </v:shape>
          <o:OLEObject Type="Embed" ProgID="Equation.DSMT4" ShapeID="_x0000_i1586" DrawAspect="Content" ObjectID="_1463407174" r:id="rId1066"/>
        </w:object>
      </w:r>
      <w:r w:rsidR="00736705" w:rsidRPr="0067113D">
        <w:t>时，</w:t>
      </w:r>
      <w:r w:rsidR="009D1843" w:rsidRPr="0067113D">
        <w:rPr>
          <w:position w:val="-10"/>
        </w:rPr>
        <w:object w:dxaOrig="240" w:dyaOrig="320">
          <v:shape id="_x0000_i1587" type="#_x0000_t75" style="width:11.6pt;height:16.25pt" o:ole="">
            <v:imagedata r:id="rId1067" o:title=""/>
          </v:shape>
          <o:OLEObject Type="Embed" ProgID="Equation.DSMT4" ShapeID="_x0000_i1587" DrawAspect="Content" ObjectID="_1463407175" r:id="rId1068"/>
        </w:object>
      </w:r>
      <w:r w:rsidR="00736705" w:rsidRPr="0067113D">
        <w:t>为正交矩阵。如果</w:t>
      </w:r>
      <w:r w:rsidR="009D1843" w:rsidRPr="0067113D">
        <w:rPr>
          <w:position w:val="-4"/>
        </w:rPr>
        <w:object w:dxaOrig="240" w:dyaOrig="260">
          <v:shape id="_x0000_i1588" type="#_x0000_t75" style="width:11.6pt;height:11.6pt" o:ole="">
            <v:imagedata r:id="rId1069" o:title=""/>
          </v:shape>
          <o:OLEObject Type="Embed" ProgID="Equation.DSMT4" ShapeID="_x0000_i1588" DrawAspect="Content" ObjectID="_1463407176" r:id="rId1070"/>
        </w:object>
      </w:r>
      <w:r w:rsidR="00736705" w:rsidRPr="0067113D">
        <w:t>是非奇异矩阵，则</w:t>
      </w:r>
      <w:r w:rsidR="009D1843" w:rsidRPr="0067113D">
        <w:rPr>
          <w:position w:val="-4"/>
        </w:rPr>
        <w:object w:dxaOrig="240" w:dyaOrig="260">
          <v:shape id="_x0000_i1589" type="#_x0000_t75" style="width:11.6pt;height:11.6pt" o:ole="">
            <v:imagedata r:id="rId1071" o:title=""/>
          </v:shape>
          <o:OLEObject Type="Embed" ProgID="Equation.DSMT4" ShapeID="_x0000_i1589" DrawAspect="Content" ObjectID="_1463407177" r:id="rId1072"/>
        </w:object>
      </w:r>
      <w:r w:rsidR="00736705" w:rsidRPr="0067113D">
        <w:t>的对角元为正数，并在此情况下</w:t>
      </w:r>
      <w:r w:rsidR="009D1843" w:rsidRPr="0067113D">
        <w:rPr>
          <w:position w:val="-4"/>
        </w:rPr>
        <w:object w:dxaOrig="240" w:dyaOrig="260">
          <v:shape id="_x0000_i1590" type="#_x0000_t75" style="width:11.6pt;height:11.6pt" o:ole="">
            <v:imagedata r:id="rId1073" o:title=""/>
          </v:shape>
          <o:OLEObject Type="Embed" ProgID="Equation.DSMT4" ShapeID="_x0000_i1590" DrawAspect="Content" ObjectID="_1463407178" r:id="rId1074"/>
        </w:object>
      </w:r>
      <w:r w:rsidR="00736705" w:rsidRPr="0067113D">
        <w:t>存在唯一的</w:t>
      </w:r>
      <w:r w:rsidR="005D34A9" w:rsidRPr="0067113D">
        <w:rPr>
          <w:position w:val="-10"/>
        </w:rPr>
        <w:object w:dxaOrig="420" w:dyaOrig="320">
          <v:shape id="_x0000_i1591" type="#_x0000_t75" style="width:21.5pt;height:16.25pt" o:ole="">
            <v:imagedata r:id="rId8" o:title=""/>
          </v:shape>
          <o:OLEObject Type="Embed" ProgID="Equation.DSMT4" ShapeID="_x0000_i1591" DrawAspect="Content" ObjectID="_1463407179" r:id="rId1075"/>
        </w:object>
      </w:r>
      <w:r w:rsidR="00736705" w:rsidRPr="0067113D">
        <w:t>分解。</w:t>
      </w:r>
      <w:r w:rsidR="00E33581" w:rsidRPr="0067113D">
        <w:t>将矩阵</w:t>
      </w:r>
      <w:r w:rsidR="009D1843" w:rsidRPr="0067113D">
        <w:rPr>
          <w:position w:val="-4"/>
        </w:rPr>
        <w:object w:dxaOrig="240" w:dyaOrig="260">
          <v:shape id="_x0000_i1592" type="#_x0000_t75" style="width:11.6pt;height:11.6pt" o:ole="">
            <v:imagedata r:id="rId1076" o:title=""/>
          </v:shape>
          <o:OLEObject Type="Embed" ProgID="Equation.DSMT4" ShapeID="_x0000_i1592" DrawAspect="Content" ObjectID="_1463407180" r:id="rId1077"/>
        </w:object>
      </w:r>
      <w:r w:rsidR="00E33581" w:rsidRPr="0067113D">
        <w:t>转换成正交矩阵</w:t>
      </w:r>
      <w:r w:rsidR="009D1843" w:rsidRPr="0067113D">
        <w:rPr>
          <w:position w:val="-10"/>
        </w:rPr>
        <w:object w:dxaOrig="240" w:dyaOrig="320">
          <v:shape id="_x0000_i1593" type="#_x0000_t75" style="width:11.6pt;height:16.25pt" o:ole="">
            <v:imagedata r:id="rId1078" o:title=""/>
          </v:shape>
          <o:OLEObject Type="Embed" ProgID="Equation.DSMT4" ShapeID="_x0000_i1593" DrawAspect="Content" ObjectID="_1463407181" r:id="rId1079"/>
        </w:object>
      </w:r>
      <w:r w:rsidR="00E33581" w:rsidRPr="0067113D">
        <w:t>和上三角矩阵</w:t>
      </w:r>
      <w:r w:rsidR="009D1843" w:rsidRPr="0067113D">
        <w:rPr>
          <w:position w:val="-4"/>
        </w:rPr>
        <w:object w:dxaOrig="240" w:dyaOrig="260">
          <v:shape id="_x0000_i1594" type="#_x0000_t75" style="width:11.6pt;height:11.6pt" o:ole="">
            <v:imagedata r:id="rId1080" o:title=""/>
          </v:shape>
          <o:OLEObject Type="Embed" ProgID="Equation.DSMT4" ShapeID="_x0000_i1594" DrawAspect="Content" ObjectID="_1463407182" r:id="rId1081"/>
        </w:object>
      </w:r>
      <w:r w:rsidR="00E33581" w:rsidRPr="0067113D">
        <w:t>后，只需要对这两个特殊矩阵求逆，而后相乘即得到原矩阵的逆。因此基于</w:t>
      </w:r>
      <w:r w:rsidR="005D34A9" w:rsidRPr="0067113D">
        <w:rPr>
          <w:position w:val="-10"/>
        </w:rPr>
        <w:object w:dxaOrig="420" w:dyaOrig="320">
          <v:shape id="_x0000_i1595" type="#_x0000_t75" style="width:21.5pt;height:16.25pt" o:ole="">
            <v:imagedata r:id="rId8" o:title=""/>
          </v:shape>
          <o:OLEObject Type="Embed" ProgID="Equation.DSMT4" ShapeID="_x0000_i1595" DrawAspect="Content" ObjectID="_1463407183" r:id="rId1082"/>
        </w:object>
      </w:r>
      <w:r w:rsidR="00E33581" w:rsidRPr="0067113D">
        <w:t>分解的矩阵求逆算法可以分为两个关键步骤：一是对矩阵进行</w:t>
      </w:r>
      <w:r w:rsidR="005D34A9" w:rsidRPr="0067113D">
        <w:rPr>
          <w:position w:val="-10"/>
        </w:rPr>
        <w:object w:dxaOrig="420" w:dyaOrig="320">
          <v:shape id="_x0000_i1596" type="#_x0000_t75" style="width:21.5pt;height:16.25pt" o:ole="">
            <v:imagedata r:id="rId8" o:title=""/>
          </v:shape>
          <o:OLEObject Type="Embed" ProgID="Equation.DSMT4" ShapeID="_x0000_i1596" DrawAspect="Content" ObjectID="_1463407184" r:id="rId1083"/>
        </w:object>
      </w:r>
      <w:r w:rsidR="00E33581" w:rsidRPr="0067113D">
        <w:t>分解，二是对特殊矩阵进行求逆。</w:t>
      </w:r>
    </w:p>
    <w:p w:rsidR="00381162" w:rsidRPr="0067113D" w:rsidRDefault="005D34A9" w:rsidP="00C307D5">
      <w:pPr>
        <w:pStyle w:val="affffb"/>
      </w:pPr>
      <w:r w:rsidRPr="0067113D">
        <w:rPr>
          <w:position w:val="-10"/>
        </w:rPr>
        <w:object w:dxaOrig="420" w:dyaOrig="320">
          <v:shape id="_x0000_i1597" type="#_x0000_t75" style="width:21.5pt;height:16.25pt" o:ole="">
            <v:imagedata r:id="rId8" o:title=""/>
          </v:shape>
          <o:OLEObject Type="Embed" ProgID="Equation.DSMT4" ShapeID="_x0000_i1597" DrawAspect="Content" ObjectID="_1463407185" r:id="rId1084"/>
        </w:object>
      </w:r>
      <w:r w:rsidR="00736705" w:rsidRPr="0067113D">
        <w:t>分解的关键在于通过一系列变换，得到</w:t>
      </w:r>
      <w:r w:rsidR="005B30DD" w:rsidRPr="0067113D">
        <w:t>上三角矩阵</w:t>
      </w:r>
      <w:r w:rsidRPr="0067113D">
        <w:rPr>
          <w:position w:val="-4"/>
        </w:rPr>
        <w:object w:dxaOrig="260" w:dyaOrig="260">
          <v:shape id="_x0000_i1598" type="#_x0000_t75" style="width:12.75pt;height:11.6pt" o:ole="">
            <v:imagedata r:id="rId1085" o:title=""/>
          </v:shape>
          <o:OLEObject Type="Embed" ProgID="Equation.DSMT4" ShapeID="_x0000_i1598" DrawAspect="Content" ObjectID="_1463407186" r:id="rId1086"/>
        </w:object>
      </w:r>
      <w:r w:rsidR="005B30DD" w:rsidRPr="0067113D">
        <w:t>和</w:t>
      </w:r>
      <w:r w:rsidR="00736705" w:rsidRPr="0067113D">
        <w:t>正交矩阵</w:t>
      </w:r>
      <w:r w:rsidRPr="0067113D">
        <w:rPr>
          <w:position w:val="-10"/>
        </w:rPr>
        <w:object w:dxaOrig="240" w:dyaOrig="320">
          <v:shape id="_x0000_i1599" type="#_x0000_t75" style="width:11.6pt;height:16.25pt" o:ole="">
            <v:imagedata r:id="rId1087" o:title=""/>
          </v:shape>
          <o:OLEObject Type="Embed" ProgID="Equation.DSMT4" ShapeID="_x0000_i1599" DrawAspect="Content" ObjectID="_1463407187" r:id="rId1088"/>
        </w:object>
      </w:r>
      <w:r w:rsidR="00736705" w:rsidRPr="0067113D">
        <w:t>。常见的三种变换方法分别是：</w:t>
      </w:r>
      <w:r w:rsidR="00665283" w:rsidRPr="0067113D">
        <w:rPr>
          <w:position w:val="-6"/>
        </w:rPr>
        <w:object w:dxaOrig="940" w:dyaOrig="279">
          <v:shape id="_x0000_i1600" type="#_x0000_t75" style="width:47.6pt;height:12.75pt" o:ole="">
            <v:imagedata r:id="rId1089" o:title=""/>
          </v:shape>
          <o:OLEObject Type="Embed" ProgID="Equation.DSMT4" ShapeID="_x0000_i1600" DrawAspect="Content" ObjectID="_1463407188" r:id="rId1090"/>
        </w:object>
      </w:r>
      <w:r w:rsidR="00736705" w:rsidRPr="0067113D">
        <w:t>正交变换、</w:t>
      </w:r>
      <w:r w:rsidR="00665283" w:rsidRPr="0067113D">
        <w:rPr>
          <w:position w:val="-6"/>
        </w:rPr>
        <w:object w:dxaOrig="740" w:dyaOrig="279">
          <v:shape id="_x0000_i1601" type="#_x0000_t75" style="width:36.6pt;height:12.75pt" o:ole="">
            <v:imagedata r:id="rId1091" o:title=""/>
          </v:shape>
          <o:OLEObject Type="Embed" ProgID="Equation.DSMT4" ShapeID="_x0000_i1601" DrawAspect="Content" ObjectID="_1463407189" r:id="rId1092"/>
        </w:object>
      </w:r>
      <w:r w:rsidR="00736705" w:rsidRPr="0067113D">
        <w:t>变换和</w:t>
      </w:r>
      <w:r w:rsidR="00665283" w:rsidRPr="0067113D">
        <w:rPr>
          <w:position w:val="-6"/>
        </w:rPr>
        <w:object w:dxaOrig="1120" w:dyaOrig="279">
          <v:shape id="_x0000_i1602" type="#_x0000_t75" style="width:55.75pt;height:12.75pt" o:ole="">
            <v:imagedata r:id="rId1093" o:title=""/>
          </v:shape>
          <o:OLEObject Type="Embed" ProgID="Equation.DSMT4" ShapeID="_x0000_i1602" DrawAspect="Content" ObjectID="_1463407190" r:id="rId1094"/>
        </w:object>
      </w:r>
      <w:r w:rsidR="00736705" w:rsidRPr="0067113D">
        <w:t>变换。</w:t>
      </w:r>
      <w:r w:rsidR="00BB3A57" w:rsidRPr="0067113D">
        <w:t>实际上，</w:t>
      </w:r>
      <w:r w:rsidR="001C339F" w:rsidRPr="0067113D">
        <w:t>由于</w:t>
      </w:r>
      <w:r w:rsidR="00665283" w:rsidRPr="0067113D">
        <w:rPr>
          <w:position w:val="-6"/>
        </w:rPr>
        <w:object w:dxaOrig="940" w:dyaOrig="279">
          <v:shape id="_x0000_i1603" type="#_x0000_t75" style="width:47.6pt;height:12.75pt" o:ole="">
            <v:imagedata r:id="rId1089" o:title=""/>
          </v:shape>
          <o:OLEObject Type="Embed" ProgID="Equation.DSMT4" ShapeID="_x0000_i1603" DrawAspect="Content" ObjectID="_1463407191" r:id="rId1095"/>
        </w:object>
      </w:r>
      <w:r w:rsidR="001C339F" w:rsidRPr="0067113D">
        <w:t>正交变换的实现复杂性，</w:t>
      </w:r>
      <w:r w:rsidR="00BB3A57" w:rsidRPr="0067113D">
        <w:t>一般不</w:t>
      </w:r>
      <w:r w:rsidR="001C339F" w:rsidRPr="0067113D">
        <w:t>采</w:t>
      </w:r>
      <w:r w:rsidR="00BB3A57" w:rsidRPr="0067113D">
        <w:t>用</w:t>
      </w:r>
      <w:r w:rsidR="00665283" w:rsidRPr="0067113D">
        <w:rPr>
          <w:position w:val="-6"/>
        </w:rPr>
        <w:object w:dxaOrig="940" w:dyaOrig="279">
          <v:shape id="_x0000_i1604" type="#_x0000_t75" style="width:47.6pt;height:12.75pt" o:ole="">
            <v:imagedata r:id="rId1089" o:title=""/>
          </v:shape>
          <o:OLEObject Type="Embed" ProgID="Equation.DSMT4" ShapeID="_x0000_i1604" DrawAspect="Content" ObjectID="_1463407192" r:id="rId1096"/>
        </w:object>
      </w:r>
      <w:r w:rsidR="00BB3A57" w:rsidRPr="0067113D">
        <w:t>正交变化</w:t>
      </w:r>
      <w:r w:rsidR="001C339F" w:rsidRPr="0067113D">
        <w:t>做实现</w:t>
      </w:r>
      <w:r w:rsidR="00BB3A57" w:rsidRPr="0067113D">
        <w:t>，通常采用</w:t>
      </w:r>
      <w:r w:rsidR="00665283" w:rsidRPr="0067113D">
        <w:rPr>
          <w:position w:val="-6"/>
        </w:rPr>
        <w:object w:dxaOrig="740" w:dyaOrig="279">
          <v:shape id="_x0000_i1605" type="#_x0000_t75" style="width:36.6pt;height:12.75pt" o:ole="">
            <v:imagedata r:id="rId1091" o:title=""/>
          </v:shape>
          <o:OLEObject Type="Embed" ProgID="Equation.DSMT4" ShapeID="_x0000_i1605" DrawAspect="Content" ObjectID="_1463407193" r:id="rId1097"/>
        </w:object>
      </w:r>
      <w:r w:rsidR="00BB3A57" w:rsidRPr="0067113D">
        <w:t>变换（即初等旋转变换）或</w:t>
      </w:r>
      <w:r w:rsidR="00665283" w:rsidRPr="0067113D">
        <w:rPr>
          <w:position w:val="-6"/>
        </w:rPr>
        <w:object w:dxaOrig="1120" w:dyaOrig="279">
          <v:shape id="_x0000_i1606" type="#_x0000_t75" style="width:55.75pt;height:12.75pt" o:ole="">
            <v:imagedata r:id="rId1093" o:title=""/>
          </v:shape>
          <o:OLEObject Type="Embed" ProgID="Equation.DSMT4" ShapeID="_x0000_i1606" DrawAspect="Content" ObjectID="_1463407194" r:id="rId1098"/>
        </w:object>
      </w:r>
      <w:r w:rsidR="00BB3A57" w:rsidRPr="0067113D">
        <w:t>变换（即镜像变换）对矩阵进行</w:t>
      </w:r>
      <w:r w:rsidRPr="0067113D">
        <w:rPr>
          <w:position w:val="-10"/>
        </w:rPr>
        <w:object w:dxaOrig="420" w:dyaOrig="320">
          <v:shape id="_x0000_i1607" type="#_x0000_t75" style="width:21.5pt;height:16.25pt" o:ole="">
            <v:imagedata r:id="rId8" o:title=""/>
          </v:shape>
          <o:OLEObject Type="Embed" ProgID="Equation.DSMT4" ShapeID="_x0000_i1607" DrawAspect="Content" ObjectID="_1463407195" r:id="rId1099"/>
        </w:object>
      </w:r>
      <w:r w:rsidR="00BB3A57" w:rsidRPr="0067113D">
        <w:t>分解。</w:t>
      </w:r>
    </w:p>
    <w:p w:rsidR="001C339F" w:rsidRPr="0067113D" w:rsidRDefault="00446EBC" w:rsidP="00C307D5">
      <w:pPr>
        <w:pStyle w:val="affffb"/>
      </w:pPr>
      <w:r w:rsidRPr="0067113D">
        <w:t>基于</w:t>
      </w:r>
      <w:r w:rsidR="00665283" w:rsidRPr="0067113D">
        <w:rPr>
          <w:position w:val="-6"/>
        </w:rPr>
        <w:object w:dxaOrig="740" w:dyaOrig="279">
          <v:shape id="_x0000_i1608" type="#_x0000_t75" style="width:36.6pt;height:12.75pt" o:ole="">
            <v:imagedata r:id="rId1091" o:title=""/>
          </v:shape>
          <o:OLEObject Type="Embed" ProgID="Equation.DSMT4" ShapeID="_x0000_i1608" DrawAspect="Content" ObjectID="_1463407196" r:id="rId1100"/>
        </w:object>
      </w:r>
      <w:r w:rsidRPr="0067113D">
        <w:t>变换的</w:t>
      </w:r>
      <w:r w:rsidR="005D34A9" w:rsidRPr="0067113D">
        <w:rPr>
          <w:position w:val="-10"/>
        </w:rPr>
        <w:object w:dxaOrig="420" w:dyaOrig="320">
          <v:shape id="_x0000_i1609" type="#_x0000_t75" style="width:21.5pt;height:16.25pt" o:ole="">
            <v:imagedata r:id="rId8" o:title=""/>
          </v:shape>
          <o:OLEObject Type="Embed" ProgID="Equation.DSMT4" ShapeID="_x0000_i1609" DrawAspect="Content" ObjectID="_1463407197" r:id="rId1101"/>
        </w:object>
      </w:r>
      <w:r w:rsidRPr="0067113D">
        <w:t>分解主要思想是，利用初等旋转矩阵的性质，用初等变换矩阵</w:t>
      </w:r>
      <w:r w:rsidR="009D1843" w:rsidRPr="0067113D">
        <w:rPr>
          <w:position w:val="-14"/>
        </w:rPr>
        <w:object w:dxaOrig="300" w:dyaOrig="380">
          <v:shape id="_x0000_i1610" type="#_x0000_t75" style="width:14.5pt;height:19.75pt" o:ole="">
            <v:imagedata r:id="rId1102" o:title=""/>
          </v:shape>
          <o:OLEObject Type="Embed" ProgID="Equation.DSMT4" ShapeID="_x0000_i1610" DrawAspect="Content" ObjectID="_1463407198" r:id="rId1103"/>
        </w:object>
      </w:r>
      <w:r w:rsidRPr="0067113D">
        <w:t>左乘原矩阵</w:t>
      </w:r>
      <w:r w:rsidR="009D1843" w:rsidRPr="0067113D">
        <w:rPr>
          <w:position w:val="-4"/>
        </w:rPr>
        <w:object w:dxaOrig="240" w:dyaOrig="260">
          <v:shape id="_x0000_i1611" type="#_x0000_t75" style="width:11.6pt;height:11.6pt" o:ole="">
            <v:imagedata r:id="rId1104" o:title=""/>
          </v:shape>
          <o:OLEObject Type="Embed" ProgID="Equation.DSMT4" ShapeID="_x0000_i1611" DrawAspect="Content" ObjectID="_1463407199" r:id="rId1105"/>
        </w:object>
      </w:r>
      <w:r w:rsidRPr="0067113D">
        <w:t>，相当于对</w:t>
      </w:r>
      <w:r w:rsidR="009D1843" w:rsidRPr="0067113D">
        <w:rPr>
          <w:position w:val="-4"/>
        </w:rPr>
        <w:object w:dxaOrig="240" w:dyaOrig="260">
          <v:shape id="_x0000_i1612" type="#_x0000_t75" style="width:11.6pt;height:11.6pt" o:ole="">
            <v:imagedata r:id="rId1106" o:title=""/>
          </v:shape>
          <o:OLEObject Type="Embed" ProgID="Equation.DSMT4" ShapeID="_x0000_i1612" DrawAspect="Content" ObjectID="_1463407200" r:id="rId1107"/>
        </w:object>
      </w:r>
      <w:r w:rsidRPr="0067113D">
        <w:t>做初等行列变换，只会对原矩阵</w:t>
      </w:r>
      <w:r w:rsidR="009D1843" w:rsidRPr="0067113D">
        <w:rPr>
          <w:position w:val="-4"/>
        </w:rPr>
        <w:object w:dxaOrig="240" w:dyaOrig="260">
          <v:shape id="_x0000_i1613" type="#_x0000_t75" style="width:11.6pt;height:11.6pt" o:ole="">
            <v:imagedata r:id="rId1108" o:title=""/>
          </v:shape>
          <o:OLEObject Type="Embed" ProgID="Equation.DSMT4" ShapeID="_x0000_i1613" DrawAspect="Content" ObjectID="_1463407201" r:id="rId1109"/>
        </w:object>
      </w:r>
      <w:r w:rsidRPr="0067113D">
        <w:t>的第</w:t>
      </w:r>
      <w:r w:rsidR="009D1843" w:rsidRPr="0067113D">
        <w:rPr>
          <w:position w:val="-6"/>
        </w:rPr>
        <w:object w:dxaOrig="139" w:dyaOrig="260">
          <v:shape id="_x0000_i1614" type="#_x0000_t75" style="width:6.95pt;height:11.6pt" o:ole="">
            <v:imagedata r:id="rId1110" o:title=""/>
          </v:shape>
          <o:OLEObject Type="Embed" ProgID="Equation.DSMT4" ShapeID="_x0000_i1614" DrawAspect="Content" ObjectID="_1463407202" r:id="rId1111"/>
        </w:object>
      </w:r>
      <w:r w:rsidRPr="0067113D">
        <w:t>行和第</w:t>
      </w:r>
      <w:r w:rsidR="009D1843" w:rsidRPr="0067113D">
        <w:rPr>
          <w:position w:val="-10"/>
        </w:rPr>
        <w:object w:dxaOrig="200" w:dyaOrig="300">
          <v:shape id="_x0000_i1615" type="#_x0000_t75" style="width:9.3pt;height:14.5pt" o:ole="">
            <v:imagedata r:id="rId1112" o:title=""/>
          </v:shape>
          <o:OLEObject Type="Embed" ProgID="Equation.DSMT4" ShapeID="_x0000_i1615" DrawAspect="Content" ObjectID="_1463407203" r:id="rId1113"/>
        </w:object>
      </w:r>
      <w:r w:rsidRPr="0067113D">
        <w:t>列产生影响。若选择合适的</w:t>
      </w:r>
      <w:r w:rsidR="009D1843" w:rsidRPr="0067113D">
        <w:rPr>
          <w:position w:val="-14"/>
        </w:rPr>
        <w:object w:dxaOrig="300" w:dyaOrig="380">
          <v:shape id="_x0000_i1616" type="#_x0000_t75" style="width:14.5pt;height:19.75pt" o:ole="">
            <v:imagedata r:id="rId1114" o:title=""/>
          </v:shape>
          <o:OLEObject Type="Embed" ProgID="Equation.DSMT4" ShapeID="_x0000_i1616" DrawAspect="Content" ObjectID="_1463407204" r:id="rId1115"/>
        </w:object>
      </w:r>
      <w:r w:rsidRPr="0067113D">
        <w:t>，可以消去</w:t>
      </w:r>
      <w:r w:rsidR="009D1843" w:rsidRPr="0067113D">
        <w:rPr>
          <w:position w:val="-4"/>
        </w:rPr>
        <w:object w:dxaOrig="240" w:dyaOrig="260">
          <v:shape id="_x0000_i1617" type="#_x0000_t75" style="width:11.6pt;height:11.6pt" o:ole="">
            <v:imagedata r:id="rId1116" o:title=""/>
          </v:shape>
          <o:OLEObject Type="Embed" ProgID="Equation.DSMT4" ShapeID="_x0000_i1617" DrawAspect="Content" ObjectID="_1463407205" r:id="rId1117"/>
        </w:object>
      </w:r>
      <w:r w:rsidRPr="0067113D">
        <w:t>的一个非零元素。那么，借助这种方法经过</w:t>
      </w:r>
      <w:r w:rsidR="009D1843" w:rsidRPr="0067113D">
        <w:rPr>
          <w:position w:val="-6"/>
        </w:rPr>
        <w:object w:dxaOrig="200" w:dyaOrig="220">
          <v:shape id="_x0000_i1618" type="#_x0000_t75" style="width:9.3pt;height:11.6pt" o:ole="">
            <v:imagedata r:id="rId1118" o:title=""/>
          </v:shape>
          <o:OLEObject Type="Embed" ProgID="Equation.DSMT4" ShapeID="_x0000_i1618" DrawAspect="Content" ObjectID="_1463407206" r:id="rId1119"/>
        </w:object>
      </w:r>
      <w:r w:rsidRPr="0067113D">
        <w:t>次初等行列变换，最终可以将</w:t>
      </w:r>
      <w:r w:rsidR="009D1843" w:rsidRPr="0067113D">
        <w:rPr>
          <w:position w:val="-4"/>
        </w:rPr>
        <w:object w:dxaOrig="240" w:dyaOrig="260">
          <v:shape id="_x0000_i1619" type="#_x0000_t75" style="width:11.6pt;height:11.6pt" o:ole="">
            <v:imagedata r:id="rId1120" o:title=""/>
          </v:shape>
          <o:OLEObject Type="Embed" ProgID="Equation.DSMT4" ShapeID="_x0000_i1619" DrawAspect="Content" ObjectID="_1463407207" r:id="rId1121"/>
        </w:object>
      </w:r>
      <w:r w:rsidRPr="0067113D">
        <w:t>转换成上三角矩阵，如式</w:t>
      </w:r>
      <w:r w:rsidR="00DB7FED" w:rsidRPr="0067113D">
        <w:t>：</w:t>
      </w:r>
    </w:p>
    <w:p w:rsidR="00446EBC" w:rsidRPr="0067113D" w:rsidRDefault="00446EBC" w:rsidP="00C307D5">
      <w:pPr>
        <w:pStyle w:val="-"/>
      </w:pPr>
      <w:r w:rsidRPr="0067113D">
        <w:lastRenderedPageBreak/>
        <w:tab/>
      </w:r>
      <w:r w:rsidR="009D1843" w:rsidRPr="0067113D">
        <w:rPr>
          <w:position w:val="-90"/>
        </w:rPr>
        <w:object w:dxaOrig="3080" w:dyaOrig="1920">
          <v:shape id="_x0000_i1620" type="#_x0000_t75" style="width:153.3pt;height:94.65pt" o:ole="">
            <v:imagedata r:id="rId1122" o:title=""/>
          </v:shape>
          <o:OLEObject Type="Embed" ProgID="Equation.DSMT4" ShapeID="_x0000_i1620" DrawAspect="Content" ObjectID="_1463407208" r:id="rId1123"/>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26" w:name="ZEqnNum569058"/>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6</w:instrText>
        </w:r>
      </w:fldSimple>
      <w:r w:rsidR="00D574DB" w:rsidRPr="0067113D">
        <w:instrText>)</w:instrText>
      </w:r>
      <w:bookmarkEnd w:id="226"/>
      <w:r w:rsidR="002A4422" w:rsidRPr="0067113D">
        <w:fldChar w:fldCharType="end"/>
      </w:r>
    </w:p>
    <w:p w:rsidR="00DB7FED" w:rsidRPr="0067113D" w:rsidRDefault="00DB7FED" w:rsidP="00C307D5">
      <w:pPr>
        <w:pStyle w:val="afffff"/>
      </w:pPr>
      <w:r w:rsidRPr="0067113D">
        <w:t>从上文分析可以看出，利用初等旋转矩阵将</w:t>
      </w:r>
      <w:r w:rsidR="009D1843" w:rsidRPr="0067113D">
        <w:rPr>
          <w:position w:val="-4"/>
        </w:rPr>
        <w:object w:dxaOrig="240" w:dyaOrig="260">
          <v:shape id="_x0000_i1621" type="#_x0000_t75" style="width:11.6pt;height:11.6pt" o:ole="">
            <v:imagedata r:id="rId1124" o:title=""/>
          </v:shape>
          <o:OLEObject Type="Embed" ProgID="Equation.DSMT4" ShapeID="_x0000_i1621" DrawAspect="Content" ObjectID="_1463407209" r:id="rId1125"/>
        </w:object>
      </w:r>
      <w:r w:rsidRPr="0067113D">
        <w:t>上三角化的过程实际上实现了对</w:t>
      </w:r>
      <w:r w:rsidR="009D1843" w:rsidRPr="0067113D">
        <w:rPr>
          <w:position w:val="-4"/>
        </w:rPr>
        <w:object w:dxaOrig="240" w:dyaOrig="260">
          <v:shape id="_x0000_i1622" type="#_x0000_t75" style="width:11.6pt;height:11.6pt" o:ole="">
            <v:imagedata r:id="rId1126" o:title=""/>
          </v:shape>
          <o:OLEObject Type="Embed" ProgID="Equation.DSMT4" ShapeID="_x0000_i1622" DrawAspect="Content" ObjectID="_1463407210" r:id="rId1127"/>
        </w:object>
      </w:r>
      <w:r w:rsidRPr="0067113D">
        <w:t>的</w:t>
      </w:r>
      <w:r w:rsidR="005D34A9" w:rsidRPr="0067113D">
        <w:rPr>
          <w:position w:val="-10"/>
        </w:rPr>
        <w:object w:dxaOrig="420" w:dyaOrig="320">
          <v:shape id="_x0000_i1623" type="#_x0000_t75" style="width:21.5pt;height:16.25pt" o:ole="">
            <v:imagedata r:id="rId8" o:title=""/>
          </v:shape>
          <o:OLEObject Type="Embed" ProgID="Equation.DSMT4" ShapeID="_x0000_i1623" DrawAspect="Content" ObjectID="_1463407211" r:id="rId1128"/>
        </w:object>
      </w:r>
      <w:r w:rsidRPr="0067113D">
        <w:t>分解过程，令</w:t>
      </w:r>
      <w:r w:rsidR="00235F6F" w:rsidRPr="0067113D">
        <w:t>式</w:t>
      </w:r>
      <w:r w:rsidR="002A4422" w:rsidRPr="0067113D">
        <w:fldChar w:fldCharType="begin"/>
      </w:r>
      <w:r w:rsidRPr="0067113D">
        <w:instrText xml:space="preserve"> GOTOBUTTON ZEqnNum569058  \* MERGEFORMAT </w:instrText>
      </w:r>
      <w:r w:rsidR="002A4422" w:rsidRPr="0067113D">
        <w:fldChar w:fldCharType="begin"/>
      </w:r>
      <w:r w:rsidR="004E3FB5" w:rsidRPr="0067113D">
        <w:instrText xml:space="preserve"> REF ZEqnNum569058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6</w:instrText>
      </w:r>
      <w:r w:rsidR="004A4171" w:rsidRPr="0067113D">
        <w:instrText>)</w:instrText>
      </w:r>
      <w:r w:rsidR="002A4422" w:rsidRPr="0067113D">
        <w:fldChar w:fldCharType="end"/>
      </w:r>
      <w:r w:rsidR="002A4422" w:rsidRPr="0067113D">
        <w:fldChar w:fldCharType="end"/>
      </w:r>
      <w:r w:rsidR="00235F6F" w:rsidRPr="0067113D">
        <w:t>中</w:t>
      </w:r>
    </w:p>
    <w:p w:rsidR="00235F6F" w:rsidRPr="0067113D" w:rsidRDefault="00235F6F" w:rsidP="00C307D5">
      <w:pPr>
        <w:pStyle w:val="-"/>
      </w:pPr>
      <w:r w:rsidRPr="0067113D">
        <w:tab/>
      </w:r>
      <w:r w:rsidR="009D1843" w:rsidRPr="0067113D">
        <w:rPr>
          <w:position w:val="-4"/>
        </w:rPr>
        <w:object w:dxaOrig="960" w:dyaOrig="300">
          <v:shape id="_x0000_i1624" type="#_x0000_t75" style="width:49.35pt;height:14.5pt" o:ole="">
            <v:imagedata r:id="rId1129" o:title=""/>
          </v:shape>
          <o:OLEObject Type="Embed" ProgID="Equation.DSMT4" ShapeID="_x0000_i1624" DrawAspect="Content" ObjectID="_1463407212" r:id="rId113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7</w:instrText>
        </w:r>
      </w:fldSimple>
      <w:r w:rsidR="00D574DB" w:rsidRPr="0067113D">
        <w:instrText>)</w:instrText>
      </w:r>
      <w:r w:rsidR="002A4422" w:rsidRPr="0067113D">
        <w:fldChar w:fldCharType="end"/>
      </w:r>
    </w:p>
    <w:p w:rsidR="009D1843" w:rsidRPr="0067113D" w:rsidRDefault="009D1843" w:rsidP="00C307D5">
      <w:pPr>
        <w:pStyle w:val="-"/>
      </w:pPr>
      <w:r w:rsidRPr="0067113D">
        <w:tab/>
      </w:r>
      <w:r w:rsidRPr="0067113D">
        <w:rPr>
          <w:position w:val="-14"/>
        </w:rPr>
        <w:object w:dxaOrig="1860" w:dyaOrig="400">
          <v:shape id="_x0000_i1625" type="#_x0000_t75" style="width:92.9pt;height:19.75pt" o:ole="">
            <v:imagedata r:id="rId1131" o:title=""/>
          </v:shape>
          <o:OLEObject Type="Embed" ProgID="Equation.DSMT4" ShapeID="_x0000_i1625" DrawAspect="Content" ObjectID="_1463407213" r:id="rId113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18</w:instrText>
        </w:r>
      </w:fldSimple>
      <w:r w:rsidR="00D574DB" w:rsidRPr="0067113D">
        <w:instrText>)</w:instrText>
      </w:r>
      <w:r w:rsidR="002A4422" w:rsidRPr="0067113D">
        <w:fldChar w:fldCharType="end"/>
      </w:r>
    </w:p>
    <w:p w:rsidR="009D1843" w:rsidRPr="0067113D" w:rsidRDefault="009D1843" w:rsidP="00C307D5">
      <w:pPr>
        <w:pStyle w:val="afffff"/>
      </w:pPr>
      <w:r w:rsidRPr="0067113D">
        <w:t>即可得到关于原矩阵</w:t>
      </w:r>
      <w:r w:rsidRPr="0067113D">
        <w:rPr>
          <w:position w:val="-4"/>
        </w:rPr>
        <w:object w:dxaOrig="240" w:dyaOrig="260">
          <v:shape id="_x0000_i1626" type="#_x0000_t75" style="width:11.6pt;height:11.6pt" o:ole="">
            <v:imagedata r:id="rId1126" o:title=""/>
          </v:shape>
          <o:OLEObject Type="Embed" ProgID="Equation.DSMT4" ShapeID="_x0000_i1626" DrawAspect="Content" ObjectID="_1463407214" r:id="rId1133"/>
        </w:object>
      </w:r>
      <w:r w:rsidRPr="0067113D">
        <w:t>的</w:t>
      </w:r>
      <w:r w:rsidR="005D34A9" w:rsidRPr="0067113D">
        <w:rPr>
          <w:position w:val="-10"/>
        </w:rPr>
        <w:object w:dxaOrig="420" w:dyaOrig="320">
          <v:shape id="_x0000_i1627" type="#_x0000_t75" style="width:21.5pt;height:16.25pt" o:ole="">
            <v:imagedata r:id="rId8" o:title=""/>
          </v:shape>
          <o:OLEObject Type="Embed" ProgID="Equation.DSMT4" ShapeID="_x0000_i1627" DrawAspect="Content" ObjectID="_1463407215" r:id="rId1134"/>
        </w:object>
      </w:r>
      <w:r w:rsidRPr="0067113D">
        <w:t>分解。</w:t>
      </w:r>
    </w:p>
    <w:p w:rsidR="009D1843" w:rsidRPr="0067113D" w:rsidRDefault="009D1843" w:rsidP="00C307D5">
      <w:pPr>
        <w:pStyle w:val="affffb"/>
      </w:pPr>
      <w:r w:rsidRPr="0067113D">
        <w:t>基于</w:t>
      </w:r>
      <w:r w:rsidR="00665283" w:rsidRPr="0067113D">
        <w:rPr>
          <w:position w:val="-6"/>
        </w:rPr>
        <w:object w:dxaOrig="1120" w:dyaOrig="279">
          <v:shape id="_x0000_i1628" type="#_x0000_t75" style="width:55.75pt;height:12.75pt" o:ole="">
            <v:imagedata r:id="rId1093" o:title=""/>
          </v:shape>
          <o:OLEObject Type="Embed" ProgID="Equation.DSMT4" ShapeID="_x0000_i1628" DrawAspect="Content" ObjectID="_1463407216" r:id="rId1135"/>
        </w:object>
      </w:r>
      <w:r w:rsidRPr="0067113D">
        <w:t>变换的</w:t>
      </w:r>
      <w:r w:rsidR="005D34A9" w:rsidRPr="0067113D">
        <w:rPr>
          <w:position w:val="-10"/>
        </w:rPr>
        <w:object w:dxaOrig="420" w:dyaOrig="320">
          <v:shape id="_x0000_i1629" type="#_x0000_t75" style="width:21.5pt;height:16.25pt" o:ole="">
            <v:imagedata r:id="rId8" o:title=""/>
          </v:shape>
          <o:OLEObject Type="Embed" ProgID="Equation.DSMT4" ShapeID="_x0000_i1629" DrawAspect="Content" ObjectID="_1463407217" r:id="rId1136"/>
        </w:object>
      </w:r>
      <w:r w:rsidRPr="0067113D">
        <w:t>分解主要思想是，</w:t>
      </w:r>
      <w:r w:rsidR="009476F3" w:rsidRPr="0067113D">
        <w:t>利用初等反射矩阵，如式</w:t>
      </w:r>
      <w:r w:rsidR="002A4422" w:rsidRPr="0067113D">
        <w:fldChar w:fldCharType="begin"/>
      </w:r>
      <w:r w:rsidR="009476F3" w:rsidRPr="0067113D">
        <w:instrText xml:space="preserve"> GOTOBUTTON ZEqnNum981000  \* MERGEFORMAT </w:instrText>
      </w:r>
      <w:r w:rsidR="002A4422" w:rsidRPr="0067113D">
        <w:fldChar w:fldCharType="begin"/>
      </w:r>
      <w:r w:rsidR="004E3FB5" w:rsidRPr="0067113D">
        <w:instrText xml:space="preserve"> REF ZEqnNum98100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9</w:instrText>
      </w:r>
      <w:r w:rsidR="004A4171" w:rsidRPr="0067113D">
        <w:instrText>)</w:instrText>
      </w:r>
      <w:r w:rsidR="002A4422" w:rsidRPr="0067113D">
        <w:fldChar w:fldCharType="end"/>
      </w:r>
      <w:r w:rsidR="002A4422" w:rsidRPr="0067113D">
        <w:fldChar w:fldCharType="end"/>
      </w:r>
      <w:r w:rsidR="009476F3" w:rsidRPr="0067113D">
        <w:t>所示：</w:t>
      </w:r>
    </w:p>
    <w:p w:rsidR="009476F3" w:rsidRPr="0067113D" w:rsidRDefault="009476F3" w:rsidP="00C307D5">
      <w:pPr>
        <w:pStyle w:val="-"/>
      </w:pPr>
      <w:r w:rsidRPr="0067113D">
        <w:tab/>
      </w:r>
      <w:r w:rsidRPr="0067113D">
        <w:rPr>
          <w:position w:val="-6"/>
        </w:rPr>
        <w:object w:dxaOrig="1400" w:dyaOrig="320">
          <v:shape id="_x0000_i1630" type="#_x0000_t75" style="width:69.7pt;height:16.25pt" o:ole="">
            <v:imagedata r:id="rId1137" o:title=""/>
          </v:shape>
          <o:OLEObject Type="Embed" ProgID="Equation.DSMT4" ShapeID="_x0000_i1630" DrawAspect="Content" ObjectID="_1463407218" r:id="rId113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27" w:name="ZEqnNum981000"/>
      <w:r w:rsidR="00D574DB" w:rsidRPr="0067113D">
        <w:instrText>(</w:instrText>
      </w:r>
      <w:fldSimple w:instr=" SEQ MTChap \c \* Arabic \* MERGEFORMAT ">
        <w:r w:rsidR="004A4171">
          <w:rPr>
            <w:noProof/>
          </w:rPr>
          <w:instrText>4</w:instrText>
        </w:r>
      </w:fldSimple>
      <w:r w:rsidR="00D574DB" w:rsidRPr="0067113D">
        <w:instrText>-</w:instrText>
      </w:r>
      <w:fldSimple w:instr="SEQ MTEqn \c \* Arabic \* MERGEFORMAT ">
        <w:r w:rsidR="004A4171">
          <w:rPr>
            <w:noProof/>
          </w:rPr>
          <w:instrText>19</w:instrText>
        </w:r>
      </w:fldSimple>
      <w:r w:rsidR="00D574DB" w:rsidRPr="0067113D">
        <w:instrText>)</w:instrText>
      </w:r>
      <w:bookmarkEnd w:id="227"/>
      <w:r w:rsidR="002A4422" w:rsidRPr="0067113D">
        <w:fldChar w:fldCharType="end"/>
      </w:r>
    </w:p>
    <w:p w:rsidR="009476F3" w:rsidRPr="0067113D" w:rsidRDefault="009476F3" w:rsidP="00C307D5">
      <w:pPr>
        <w:pStyle w:val="afffff"/>
      </w:pPr>
      <w:r w:rsidRPr="0067113D">
        <w:t>其中</w:t>
      </w:r>
      <w:r w:rsidRPr="0067113D">
        <w:rPr>
          <w:position w:val="-6"/>
        </w:rPr>
        <w:object w:dxaOrig="240" w:dyaOrig="220">
          <v:shape id="_x0000_i1631" type="#_x0000_t75" style="width:11.6pt;height:11.6pt" o:ole="">
            <v:imagedata r:id="rId1139" o:title=""/>
          </v:shape>
          <o:OLEObject Type="Embed" ProgID="Equation.DSMT4" ShapeID="_x0000_i1631" DrawAspect="Content" ObjectID="_1463407219" r:id="rId1140"/>
        </w:object>
      </w:r>
      <w:r w:rsidRPr="0067113D">
        <w:t>为单位向量。经过</w:t>
      </w:r>
      <w:r w:rsidRPr="0067113D">
        <w:rPr>
          <w:position w:val="-6"/>
        </w:rPr>
        <w:object w:dxaOrig="480" w:dyaOrig="279">
          <v:shape id="_x0000_i1632" type="#_x0000_t75" style="width:22.65pt;height:13.35pt" o:ole="">
            <v:imagedata r:id="rId1141" o:title=""/>
          </v:shape>
          <o:OLEObject Type="Embed" ProgID="Equation.DSMT4" ShapeID="_x0000_i1632" DrawAspect="Content" ObjectID="_1463407220" r:id="rId1142"/>
        </w:object>
      </w:r>
      <w:r w:rsidRPr="0067113D">
        <w:t>次左乘初等反射阵，将原矩阵</w:t>
      </w:r>
      <w:r w:rsidRPr="0067113D">
        <w:rPr>
          <w:position w:val="-4"/>
        </w:rPr>
        <w:object w:dxaOrig="240" w:dyaOrig="260">
          <v:shape id="_x0000_i1633" type="#_x0000_t75" style="width:11.6pt;height:11.6pt" o:ole="">
            <v:imagedata r:id="rId1126" o:title=""/>
          </v:shape>
          <o:OLEObject Type="Embed" ProgID="Equation.DSMT4" ShapeID="_x0000_i1633" DrawAspect="Content" ObjectID="_1463407221" r:id="rId1143"/>
        </w:object>
      </w:r>
      <w:r w:rsidR="003F5A5B" w:rsidRPr="0067113D">
        <w:t>化为上三角矩阵，如式</w:t>
      </w:r>
      <w:r w:rsidR="002A4422" w:rsidRPr="0067113D">
        <w:fldChar w:fldCharType="begin"/>
      </w:r>
      <w:r w:rsidR="003F5A5B" w:rsidRPr="0067113D">
        <w:instrText xml:space="preserve"> GOTOBUTTON ZEqnNum159674  \* MERGEFORMAT </w:instrText>
      </w:r>
      <w:r w:rsidR="002A4422" w:rsidRPr="0067113D">
        <w:fldChar w:fldCharType="begin"/>
      </w:r>
      <w:r w:rsidR="004E3FB5" w:rsidRPr="0067113D">
        <w:instrText xml:space="preserve"> REF ZEqnNum159674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20</w:instrText>
      </w:r>
      <w:r w:rsidR="004A4171" w:rsidRPr="0067113D">
        <w:instrText>)</w:instrText>
      </w:r>
      <w:r w:rsidR="002A4422" w:rsidRPr="0067113D">
        <w:fldChar w:fldCharType="end"/>
      </w:r>
      <w:r w:rsidR="002A4422" w:rsidRPr="0067113D">
        <w:fldChar w:fldCharType="end"/>
      </w:r>
      <w:r w:rsidR="003F5A5B" w:rsidRPr="0067113D">
        <w:t>所示</w:t>
      </w:r>
      <w:r w:rsidRPr="0067113D">
        <w:t>：</w:t>
      </w:r>
    </w:p>
    <w:p w:rsidR="009476F3" w:rsidRPr="0067113D" w:rsidRDefault="009476F3" w:rsidP="00C307D5">
      <w:pPr>
        <w:pStyle w:val="-"/>
      </w:pPr>
      <w:r w:rsidRPr="0067113D">
        <w:tab/>
      </w:r>
      <w:r w:rsidR="003F5A5B" w:rsidRPr="0067113D">
        <w:rPr>
          <w:position w:val="-4"/>
        </w:rPr>
        <w:object w:dxaOrig="2040" w:dyaOrig="300">
          <v:shape id="_x0000_i1634" type="#_x0000_t75" style="width:101.05pt;height:14.5pt" o:ole="">
            <v:imagedata r:id="rId1144" o:title=""/>
          </v:shape>
          <o:OLEObject Type="Embed" ProgID="Equation.DSMT4" ShapeID="_x0000_i1634" DrawAspect="Content" ObjectID="_1463407222" r:id="rId1145"/>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28" w:name="ZEqnNum159674"/>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0</w:instrText>
        </w:r>
      </w:fldSimple>
      <w:r w:rsidR="00D574DB" w:rsidRPr="0067113D">
        <w:instrText>)</w:instrText>
      </w:r>
      <w:bookmarkEnd w:id="228"/>
      <w:r w:rsidR="002A4422" w:rsidRPr="0067113D">
        <w:fldChar w:fldCharType="end"/>
      </w:r>
    </w:p>
    <w:p w:rsidR="009476F3" w:rsidRPr="0067113D" w:rsidRDefault="009476F3" w:rsidP="00C307D5">
      <w:pPr>
        <w:pStyle w:val="afffff"/>
      </w:pPr>
      <w:r w:rsidRPr="0067113D">
        <w:t>通过这种方法，可以得到</w:t>
      </w:r>
      <w:r w:rsidRPr="0067113D">
        <w:rPr>
          <w:position w:val="-4"/>
        </w:rPr>
        <w:object w:dxaOrig="240" w:dyaOrig="260">
          <v:shape id="_x0000_i1635" type="#_x0000_t75" style="width:11.6pt;height:11.6pt" o:ole="">
            <v:imagedata r:id="rId1146" o:title=""/>
          </v:shape>
          <o:OLEObject Type="Embed" ProgID="Equation.DSMT4" ShapeID="_x0000_i1635" DrawAspect="Content" ObjectID="_1463407223" r:id="rId1147"/>
        </w:object>
      </w:r>
      <w:r w:rsidRPr="0067113D">
        <w:t>矩阵的</w:t>
      </w:r>
      <w:r w:rsidR="005D34A9" w:rsidRPr="0067113D">
        <w:rPr>
          <w:position w:val="-10"/>
        </w:rPr>
        <w:object w:dxaOrig="420" w:dyaOrig="320">
          <v:shape id="_x0000_i1636" type="#_x0000_t75" style="width:21.5pt;height:16.25pt" o:ole="">
            <v:imagedata r:id="rId8" o:title=""/>
          </v:shape>
          <o:OLEObject Type="Embed" ProgID="Equation.DSMT4" ShapeID="_x0000_i1636" DrawAspect="Content" ObjectID="_1463407224" r:id="rId1148"/>
        </w:object>
      </w:r>
      <w:r w:rsidRPr="0067113D">
        <w:t>分解，如式</w:t>
      </w:r>
      <w:r w:rsidR="002A4422" w:rsidRPr="0067113D">
        <w:fldChar w:fldCharType="begin"/>
      </w:r>
      <w:r w:rsidR="003F5A5B" w:rsidRPr="0067113D">
        <w:instrText xml:space="preserve"> GOTOBUTTON ZEqnNum657964  \* MERGEFORMAT </w:instrText>
      </w:r>
      <w:r w:rsidR="002A4422" w:rsidRPr="0067113D">
        <w:fldChar w:fldCharType="begin"/>
      </w:r>
      <w:r w:rsidR="004E3FB5" w:rsidRPr="0067113D">
        <w:instrText xml:space="preserve"> REF ZEqnNum657964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21</w:instrText>
      </w:r>
      <w:r w:rsidR="004A4171" w:rsidRPr="0067113D">
        <w:instrText>)</w:instrText>
      </w:r>
      <w:r w:rsidR="002A4422" w:rsidRPr="0067113D">
        <w:fldChar w:fldCharType="end"/>
      </w:r>
      <w:r w:rsidR="002A4422" w:rsidRPr="0067113D">
        <w:fldChar w:fldCharType="end"/>
      </w:r>
      <w:r w:rsidR="002A4422" w:rsidRPr="0067113D">
        <w:fldChar w:fldCharType="begin"/>
      </w:r>
      <w:r w:rsidR="003F5A5B" w:rsidRPr="0067113D">
        <w:instrText xml:space="preserve"> GOTOBUTTON ZEqnNum119397  \* MERGEFORMAT </w:instrText>
      </w:r>
      <w:r w:rsidR="002A4422" w:rsidRPr="0067113D">
        <w:fldChar w:fldCharType="begin"/>
      </w:r>
      <w:r w:rsidR="004E3FB5" w:rsidRPr="0067113D">
        <w:instrText xml:space="preserve"> REF ZEqnNum119397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22</w:instrText>
      </w:r>
      <w:r w:rsidR="004A4171" w:rsidRPr="0067113D">
        <w:instrText>)</w:instrText>
      </w:r>
      <w:r w:rsidR="002A4422" w:rsidRPr="0067113D">
        <w:fldChar w:fldCharType="end"/>
      </w:r>
      <w:r w:rsidR="002A4422" w:rsidRPr="0067113D">
        <w:fldChar w:fldCharType="end"/>
      </w:r>
      <w:r w:rsidRPr="0067113D">
        <w:t>所示：</w:t>
      </w:r>
    </w:p>
    <w:p w:rsidR="009476F3" w:rsidRPr="0067113D" w:rsidRDefault="009476F3" w:rsidP="00C307D5">
      <w:pPr>
        <w:pStyle w:val="-"/>
      </w:pPr>
      <w:r w:rsidRPr="0067113D">
        <w:tab/>
      </w:r>
      <w:r w:rsidRPr="0067113D">
        <w:rPr>
          <w:position w:val="-4"/>
        </w:rPr>
        <w:object w:dxaOrig="840" w:dyaOrig="300">
          <v:shape id="_x0000_i1637" type="#_x0000_t75" style="width:42.95pt;height:14.5pt" o:ole="">
            <v:imagedata r:id="rId1149" o:title=""/>
          </v:shape>
          <o:OLEObject Type="Embed" ProgID="Equation.DSMT4" ShapeID="_x0000_i1637" DrawAspect="Content" ObjectID="_1463407225" r:id="rId115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29" w:name="ZEqnNum657964"/>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1</w:instrText>
        </w:r>
      </w:fldSimple>
      <w:r w:rsidR="00D574DB" w:rsidRPr="0067113D">
        <w:instrText>)</w:instrText>
      </w:r>
      <w:bookmarkEnd w:id="229"/>
      <w:r w:rsidR="002A4422" w:rsidRPr="0067113D">
        <w:fldChar w:fldCharType="end"/>
      </w:r>
    </w:p>
    <w:p w:rsidR="009476F3" w:rsidRPr="0067113D" w:rsidRDefault="009476F3" w:rsidP="00C307D5">
      <w:pPr>
        <w:pStyle w:val="-"/>
      </w:pPr>
      <w:r w:rsidRPr="0067113D">
        <w:tab/>
      </w:r>
      <w:r w:rsidRPr="0067113D">
        <w:rPr>
          <w:position w:val="-10"/>
        </w:rPr>
        <w:object w:dxaOrig="2020" w:dyaOrig="360">
          <v:shape id="_x0000_i1638" type="#_x0000_t75" style="width:101.05pt;height:16.85pt" o:ole="">
            <v:imagedata r:id="rId1151" o:title=""/>
          </v:shape>
          <o:OLEObject Type="Embed" ProgID="Equation.DSMT4" ShapeID="_x0000_i1638" DrawAspect="Content" ObjectID="_1463407226" r:id="rId115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30" w:name="ZEqnNum119397"/>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2</w:instrText>
        </w:r>
      </w:fldSimple>
      <w:r w:rsidR="00D574DB" w:rsidRPr="0067113D">
        <w:instrText>)</w:instrText>
      </w:r>
      <w:bookmarkEnd w:id="230"/>
      <w:r w:rsidR="002A4422" w:rsidRPr="0067113D">
        <w:fldChar w:fldCharType="end"/>
      </w:r>
    </w:p>
    <w:p w:rsidR="009476F3" w:rsidRPr="0067113D" w:rsidRDefault="009476F3" w:rsidP="00C307D5">
      <w:pPr>
        <w:pStyle w:val="affffb"/>
      </w:pPr>
      <w:r w:rsidRPr="0067113D">
        <w:t>基于</w:t>
      </w:r>
      <w:r w:rsidR="00665283" w:rsidRPr="0067113D">
        <w:rPr>
          <w:position w:val="-6"/>
        </w:rPr>
        <w:object w:dxaOrig="1120" w:dyaOrig="279">
          <v:shape id="_x0000_i1639" type="#_x0000_t75" style="width:55.75pt;height:12.75pt" o:ole="">
            <v:imagedata r:id="rId1093" o:title=""/>
          </v:shape>
          <o:OLEObject Type="Embed" ProgID="Equation.DSMT4" ShapeID="_x0000_i1639" DrawAspect="Content" ObjectID="_1463407227" r:id="rId1153"/>
        </w:object>
      </w:r>
      <w:r w:rsidRPr="0067113D">
        <w:t>分解方法只需左乘</w:t>
      </w:r>
      <w:r w:rsidR="004F4C04" w:rsidRPr="0067113D">
        <w:rPr>
          <w:position w:val="-6"/>
        </w:rPr>
        <w:object w:dxaOrig="480" w:dyaOrig="279">
          <v:shape id="_x0000_i1640" type="#_x0000_t75" style="width:23.8pt;height:13.95pt" o:ole="">
            <v:imagedata r:id="rId1154" o:title=""/>
          </v:shape>
          <o:OLEObject Type="Embed" ProgID="Equation.DSMT4" ShapeID="_x0000_i1640" DrawAspect="Content" ObjectID="_1463407228" r:id="rId1155"/>
        </w:object>
      </w:r>
      <w:r w:rsidRPr="0067113D">
        <w:t>次初等反射阵，计算量约为基于</w:t>
      </w:r>
      <w:r w:rsidR="00665283" w:rsidRPr="0067113D">
        <w:rPr>
          <w:position w:val="-6"/>
        </w:rPr>
        <w:object w:dxaOrig="740" w:dyaOrig="279">
          <v:shape id="_x0000_i1641" type="#_x0000_t75" style="width:36.6pt;height:12.75pt" o:ole="">
            <v:imagedata r:id="rId1091" o:title=""/>
          </v:shape>
          <o:OLEObject Type="Embed" ProgID="Equation.DSMT4" ShapeID="_x0000_i1641" DrawAspect="Content" ObjectID="_1463407229" r:id="rId1156"/>
        </w:object>
      </w:r>
      <w:r w:rsidR="003F5A5B" w:rsidRPr="0067113D">
        <w:t>变换分解的一半</w:t>
      </w:r>
      <w:r w:rsidRPr="0067113D">
        <w:t>，这是他的优势所在。对于稀疏矩阵，基于</w:t>
      </w:r>
      <w:r w:rsidR="00665283" w:rsidRPr="0067113D">
        <w:rPr>
          <w:position w:val="-6"/>
        </w:rPr>
        <w:object w:dxaOrig="740" w:dyaOrig="279">
          <v:shape id="_x0000_i1642" type="#_x0000_t75" style="width:36.6pt;height:12.75pt" o:ole="">
            <v:imagedata r:id="rId1091" o:title=""/>
          </v:shape>
          <o:OLEObject Type="Embed" ProgID="Equation.DSMT4" ShapeID="_x0000_i1642" DrawAspect="Content" ObjectID="_1463407230" r:id="rId1157"/>
        </w:object>
      </w:r>
      <w:r w:rsidRPr="0067113D">
        <w:t>方法的</w:t>
      </w:r>
      <w:r w:rsidR="005D34A9" w:rsidRPr="0067113D">
        <w:rPr>
          <w:position w:val="-10"/>
        </w:rPr>
        <w:object w:dxaOrig="420" w:dyaOrig="320">
          <v:shape id="_x0000_i1643" type="#_x0000_t75" style="width:21.5pt;height:16.25pt" o:ole="">
            <v:imagedata r:id="rId8" o:title=""/>
          </v:shape>
          <o:OLEObject Type="Embed" ProgID="Equation.DSMT4" ShapeID="_x0000_i1643" DrawAspect="Content" ObjectID="_1463407231" r:id="rId1158"/>
        </w:object>
      </w:r>
      <w:r w:rsidRPr="0067113D">
        <w:t>分解仍有优越之处。</w:t>
      </w:r>
    </w:p>
    <w:p w:rsidR="003F5A5B" w:rsidRPr="0067113D" w:rsidRDefault="003F5A5B" w:rsidP="00C307D5">
      <w:pPr>
        <w:pStyle w:val="affffb"/>
      </w:pPr>
      <w:r w:rsidRPr="0067113D">
        <w:t>基于</w:t>
      </w:r>
      <w:bookmarkStart w:id="231" w:name="OLE_LINK5"/>
      <w:r w:rsidR="005D34A9" w:rsidRPr="0067113D">
        <w:rPr>
          <w:position w:val="-10"/>
        </w:rPr>
        <w:object w:dxaOrig="420" w:dyaOrig="320">
          <v:shape id="_x0000_i1644" type="#_x0000_t75" style="width:21.5pt;height:16.25pt" o:ole="">
            <v:imagedata r:id="rId8" o:title=""/>
          </v:shape>
          <o:OLEObject Type="Embed" ProgID="Equation.DSMT4" ShapeID="_x0000_i1644" DrawAspect="Content" ObjectID="_1463407232" r:id="rId1159"/>
        </w:object>
      </w:r>
      <w:bookmarkEnd w:id="231"/>
      <w:r w:rsidRPr="0067113D">
        <w:t>分解的矩阵求逆首先将矩阵分解成两个或多个特殊矩阵的乘积形式，而后对特殊矩阵进行求逆。上述两种分解方法，基于</w:t>
      </w:r>
      <w:r w:rsidR="00665283" w:rsidRPr="0067113D">
        <w:rPr>
          <w:position w:val="-6"/>
        </w:rPr>
        <w:object w:dxaOrig="740" w:dyaOrig="279">
          <v:shape id="_x0000_i1645" type="#_x0000_t75" style="width:36.6pt;height:12.75pt" o:ole="">
            <v:imagedata r:id="rId1091" o:title=""/>
          </v:shape>
          <o:OLEObject Type="Embed" ProgID="Equation.DSMT4" ShapeID="_x0000_i1645" DrawAspect="Content" ObjectID="_1463407233" r:id="rId1160"/>
        </w:object>
      </w:r>
      <w:r w:rsidRPr="0067113D">
        <w:t>分解和基于</w:t>
      </w:r>
      <w:r w:rsidR="00665283" w:rsidRPr="0067113D">
        <w:rPr>
          <w:position w:val="-6"/>
        </w:rPr>
        <w:object w:dxaOrig="1120" w:dyaOrig="279">
          <v:shape id="_x0000_i1646" type="#_x0000_t75" style="width:55.75pt;height:12.75pt" o:ole="">
            <v:imagedata r:id="rId1093" o:title=""/>
          </v:shape>
          <o:OLEObject Type="Embed" ProgID="Equation.DSMT4" ShapeID="_x0000_i1646" DrawAspect="Content" ObjectID="_1463407234" r:id="rId1161"/>
        </w:object>
      </w:r>
      <w:r w:rsidRPr="0067113D">
        <w:t>分解，</w:t>
      </w:r>
      <w:r w:rsidR="005B30DD" w:rsidRPr="0067113D">
        <w:t>都</w:t>
      </w:r>
      <w:r w:rsidRPr="0067113D">
        <w:t>是将矩阵</w:t>
      </w:r>
      <w:r w:rsidR="004F4C04" w:rsidRPr="0067113D">
        <w:rPr>
          <w:position w:val="-4"/>
        </w:rPr>
        <w:object w:dxaOrig="240" w:dyaOrig="260">
          <v:shape id="_x0000_i1647" type="#_x0000_t75" style="width:12.2pt;height:12.75pt" o:ole="">
            <v:imagedata r:id="rId1162" o:title=""/>
          </v:shape>
          <o:OLEObject Type="Embed" ProgID="Equation.DSMT4" ShapeID="_x0000_i1647" DrawAspect="Content" ObjectID="_1463407235" r:id="rId1163"/>
        </w:object>
      </w:r>
      <w:r w:rsidR="005B30DD" w:rsidRPr="0067113D">
        <w:t>分</w:t>
      </w:r>
      <w:r w:rsidRPr="0067113D">
        <w:t>成</w:t>
      </w:r>
      <w:r w:rsidR="005B30DD" w:rsidRPr="0067113D">
        <w:t>上三角矩阵</w:t>
      </w:r>
      <w:r w:rsidR="004F4C04" w:rsidRPr="0067113D">
        <w:rPr>
          <w:position w:val="-4"/>
        </w:rPr>
        <w:object w:dxaOrig="240" w:dyaOrig="260">
          <v:shape id="_x0000_i1648" type="#_x0000_t75" style="width:12.2pt;height:12.75pt" o:ole="">
            <v:imagedata r:id="rId1164" o:title=""/>
          </v:shape>
          <o:OLEObject Type="Embed" ProgID="Equation.DSMT4" ShapeID="_x0000_i1648" DrawAspect="Content" ObjectID="_1463407236" r:id="rId1165"/>
        </w:object>
      </w:r>
      <w:r w:rsidR="005B30DD" w:rsidRPr="0067113D">
        <w:t>和正交矩阵</w:t>
      </w:r>
      <w:r w:rsidR="004F4C04" w:rsidRPr="0067113D">
        <w:rPr>
          <w:position w:val="-10"/>
        </w:rPr>
        <w:object w:dxaOrig="240" w:dyaOrig="320">
          <v:shape id="_x0000_i1649" type="#_x0000_t75" style="width:12.2pt;height:16.25pt" o:ole="">
            <v:imagedata r:id="rId1166" o:title=""/>
          </v:shape>
          <o:OLEObject Type="Embed" ProgID="Equation.DSMT4" ShapeID="_x0000_i1649" DrawAspect="Content" ObjectID="_1463407237" r:id="rId1167"/>
        </w:object>
      </w:r>
      <w:r w:rsidR="005B30DD" w:rsidRPr="0067113D">
        <w:t>的</w:t>
      </w:r>
      <w:r w:rsidR="007232E2" w:rsidRPr="0067113D">
        <w:t>积，则</w:t>
      </w:r>
      <w:r w:rsidR="004F4C04" w:rsidRPr="0067113D">
        <w:rPr>
          <w:position w:val="-4"/>
        </w:rPr>
        <w:object w:dxaOrig="240" w:dyaOrig="260">
          <v:shape id="_x0000_i1650" type="#_x0000_t75" style="width:12.2pt;height:12.75pt" o:ole="">
            <v:imagedata r:id="rId1162" o:title=""/>
          </v:shape>
          <o:OLEObject Type="Embed" ProgID="Equation.DSMT4" ShapeID="_x0000_i1650" DrawAspect="Content" ObjectID="_1463407238" r:id="rId1168"/>
        </w:object>
      </w:r>
      <w:r w:rsidR="007232E2" w:rsidRPr="0067113D">
        <w:t>矩阵的逆如式所示：</w:t>
      </w:r>
    </w:p>
    <w:p w:rsidR="007232E2" w:rsidRPr="0067113D" w:rsidRDefault="007232E2" w:rsidP="00C307D5">
      <w:pPr>
        <w:pStyle w:val="-"/>
      </w:pPr>
      <w:r w:rsidRPr="0067113D">
        <w:tab/>
      </w:r>
      <w:r w:rsidRPr="0067113D">
        <w:rPr>
          <w:position w:val="-10"/>
        </w:rPr>
        <w:object w:dxaOrig="3040" w:dyaOrig="360">
          <v:shape id="_x0000_i1651" type="#_x0000_t75" style="width:152.7pt;height:16.85pt" o:ole="">
            <v:imagedata r:id="rId1169" o:title=""/>
          </v:shape>
          <o:OLEObject Type="Embed" ProgID="Equation.DSMT4" ShapeID="_x0000_i1651" DrawAspect="Content" ObjectID="_1463407239" r:id="rId117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3</w:instrText>
        </w:r>
      </w:fldSimple>
      <w:r w:rsidR="00D574DB" w:rsidRPr="0067113D">
        <w:instrText>)</w:instrText>
      </w:r>
      <w:r w:rsidR="002A4422" w:rsidRPr="0067113D">
        <w:fldChar w:fldCharType="end"/>
      </w:r>
    </w:p>
    <w:p w:rsidR="007232E2" w:rsidRPr="0067113D" w:rsidRDefault="007232E2" w:rsidP="00C307D5">
      <w:pPr>
        <w:pStyle w:val="afffff"/>
      </w:pPr>
      <w:r w:rsidRPr="0067113D">
        <w:lastRenderedPageBreak/>
        <w:t>其中正交矩阵的逆矩阵等于本身的共轭转置矩阵，因此只需求上三角矩阵的逆，再进行矩阵乘法，可以得到矩阵</w:t>
      </w:r>
      <w:r w:rsidRPr="0067113D">
        <w:rPr>
          <w:position w:val="-4"/>
        </w:rPr>
        <w:object w:dxaOrig="240" w:dyaOrig="260">
          <v:shape id="_x0000_i1652" type="#_x0000_t75" style="width:11.6pt;height:11.6pt" o:ole="">
            <v:imagedata r:id="rId1171" o:title=""/>
          </v:shape>
          <o:OLEObject Type="Embed" ProgID="Equation.DSMT4" ShapeID="_x0000_i1652" DrawAspect="Content" ObjectID="_1463407240" r:id="rId1172"/>
        </w:object>
      </w:r>
      <w:r w:rsidRPr="0067113D">
        <w:t>的逆。</w:t>
      </w:r>
    </w:p>
    <w:p w:rsidR="007232E2" w:rsidRPr="0067113D" w:rsidRDefault="007232E2" w:rsidP="00C307D5">
      <w:pPr>
        <w:pStyle w:val="a5"/>
      </w:pPr>
      <w:r w:rsidRPr="0067113D">
        <w:t>运算量及仿真分析</w:t>
      </w:r>
    </w:p>
    <w:p w:rsidR="00921917" w:rsidRPr="0067113D" w:rsidRDefault="00921917" w:rsidP="00921917">
      <w:pPr>
        <w:pStyle w:val="affffb"/>
        <w:rPr>
          <w:szCs w:val="24"/>
        </w:rPr>
      </w:pPr>
      <w:r w:rsidRPr="0067113D">
        <w:rPr>
          <w:szCs w:val="24"/>
        </w:rPr>
        <w:t>针对</w:t>
      </w:r>
      <w:r w:rsidRPr="0067113D">
        <w:rPr>
          <w:szCs w:val="24"/>
        </w:rPr>
        <w:t>4</w:t>
      </w:r>
      <w:r w:rsidRPr="0067113D">
        <w:rPr>
          <w:szCs w:val="24"/>
        </w:rPr>
        <w:t>阶复数矩阵，对基于</w:t>
      </w:r>
      <w:r w:rsidRPr="0067113D">
        <w:rPr>
          <w:position w:val="-10"/>
        </w:rPr>
        <w:object w:dxaOrig="420" w:dyaOrig="320">
          <v:shape id="_x0000_i1653" type="#_x0000_t75" style="width:21.5pt;height:16.25pt" o:ole="">
            <v:imagedata r:id="rId8" o:title=""/>
          </v:shape>
          <o:OLEObject Type="Embed" ProgID="Equation.DSMT4" ShapeID="_x0000_i1653" DrawAspect="Content" ObjectID="_1463407241" r:id="rId1173"/>
        </w:object>
      </w:r>
      <w:r w:rsidRPr="0067113D">
        <w:rPr>
          <w:szCs w:val="24"/>
        </w:rPr>
        <w:t>分解求逆算法进行定点仿真，</w:t>
      </w:r>
      <w:r w:rsidRPr="0067113D">
        <w:t>统计</w:t>
      </w:r>
      <w:r w:rsidRPr="0067113D">
        <w:t>10000</w:t>
      </w:r>
      <w:r w:rsidRPr="0067113D">
        <w:t>次，并且与</w:t>
      </w:r>
      <w:r w:rsidRPr="0067113D">
        <w:t>Matlab</w:t>
      </w:r>
      <w:r w:rsidRPr="0067113D">
        <w:t>自带求逆函数</w:t>
      </w:r>
      <w:r w:rsidRPr="0067113D">
        <w:t>inv</w:t>
      </w:r>
      <w:r w:rsidRPr="0067113D">
        <w:t>（）的浮点仿真结果进行比较，验证算法的有效性和正确性。它们之间的误差使用平均误差百分比来评估，表示如下：</w:t>
      </w:r>
    </w:p>
    <w:p w:rsidR="00921917" w:rsidRPr="0067113D" w:rsidRDefault="00921917" w:rsidP="00921917">
      <w:pPr>
        <w:pStyle w:val="MTDisplayEquation"/>
        <w:rPr>
          <w:color w:val="auto"/>
        </w:rPr>
      </w:pPr>
      <w:r w:rsidRPr="0067113D">
        <w:tab/>
      </w:r>
      <w:r w:rsidRPr="0067113D">
        <w:rPr>
          <w:position w:val="-24"/>
        </w:rPr>
        <w:object w:dxaOrig="1560" w:dyaOrig="1060">
          <v:shape id="_x0000_i1654" type="#_x0000_t75" style="width:77.8pt;height:52.25pt" o:ole="">
            <v:imagedata r:id="rId1174" o:title=""/>
          </v:shape>
          <o:OLEObject Type="Embed" ProgID="Equation.DSMT4" ShapeID="_x0000_i1654" DrawAspect="Content" ObjectID="_1463407242" r:id="rId1175"/>
        </w:object>
      </w:r>
      <w:r w:rsidRPr="0067113D">
        <w:tab/>
      </w:r>
      <w:r w:rsidR="002A4422" w:rsidRPr="0067113D">
        <w:rPr>
          <w:color w:val="auto"/>
        </w:rPr>
        <w:fldChar w:fldCharType="begin"/>
      </w:r>
      <w:r w:rsidR="00D574DB" w:rsidRPr="0067113D">
        <w:rPr>
          <w:color w:val="auto"/>
        </w:rPr>
        <w:instrText xml:space="preserve"> MACROBUTTON MTPlaceRef \* MERGEFORMAT </w:instrText>
      </w:r>
      <w:r w:rsidR="002A4422" w:rsidRPr="0067113D">
        <w:rPr>
          <w:color w:val="auto"/>
        </w:rPr>
        <w:fldChar w:fldCharType="begin"/>
      </w:r>
      <w:r w:rsidR="00D574DB" w:rsidRPr="0067113D">
        <w:rPr>
          <w:color w:val="auto"/>
        </w:rPr>
        <w:instrText xml:space="preserve"> SEQ MTEqn \h \* MERGEFORMAT </w:instrText>
      </w:r>
      <w:r w:rsidR="002A4422" w:rsidRPr="0067113D">
        <w:rPr>
          <w:color w:val="auto"/>
        </w:rPr>
        <w:fldChar w:fldCharType="end"/>
      </w:r>
      <w:bookmarkStart w:id="232" w:name="ZEqnNum771522"/>
      <w:r w:rsidR="00D574DB" w:rsidRPr="0067113D">
        <w:rPr>
          <w:color w:val="auto"/>
        </w:rPr>
        <w:instrText>(</w:instrText>
      </w:r>
      <w:fldSimple w:instr=" SEQ MTChap \c \* Arabic \* MERGEFORMAT ">
        <w:r w:rsidR="004A4171" w:rsidRPr="004A4171">
          <w:rPr>
            <w:noProof/>
            <w:color w:val="auto"/>
          </w:rPr>
          <w:instrText>4</w:instrText>
        </w:r>
      </w:fldSimple>
      <w:r w:rsidR="00D574DB" w:rsidRPr="0067113D">
        <w:rPr>
          <w:color w:val="auto"/>
        </w:rPr>
        <w:instrText>-</w:instrText>
      </w:r>
      <w:fldSimple w:instr=" SEQ MTEqn \c \* Arabic \* MERGEFORMAT ">
        <w:r w:rsidR="004A4171" w:rsidRPr="004A4171">
          <w:rPr>
            <w:noProof/>
            <w:color w:val="auto"/>
          </w:rPr>
          <w:instrText>24</w:instrText>
        </w:r>
      </w:fldSimple>
      <w:r w:rsidR="00D574DB" w:rsidRPr="0067113D">
        <w:rPr>
          <w:color w:val="auto"/>
        </w:rPr>
        <w:instrText>)</w:instrText>
      </w:r>
      <w:bookmarkEnd w:id="232"/>
      <w:r w:rsidR="002A4422" w:rsidRPr="0067113D">
        <w:rPr>
          <w:color w:val="auto"/>
        </w:rPr>
        <w:fldChar w:fldCharType="end"/>
      </w:r>
    </w:p>
    <w:p w:rsidR="004C6A7D" w:rsidRPr="0067113D" w:rsidRDefault="00F20619" w:rsidP="004C6A7D">
      <w:pPr>
        <w:pStyle w:val="affffd"/>
        <w:rPr>
          <w:noProof/>
        </w:rPr>
      </w:pPr>
      <w:r w:rsidRPr="0067113D">
        <w:rPr>
          <w:noProof/>
        </w:rPr>
        <w:drawing>
          <wp:inline distT="0" distB="0" distL="0" distR="0" wp14:anchorId="1F748407" wp14:editId="53F9D4D6">
            <wp:extent cx="4300381" cy="32298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1176">
                      <a:extLst>
                        <a:ext uri="{28A0092B-C50C-407E-A947-70E740481C1C}">
                          <a14:useLocalDpi xmlns:a14="http://schemas.microsoft.com/office/drawing/2010/main" val="0"/>
                        </a:ext>
                      </a:extLst>
                    </a:blip>
                    <a:srcRect/>
                    <a:stretch>
                      <a:fillRect/>
                    </a:stretch>
                  </pic:blipFill>
                  <pic:spPr bwMode="auto">
                    <a:xfrm>
                      <a:off x="0" y="0"/>
                      <a:ext cx="4304353" cy="3232879"/>
                    </a:xfrm>
                    <a:prstGeom prst="rect">
                      <a:avLst/>
                    </a:prstGeom>
                    <a:noFill/>
                    <a:ln>
                      <a:noFill/>
                    </a:ln>
                  </pic:spPr>
                </pic:pic>
              </a:graphicData>
            </a:graphic>
          </wp:inline>
        </w:drawing>
      </w:r>
    </w:p>
    <w:p w:rsidR="004C6A7D" w:rsidRPr="0067113D" w:rsidRDefault="004C6A7D" w:rsidP="004C6A7D">
      <w:pPr>
        <w:pStyle w:val="affffe"/>
        <w:rPr>
          <w:rFonts w:ascii="Times New Roman" w:hAnsi="Times New Roman"/>
        </w:rPr>
      </w:pPr>
      <w:bookmarkStart w:id="233" w:name="_Ref384492546"/>
      <w:bookmarkStart w:id="234" w:name="_Toc389658691"/>
      <w:r w:rsidRPr="0067113D">
        <w:rPr>
          <w:rFonts w:ascii="Times New Roman" w:hAnsi="Times New Roman"/>
        </w:rPr>
        <w:t>图</w:t>
      </w:r>
      <w:r w:rsidRPr="0067113D">
        <w:rPr>
          <w:rFonts w:ascii="Times New Roman" w:hAnsi="Times New Roman"/>
        </w:rPr>
        <w:t>4-</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4- \* ARABIC</w:instrText>
      </w:r>
      <w:r w:rsidR="002A4422" w:rsidRPr="0067113D">
        <w:rPr>
          <w:rFonts w:ascii="Times New Roman" w:hAnsi="Times New Roman"/>
        </w:rPr>
        <w:fldChar w:fldCharType="separate"/>
      </w:r>
      <w:r w:rsidR="004A4171">
        <w:rPr>
          <w:rFonts w:ascii="Times New Roman" w:hAnsi="Times New Roman"/>
          <w:noProof/>
        </w:rPr>
        <w:t>5</w:t>
      </w:r>
      <w:r w:rsidR="002A4422" w:rsidRPr="0067113D">
        <w:rPr>
          <w:rFonts w:ascii="Times New Roman" w:hAnsi="Times New Roman"/>
        </w:rPr>
        <w:fldChar w:fldCharType="end"/>
      </w:r>
      <w:bookmarkEnd w:id="233"/>
      <w:r w:rsidR="003055F3" w:rsidRPr="0067113D">
        <w:rPr>
          <w:rFonts w:ascii="Times New Roman" w:hAnsi="Times New Roman"/>
        </w:rPr>
        <w:t xml:space="preserve"> </w:t>
      </w:r>
      <w:r w:rsidRPr="0067113D">
        <w:rPr>
          <w:rFonts w:ascii="Times New Roman" w:hAnsi="Times New Roman"/>
        </w:rPr>
        <w:t>基于</w:t>
      </w:r>
      <w:r w:rsidRPr="0067113D">
        <w:rPr>
          <w:rFonts w:ascii="Times New Roman" w:hAnsi="Times New Roman"/>
        </w:rPr>
        <w:t>QR</w:t>
      </w:r>
      <w:r w:rsidRPr="0067113D">
        <w:rPr>
          <w:rFonts w:ascii="Times New Roman" w:hAnsi="Times New Roman"/>
        </w:rPr>
        <w:t>分解求逆算法浮点仿真与定点仿真对比</w:t>
      </w:r>
      <w:bookmarkEnd w:id="234"/>
    </w:p>
    <w:p w:rsidR="004C6A7D" w:rsidRPr="0067113D" w:rsidRDefault="00921917" w:rsidP="00921917">
      <w:pPr>
        <w:pStyle w:val="affffb"/>
      </w:pPr>
      <w:r w:rsidRPr="0067113D">
        <w:t>其中，</w:t>
      </w:r>
      <w:r w:rsidRPr="0067113D">
        <w:rPr>
          <w:position w:val="-12"/>
        </w:rPr>
        <w:object w:dxaOrig="260" w:dyaOrig="360">
          <v:shape id="_x0000_i1655" type="#_x0000_t75" style="width:11.6pt;height:16.85pt" o:ole="">
            <v:imagedata r:id="rId1177" o:title=""/>
          </v:shape>
          <o:OLEObject Type="Embed" ProgID="Equation.DSMT4" ShapeID="_x0000_i1655" DrawAspect="Content" ObjectID="_1463407243" r:id="rId1178"/>
        </w:object>
      </w:r>
      <w:r w:rsidRPr="0067113D">
        <w:t>为浮点仿真结果，</w:t>
      </w:r>
      <w:r w:rsidRPr="0067113D">
        <w:rPr>
          <w:position w:val="-12"/>
        </w:rPr>
        <w:object w:dxaOrig="260" w:dyaOrig="400">
          <v:shape id="_x0000_i1656" type="#_x0000_t75" style="width:11.6pt;height:19.75pt" o:ole="">
            <v:imagedata r:id="rId1179" o:title=""/>
          </v:shape>
          <o:OLEObject Type="Embed" ProgID="Equation.DSMT4" ShapeID="_x0000_i1656" DrawAspect="Content" ObjectID="_1463407244" r:id="rId1180"/>
        </w:object>
      </w:r>
      <w:r w:rsidRPr="0067113D">
        <w:t>为定点仿真结果，由于矩阵共有</w:t>
      </w:r>
      <w:r w:rsidRPr="0067113D">
        <w:rPr>
          <w:position w:val="-6"/>
        </w:rPr>
        <w:object w:dxaOrig="780" w:dyaOrig="279">
          <v:shape id="_x0000_i1657" type="#_x0000_t75" style="width:38.3pt;height:13.35pt" o:ole="">
            <v:imagedata r:id="rId1181" o:title=""/>
          </v:shape>
          <o:OLEObject Type="Embed" ProgID="Equation.DSMT4" ShapeID="_x0000_i1657" DrawAspect="Content" ObjectID="_1463407245" r:id="rId1182"/>
        </w:object>
      </w:r>
      <w:r w:rsidRPr="0067113D">
        <w:t>个元素，所以</w:t>
      </w:r>
      <w:r w:rsidRPr="0067113D">
        <w:rPr>
          <w:position w:val="-6"/>
        </w:rPr>
        <w:object w:dxaOrig="700" w:dyaOrig="279">
          <v:shape id="_x0000_i1658" type="#_x0000_t75" style="width:35.4pt;height:13.35pt" o:ole="">
            <v:imagedata r:id="rId1183" o:title=""/>
          </v:shape>
          <o:OLEObject Type="Embed" ProgID="Equation.DSMT4" ShapeID="_x0000_i1658" DrawAspect="Content" ObjectID="_1463407246" r:id="rId1184"/>
        </w:object>
      </w:r>
      <w:r w:rsidRPr="0067113D">
        <w:t>。以下分析将平均误差百分比小于</w:t>
      </w:r>
      <w:r w:rsidRPr="0067113D">
        <w:t>3%</w:t>
      </w:r>
      <w:r w:rsidRPr="0067113D">
        <w:t>定义为求逆成功，此判决依据可以根据要求修改。</w:t>
      </w:r>
    </w:p>
    <w:p w:rsidR="006657DD" w:rsidRPr="0067113D" w:rsidRDefault="006657DD" w:rsidP="006657DD">
      <w:pPr>
        <w:pStyle w:val="affffb"/>
      </w:pPr>
      <w:r w:rsidRPr="0067113D">
        <w:t>通过式计算浮点仿真与定点仿真的平均误差，得到的平均误差百分比如</w:t>
      </w:r>
      <w:r w:rsidR="002A4422" w:rsidRPr="0067113D">
        <w:fldChar w:fldCharType="begin"/>
      </w:r>
      <w:r w:rsidRPr="0067113D">
        <w:instrText>REF _Ref384492546 \h</w:instrText>
      </w:r>
      <w:r w:rsidR="00180524" w:rsidRPr="0067113D">
        <w:instrText xml:space="preserve"> \* MERGEFORMAT </w:instrText>
      </w:r>
      <w:r w:rsidR="002A4422" w:rsidRPr="0067113D">
        <w:fldChar w:fldCharType="separate"/>
      </w:r>
      <w:r w:rsidR="004A4171" w:rsidRPr="0067113D">
        <w:t>图</w:t>
      </w:r>
      <w:r w:rsidR="004A4171" w:rsidRPr="0067113D">
        <w:t>4-</w:t>
      </w:r>
      <w:r w:rsidR="004A4171">
        <w:t>5</w:t>
      </w:r>
      <w:r w:rsidR="002A4422" w:rsidRPr="0067113D">
        <w:fldChar w:fldCharType="end"/>
      </w:r>
      <w:r w:rsidRPr="0067113D">
        <w:t>所示。</w:t>
      </w:r>
      <w:bookmarkStart w:id="235" w:name="OLE_LINK10"/>
      <w:bookmarkStart w:id="236" w:name="OLE_LINK11"/>
      <w:r w:rsidR="002A4422" w:rsidRPr="0067113D">
        <w:fldChar w:fldCharType="begin"/>
      </w:r>
      <w:r w:rsidRPr="0067113D">
        <w:instrText>REF _Ref384492546 \h</w:instrText>
      </w:r>
      <w:r w:rsidR="00180524" w:rsidRPr="0067113D">
        <w:instrText xml:space="preserve"> \* MERGEFORMAT </w:instrText>
      </w:r>
      <w:r w:rsidR="002A4422" w:rsidRPr="0067113D">
        <w:fldChar w:fldCharType="separate"/>
      </w:r>
      <w:r w:rsidR="004A4171" w:rsidRPr="0067113D">
        <w:t>图</w:t>
      </w:r>
      <w:r w:rsidR="004A4171" w:rsidRPr="0067113D">
        <w:t>4-</w:t>
      </w:r>
      <w:r w:rsidR="004A4171">
        <w:t>5</w:t>
      </w:r>
      <w:r w:rsidR="002A4422" w:rsidRPr="0067113D">
        <w:fldChar w:fldCharType="end"/>
      </w:r>
      <w:bookmarkEnd w:id="235"/>
      <w:bookmarkEnd w:id="236"/>
      <w:r w:rsidRPr="0067113D">
        <w:t>中一个点代表一次矩阵求逆，在</w:t>
      </w:r>
      <w:r w:rsidRPr="0067113D">
        <w:t>10000</w:t>
      </w:r>
      <w:r w:rsidRPr="0067113D">
        <w:t>次浮点仿真中，平均误差百分比超过</w:t>
      </w:r>
      <w:r w:rsidRPr="0067113D">
        <w:t>3%</w:t>
      </w:r>
      <w:r w:rsidRPr="0067113D">
        <w:t>的情况为</w:t>
      </w:r>
      <w:r w:rsidR="00874695" w:rsidRPr="0067113D">
        <w:t>34</w:t>
      </w:r>
      <w:r w:rsidRPr="0067113D">
        <w:t>次，即求逆成功的概率为</w:t>
      </w:r>
      <w:r w:rsidRPr="0067113D">
        <w:t>99.</w:t>
      </w:r>
      <w:r w:rsidR="00874695" w:rsidRPr="0067113D">
        <w:t>6</w:t>
      </w:r>
      <w:r w:rsidRPr="0067113D">
        <w:t>%</w:t>
      </w:r>
      <w:r w:rsidRPr="0067113D">
        <w:t>。</w:t>
      </w:r>
    </w:p>
    <w:p w:rsidR="007232E2" w:rsidRPr="0067113D" w:rsidRDefault="008A1D56" w:rsidP="00C307D5">
      <w:pPr>
        <w:pStyle w:val="affffb"/>
      </w:pPr>
      <w:r w:rsidRPr="0067113D">
        <w:lastRenderedPageBreak/>
        <w:t>基于</w:t>
      </w:r>
      <w:r w:rsidR="005D34A9" w:rsidRPr="0067113D">
        <w:rPr>
          <w:position w:val="-10"/>
        </w:rPr>
        <w:object w:dxaOrig="420" w:dyaOrig="320">
          <v:shape id="_x0000_i1659" type="#_x0000_t75" style="width:21.5pt;height:16.25pt" o:ole="">
            <v:imagedata r:id="rId8" o:title=""/>
          </v:shape>
          <o:OLEObject Type="Embed" ProgID="Equation.DSMT4" ShapeID="_x0000_i1659" DrawAspect="Content" ObjectID="_1463407247" r:id="rId1185"/>
        </w:object>
      </w:r>
      <w:r w:rsidRPr="0067113D">
        <w:t>分解的矩阵求逆算法通过多次初等行列式变换，实现特殊矩阵的分解，实现难度较大，复杂性高。具体运算量如</w:t>
      </w:r>
      <w:r w:rsidR="002A4422" w:rsidRPr="0067113D">
        <w:fldChar w:fldCharType="begin"/>
      </w:r>
      <w:r w:rsidR="001E1CD2" w:rsidRPr="0067113D">
        <w:instrText>REF _Ref384394487 \h</w:instrText>
      </w:r>
      <w:r w:rsidR="00180524" w:rsidRPr="0067113D">
        <w:instrText xml:space="preserve"> \* MERGEFORMAT </w:instrText>
      </w:r>
      <w:r w:rsidR="002A4422" w:rsidRPr="0067113D">
        <w:fldChar w:fldCharType="separate"/>
      </w:r>
      <w:r w:rsidR="004A4171" w:rsidRPr="0067113D">
        <w:t>表</w:t>
      </w:r>
      <w:r w:rsidR="004A4171" w:rsidRPr="0067113D">
        <w:t>4-</w:t>
      </w:r>
      <w:r w:rsidR="004A4171">
        <w:t>2</w:t>
      </w:r>
      <w:r w:rsidR="002A4422" w:rsidRPr="0067113D">
        <w:fldChar w:fldCharType="end"/>
      </w:r>
      <w:r w:rsidRPr="0067113D">
        <w:t>所示</w:t>
      </w:r>
      <w:r w:rsidR="002A4422" w:rsidRPr="0067113D">
        <w:fldChar w:fldCharType="begin"/>
      </w:r>
      <w:r w:rsidR="006657DD" w:rsidRPr="0067113D">
        <w:instrText xml:space="preserve"> ADDIN EN.CITE &lt;EndNote&gt;&lt;Cite&gt;&lt;Author&gt;Ma&lt;/Author&gt;&lt;Year&gt;2011&lt;/Year&gt;&lt;RecNum&gt;51&lt;/RecNum&gt;&lt;DisplayText&gt;&lt;style face="superscript"&gt;[39]&lt;/style&gt;&lt;/DisplayText&gt;&lt;record&gt;&lt;rec-number&gt;51&lt;/rec-number&gt;&lt;foreign-keys&gt;&lt;key app="EN" db-id="eavs9adsdpf2pdexx20pr5ezs2aavevf2zf9"&gt;51&lt;/key&gt;&lt;/foreign-keys&gt;&lt;ref-type name="Journal Article"&gt;17&lt;/ref-type&gt;&lt;contributors&gt;&lt;authors&gt;&lt;author&gt;Ma, Lei&lt;/author&gt;&lt;author&gt;Dickson, Kevin&lt;/author&gt;&lt;author&gt;McAllister, John&lt;/author&gt;&lt;author&gt;McCanny, John&lt;/author&gt;&lt;/authors&gt;&lt;/contributors&gt;&lt;titles&gt;&lt;title&gt;QR decomposition-based matrix inversion for high performance embedded MIMO receivers&lt;/title&gt;&lt;secondary-title&gt;Signal Processing, IEEE Transactions on&lt;/secondary-title&gt;&lt;/titles&gt;&lt;periodical&gt;&lt;full-title&gt;Signal Processing, IEEE Transactions on&lt;/full-title&gt;&lt;/periodical&gt;&lt;pages&gt;1858-1867&lt;/pages&gt;&lt;volume&gt;59&lt;/volume&gt;&lt;number&gt;4&lt;/number&gt;&lt;dates&gt;&lt;year&gt;2011&lt;/year&gt;&lt;/dates&gt;&lt;isbn&gt;1053-587X&lt;/isbn&gt;&lt;urls&gt;&lt;/urls&gt;&lt;/record&gt;&lt;/Cite&gt;&lt;/EndNote&gt;</w:instrText>
      </w:r>
      <w:r w:rsidR="002A4422" w:rsidRPr="0067113D">
        <w:fldChar w:fldCharType="separate"/>
      </w:r>
      <w:r w:rsidR="006657DD" w:rsidRPr="0067113D">
        <w:rPr>
          <w:noProof/>
          <w:vertAlign w:val="superscript"/>
        </w:rPr>
        <w:t>[</w:t>
      </w:r>
      <w:hyperlink w:anchor="_ENREF_39" w:tooltip="Ma, 2011 #51" w:history="1">
        <w:r w:rsidR="00ED5E0F" w:rsidRPr="0067113D">
          <w:rPr>
            <w:noProof/>
            <w:vertAlign w:val="superscript"/>
          </w:rPr>
          <w:t>39</w:t>
        </w:r>
      </w:hyperlink>
      <w:r w:rsidR="006657DD" w:rsidRPr="0067113D">
        <w:rPr>
          <w:noProof/>
          <w:vertAlign w:val="superscript"/>
        </w:rPr>
        <w:t>]</w:t>
      </w:r>
      <w:r w:rsidR="002A4422" w:rsidRPr="0067113D">
        <w:fldChar w:fldCharType="end"/>
      </w:r>
      <w:r w:rsidRPr="0067113D">
        <w:t>：</w:t>
      </w:r>
    </w:p>
    <w:p w:rsidR="009965D3" w:rsidRPr="0067113D" w:rsidRDefault="005219F0" w:rsidP="005219F0">
      <w:pPr>
        <w:pStyle w:val="aff3"/>
        <w:rPr>
          <w:rFonts w:ascii="Times New Roman" w:hAnsi="Times New Roman"/>
        </w:rPr>
      </w:pPr>
      <w:bookmarkStart w:id="237" w:name="_Ref384394487"/>
      <w:bookmarkStart w:id="238" w:name="_Ref382250132"/>
      <w:bookmarkStart w:id="239" w:name="_Toc387753852"/>
      <w:r w:rsidRPr="0067113D">
        <w:rPr>
          <w:rFonts w:ascii="Times New Roman" w:hAnsi="Times New Roman"/>
        </w:rPr>
        <w:t>表</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237"/>
      <w:r w:rsidR="003055F3" w:rsidRPr="0067113D">
        <w:rPr>
          <w:rFonts w:ascii="Times New Roman" w:hAnsi="Times New Roman"/>
          <w:noProof/>
        </w:rPr>
        <w:t xml:space="preserve"> </w:t>
      </w:r>
      <w:r w:rsidR="00BA4B3B" w:rsidRPr="0067113D">
        <w:rPr>
          <w:rFonts w:ascii="Times New Roman" w:hAnsi="Times New Roman"/>
        </w:rPr>
        <w:t>基于</w:t>
      </w:r>
      <w:r w:rsidR="009965D3" w:rsidRPr="0067113D">
        <w:rPr>
          <w:rFonts w:ascii="Times New Roman" w:hAnsi="Times New Roman"/>
        </w:rPr>
        <w:t>QR</w:t>
      </w:r>
      <w:r w:rsidR="00BA4B3B" w:rsidRPr="0067113D">
        <w:rPr>
          <w:rFonts w:ascii="Times New Roman" w:hAnsi="Times New Roman"/>
        </w:rPr>
        <w:t>分解</w:t>
      </w:r>
      <w:r w:rsidR="009965D3" w:rsidRPr="0067113D">
        <w:rPr>
          <w:rFonts w:ascii="Times New Roman" w:hAnsi="Times New Roman"/>
        </w:rPr>
        <w:t>求逆</w:t>
      </w:r>
      <w:r w:rsidR="00BA4B3B" w:rsidRPr="0067113D">
        <w:rPr>
          <w:rFonts w:ascii="Times New Roman" w:hAnsi="Times New Roman"/>
        </w:rPr>
        <w:t>算法</w:t>
      </w:r>
      <w:r w:rsidR="009965D3" w:rsidRPr="0067113D">
        <w:rPr>
          <w:rFonts w:ascii="Times New Roman" w:hAnsi="Times New Roman"/>
        </w:rPr>
        <w:t>运算量统计</w:t>
      </w:r>
      <w:bookmarkEnd w:id="238"/>
      <w:bookmarkEnd w:id="239"/>
    </w:p>
    <w:tbl>
      <w:tblPr>
        <w:tblW w:w="467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60" w:firstRow="1" w:lastRow="1" w:firstColumn="0" w:lastColumn="0" w:noHBand="1" w:noVBand="1"/>
      </w:tblPr>
      <w:tblGrid>
        <w:gridCol w:w="1151"/>
        <w:gridCol w:w="2326"/>
        <w:gridCol w:w="1784"/>
        <w:gridCol w:w="1324"/>
        <w:gridCol w:w="1559"/>
      </w:tblGrid>
      <w:tr w:rsidR="009965D3" w:rsidRPr="0067113D" w:rsidTr="009965D3">
        <w:trPr>
          <w:jc w:val="center"/>
        </w:trPr>
        <w:tc>
          <w:tcPr>
            <w:tcW w:w="707" w:type="pct"/>
            <w:shd w:val="clear" w:color="auto" w:fill="auto"/>
            <w:noWrap/>
            <w:vAlign w:val="center"/>
          </w:tcPr>
          <w:p w:rsidR="008A1D56" w:rsidRPr="0067113D" w:rsidRDefault="008A1D56" w:rsidP="00FD030C">
            <w:pPr>
              <w:jc w:val="center"/>
              <w:rPr>
                <w:bCs/>
                <w:sz w:val="21"/>
              </w:rPr>
            </w:pPr>
            <w:r w:rsidRPr="0067113D">
              <w:rPr>
                <w:bCs/>
                <w:sz w:val="21"/>
                <w:lang w:val="zh-CN"/>
              </w:rPr>
              <w:t>算法</w:t>
            </w:r>
          </w:p>
        </w:tc>
        <w:tc>
          <w:tcPr>
            <w:tcW w:w="1428" w:type="pct"/>
            <w:shd w:val="clear" w:color="auto" w:fill="auto"/>
            <w:vAlign w:val="center"/>
          </w:tcPr>
          <w:p w:rsidR="008A1D56" w:rsidRPr="0067113D" w:rsidRDefault="008A1D56" w:rsidP="00FD030C">
            <w:pPr>
              <w:jc w:val="center"/>
              <w:rPr>
                <w:bCs/>
                <w:sz w:val="21"/>
              </w:rPr>
            </w:pPr>
            <w:r w:rsidRPr="0067113D">
              <w:rPr>
                <w:bCs/>
                <w:sz w:val="21"/>
                <w:lang w:val="zh-CN"/>
              </w:rPr>
              <w:t>乘法器</w:t>
            </w:r>
          </w:p>
        </w:tc>
        <w:tc>
          <w:tcPr>
            <w:tcW w:w="1095" w:type="pct"/>
            <w:shd w:val="clear" w:color="auto" w:fill="auto"/>
            <w:vAlign w:val="center"/>
          </w:tcPr>
          <w:p w:rsidR="008A1D56" w:rsidRPr="0067113D" w:rsidRDefault="008A1D56" w:rsidP="009965D3">
            <w:pPr>
              <w:jc w:val="center"/>
              <w:rPr>
                <w:bCs/>
                <w:sz w:val="21"/>
              </w:rPr>
            </w:pPr>
            <w:r w:rsidRPr="0067113D">
              <w:rPr>
                <w:bCs/>
                <w:sz w:val="21"/>
                <w:lang w:val="zh-CN"/>
              </w:rPr>
              <w:t>加法器</w:t>
            </w:r>
          </w:p>
        </w:tc>
        <w:tc>
          <w:tcPr>
            <w:tcW w:w="813" w:type="pct"/>
            <w:shd w:val="clear" w:color="auto" w:fill="auto"/>
            <w:vAlign w:val="center"/>
          </w:tcPr>
          <w:p w:rsidR="008A1D56" w:rsidRPr="0067113D" w:rsidRDefault="008A1D56" w:rsidP="009965D3">
            <w:pPr>
              <w:jc w:val="center"/>
              <w:rPr>
                <w:bCs/>
                <w:sz w:val="21"/>
              </w:rPr>
            </w:pPr>
            <w:r w:rsidRPr="0067113D">
              <w:rPr>
                <w:bCs/>
                <w:sz w:val="21"/>
                <w:lang w:val="zh-CN"/>
              </w:rPr>
              <w:t>除法器</w:t>
            </w:r>
          </w:p>
        </w:tc>
        <w:tc>
          <w:tcPr>
            <w:tcW w:w="957" w:type="pct"/>
            <w:shd w:val="clear" w:color="auto" w:fill="auto"/>
          </w:tcPr>
          <w:p w:rsidR="008A1D56" w:rsidRPr="0067113D" w:rsidRDefault="008A1D56" w:rsidP="009965D3">
            <w:pPr>
              <w:jc w:val="center"/>
              <w:rPr>
                <w:bCs/>
                <w:sz w:val="21"/>
                <w:lang w:val="zh-CN"/>
              </w:rPr>
            </w:pPr>
            <w:r w:rsidRPr="0067113D">
              <w:rPr>
                <w:bCs/>
                <w:sz w:val="21"/>
                <w:lang w:val="zh-CN"/>
              </w:rPr>
              <w:t>开根号</w:t>
            </w:r>
          </w:p>
        </w:tc>
      </w:tr>
      <w:tr w:rsidR="009965D3" w:rsidRPr="0067113D" w:rsidTr="007650D4">
        <w:trPr>
          <w:trHeight w:val="505"/>
          <w:jc w:val="center"/>
        </w:trPr>
        <w:tc>
          <w:tcPr>
            <w:tcW w:w="707" w:type="pct"/>
            <w:shd w:val="clear" w:color="auto" w:fill="auto"/>
            <w:noWrap/>
            <w:vAlign w:val="center"/>
          </w:tcPr>
          <w:p w:rsidR="008A1D56" w:rsidRPr="0067113D" w:rsidRDefault="008A1D56" w:rsidP="007650D4">
            <w:pPr>
              <w:jc w:val="center"/>
              <w:rPr>
                <w:sz w:val="21"/>
              </w:rPr>
            </w:pPr>
            <w:r w:rsidRPr="0067113D">
              <w:rPr>
                <w:sz w:val="21"/>
                <w:lang w:val="zh-CN"/>
              </w:rPr>
              <w:t>QR</w:t>
            </w:r>
            <w:r w:rsidRPr="0067113D">
              <w:rPr>
                <w:sz w:val="21"/>
                <w:lang w:val="zh-CN"/>
              </w:rPr>
              <w:t>分解</w:t>
            </w:r>
          </w:p>
        </w:tc>
        <w:tc>
          <w:tcPr>
            <w:tcW w:w="1428" w:type="pct"/>
            <w:shd w:val="clear" w:color="auto" w:fill="auto"/>
            <w:vAlign w:val="center"/>
          </w:tcPr>
          <w:p w:rsidR="008A1D56" w:rsidRPr="0067113D" w:rsidRDefault="009965D3" w:rsidP="007650D4">
            <w:pPr>
              <w:jc w:val="center"/>
              <w:rPr>
                <w:sz w:val="21"/>
                <w:lang w:val="zh-CN"/>
              </w:rPr>
            </w:pPr>
            <w:r w:rsidRPr="0067113D">
              <w:rPr>
                <w:position w:val="-12"/>
                <w:sz w:val="21"/>
              </w:rPr>
              <w:object w:dxaOrig="1980" w:dyaOrig="380">
                <v:shape id="_x0000_i1660" type="#_x0000_t75" style="width:98.15pt;height:19.75pt" o:ole="">
                  <v:imagedata r:id="rId1186" o:title=""/>
                </v:shape>
                <o:OLEObject Type="Embed" ProgID="Equation.DSMT4" ShapeID="_x0000_i1660" DrawAspect="Content" ObjectID="_1463407248" r:id="rId1187"/>
              </w:object>
            </w:r>
          </w:p>
        </w:tc>
        <w:tc>
          <w:tcPr>
            <w:tcW w:w="1095" w:type="pct"/>
            <w:shd w:val="clear" w:color="auto" w:fill="auto"/>
            <w:vAlign w:val="center"/>
          </w:tcPr>
          <w:p w:rsidR="008A1D56" w:rsidRPr="0067113D" w:rsidRDefault="009965D3" w:rsidP="007650D4">
            <w:pPr>
              <w:jc w:val="center"/>
              <w:rPr>
                <w:sz w:val="21"/>
                <w:lang w:val="zh-CN"/>
              </w:rPr>
            </w:pPr>
            <w:r w:rsidRPr="0067113D">
              <w:rPr>
                <w:position w:val="-6"/>
                <w:sz w:val="21"/>
                <w:lang w:val="zh-CN"/>
              </w:rPr>
              <w:object w:dxaOrig="1520" w:dyaOrig="320">
                <v:shape id="_x0000_i1661" type="#_x0000_t75" style="width:77.8pt;height:16.25pt" o:ole="">
                  <v:imagedata r:id="rId1188" o:title=""/>
                </v:shape>
                <o:OLEObject Type="Embed" ProgID="Equation.DSMT4" ShapeID="_x0000_i1661" DrawAspect="Content" ObjectID="_1463407249" r:id="rId1189"/>
              </w:object>
            </w:r>
          </w:p>
        </w:tc>
        <w:tc>
          <w:tcPr>
            <w:tcW w:w="813" w:type="pct"/>
            <w:shd w:val="clear" w:color="auto" w:fill="auto"/>
            <w:vAlign w:val="center"/>
          </w:tcPr>
          <w:p w:rsidR="008A1D56" w:rsidRPr="0067113D" w:rsidRDefault="009965D3" w:rsidP="007650D4">
            <w:pPr>
              <w:jc w:val="center"/>
              <w:rPr>
                <w:sz w:val="21"/>
                <w:lang w:val="zh-CN"/>
              </w:rPr>
            </w:pPr>
            <w:r w:rsidRPr="0067113D">
              <w:rPr>
                <w:position w:val="-6"/>
                <w:sz w:val="21"/>
                <w:lang w:val="zh-CN"/>
              </w:rPr>
              <w:object w:dxaOrig="900" w:dyaOrig="320">
                <v:shape id="_x0000_i1662" type="#_x0000_t75" style="width:45.85pt;height:16.25pt" o:ole="">
                  <v:imagedata r:id="rId1190" o:title=""/>
                </v:shape>
                <o:OLEObject Type="Embed" ProgID="Equation.DSMT4" ShapeID="_x0000_i1662" DrawAspect="Content" ObjectID="_1463407250" r:id="rId1191"/>
              </w:object>
            </w:r>
          </w:p>
        </w:tc>
        <w:tc>
          <w:tcPr>
            <w:tcW w:w="957" w:type="pct"/>
            <w:shd w:val="clear" w:color="auto" w:fill="auto"/>
            <w:vAlign w:val="center"/>
          </w:tcPr>
          <w:p w:rsidR="008A1D56" w:rsidRPr="0067113D" w:rsidRDefault="004C6A7D" w:rsidP="007650D4">
            <w:pPr>
              <w:jc w:val="center"/>
              <w:rPr>
                <w:sz w:val="21"/>
                <w:lang w:val="zh-CN"/>
              </w:rPr>
            </w:pPr>
            <w:r w:rsidRPr="0067113D">
              <w:rPr>
                <w:position w:val="-12"/>
                <w:sz w:val="21"/>
                <w:lang w:val="zh-CN"/>
              </w:rPr>
              <w:object w:dxaOrig="1160" w:dyaOrig="380">
                <v:shape id="_x0000_i1663" type="#_x0000_t75" style="width:58.65pt;height:19.75pt" o:ole="">
                  <v:imagedata r:id="rId1192" o:title=""/>
                </v:shape>
                <o:OLEObject Type="Embed" ProgID="Equation.DSMT4" ShapeID="_x0000_i1663" DrawAspect="Content" ObjectID="_1463407251" r:id="rId1193"/>
              </w:object>
            </w:r>
          </w:p>
        </w:tc>
      </w:tr>
    </w:tbl>
    <w:p w:rsidR="005F6E29" w:rsidRPr="0067113D" w:rsidRDefault="005F6E29" w:rsidP="00D16402">
      <w:pPr>
        <w:pStyle w:val="a4"/>
        <w:ind w:left="675" w:hanging="675"/>
      </w:pPr>
      <w:bookmarkStart w:id="240" w:name="_Toc389658788"/>
      <w:r w:rsidRPr="0067113D">
        <w:t>基于</w:t>
      </w:r>
      <w:r w:rsidR="00665283" w:rsidRPr="0067113D">
        <w:t>Cholesky</w:t>
      </w:r>
      <w:r w:rsidRPr="0067113D">
        <w:t>分解的矩阵求逆算法</w:t>
      </w:r>
      <w:bookmarkEnd w:id="240"/>
    </w:p>
    <w:p w:rsidR="008A1D56" w:rsidRPr="0067113D" w:rsidRDefault="00F958C6" w:rsidP="00591EE3">
      <w:pPr>
        <w:pStyle w:val="a5"/>
        <w:spacing w:before="0"/>
        <w:ind w:left="862" w:hanging="862"/>
      </w:pPr>
      <w:r w:rsidRPr="0067113D">
        <w:t>基于</w:t>
      </w:r>
      <w:r w:rsidRPr="0067113D">
        <w:t>Cholesky</w:t>
      </w:r>
      <w:r w:rsidRPr="0067113D">
        <w:t>分解的矩阵求逆</w:t>
      </w:r>
      <w:r w:rsidR="008A1D56" w:rsidRPr="0067113D">
        <w:t>算法分析</w:t>
      </w:r>
    </w:p>
    <w:p w:rsidR="009433D2" w:rsidRPr="0067113D" w:rsidRDefault="009433D2" w:rsidP="00C307D5">
      <w:pPr>
        <w:pStyle w:val="affffb"/>
      </w:pPr>
      <w:r w:rsidRPr="0067113D">
        <w:t>根据如上分析，为寻求便于实现的方式求解一般矩阵</w:t>
      </w:r>
      <w:r w:rsidR="009D1843" w:rsidRPr="0067113D">
        <w:rPr>
          <w:position w:val="-4"/>
        </w:rPr>
        <w:object w:dxaOrig="320" w:dyaOrig="260">
          <v:shape id="_x0000_i1664" type="#_x0000_t75" style="width:16.25pt;height:11.6pt" o:ole="">
            <v:imagedata r:id="rId1194" o:title=""/>
          </v:shape>
          <o:OLEObject Type="Embed" ProgID="Equation.DSMT4" ShapeID="_x0000_i1664" DrawAspect="Content" ObjectID="_1463407252" r:id="rId1195"/>
        </w:object>
      </w:r>
      <w:r w:rsidRPr="0067113D">
        <w:t>的逆，可以求取</w:t>
      </w:r>
      <w:r w:rsidR="009D1843" w:rsidRPr="0067113D">
        <w:rPr>
          <w:position w:val="-4"/>
        </w:rPr>
        <w:object w:dxaOrig="320" w:dyaOrig="260">
          <v:shape id="_x0000_i1665" type="#_x0000_t75" style="width:16.25pt;height:11.6pt" o:ole="">
            <v:imagedata r:id="rId1196" o:title=""/>
          </v:shape>
          <o:OLEObject Type="Embed" ProgID="Equation.DSMT4" ShapeID="_x0000_i1665" DrawAspect="Content" ObjectID="_1463407253" r:id="rId1197"/>
        </w:object>
      </w:r>
      <w:r w:rsidRPr="0067113D">
        <w:t>的广义逆，将对一般矩阵求逆的问题转化为对正定对称矩阵的求逆，此时可使用</w:t>
      </w:r>
      <w:r w:rsidR="00665283" w:rsidRPr="0067113D">
        <w:rPr>
          <w:position w:val="-10"/>
        </w:rPr>
        <w:object w:dxaOrig="980" w:dyaOrig="320">
          <v:shape id="_x0000_i1666" type="#_x0000_t75" style="width:49.35pt;height:16.25pt" o:ole="">
            <v:imagedata r:id="rId1013" o:title=""/>
          </v:shape>
          <o:OLEObject Type="Embed" ProgID="Equation.DSMT4" ShapeID="_x0000_i1666" DrawAspect="Content" ObjectID="_1463407254" r:id="rId1198"/>
        </w:object>
      </w:r>
      <w:r w:rsidRPr="0067113D">
        <w:t>分解算法进行运算</w:t>
      </w:r>
      <w:r w:rsidR="002A4422" w:rsidRPr="0067113D">
        <w:fldChar w:fldCharType="begin"/>
      </w:r>
      <w:r w:rsidR="00092B1B" w:rsidRPr="0067113D">
        <w:instrText xml:space="preserve"> ADDIN EN.CITE &lt;EndNote&gt;&lt;Cite&gt;&lt;Author&gt;</w:instrText>
      </w:r>
      <w:r w:rsidR="00092B1B" w:rsidRPr="0067113D">
        <w:instrText>潘晓</w:instrText>
      </w:r>
      <w:r w:rsidR="00092B1B" w:rsidRPr="0067113D">
        <w:instrText>&lt;/Author&gt;&lt;Year&gt;2009&lt;/Year&gt;&lt;RecNum&gt;53&lt;/RecNum&gt;&lt;DisplayText&gt;&lt;style face="superscript"&gt;[40]&lt;/style&gt;&lt;/DisplayText&gt;&lt;record&gt;&lt;rec-number&gt;53&lt;/rec-number&gt;&lt;foreign-keys&gt;&lt;key app="EN" db-id="eavs9adsdpf2pdexx20pr5ezs2aavevf2zf9"&gt;53&lt;/key&gt;&lt;/foreign-keys&gt;&lt;ref-type name="Thesis"&gt;32&lt;/ref-type&gt;&lt;contributors&gt;&lt;authors&gt;&lt;author&gt;</w:instrText>
      </w:r>
      <w:r w:rsidR="00092B1B" w:rsidRPr="0067113D">
        <w:instrText>潘晓</w:instrText>
      </w:r>
      <w:r w:rsidR="00092B1B" w:rsidRPr="0067113D">
        <w:instrText>&lt;/author&gt;&lt;/authors&gt;&lt;tertiary-authors&gt;&lt;author&gt;</w:instrText>
      </w:r>
      <w:r w:rsidR="00092B1B" w:rsidRPr="0067113D">
        <w:instrText>徐友云</w:instrText>
      </w:r>
      <w:r w:rsidR="00092B1B" w:rsidRPr="0067113D">
        <w:instrText>,&lt;/author&gt;&lt;/tertiary-authors&gt;&lt;/contributors&gt;&lt;titles&gt;&lt;title&gt;WiMAX</w:instrText>
      </w:r>
      <w:r w:rsidR="00092B1B" w:rsidRPr="0067113D">
        <w:instrText>系统可配置</w:instrText>
      </w:r>
      <w:r w:rsidR="00092B1B" w:rsidRPr="0067113D">
        <w:instrText>MIMO</w:instrText>
      </w:r>
      <w:r w:rsidR="00092B1B" w:rsidRPr="0067113D">
        <w:instrText>检测技术研究</w:instrText>
      </w:r>
      <w:r w:rsidR="00092B1B" w:rsidRPr="0067113D">
        <w:instrText>&lt;/title&gt;&lt;/titles&gt;&lt;keywords&gt;&lt;keyword&gt;</w:instrText>
      </w:r>
      <w:r w:rsidR="00092B1B" w:rsidRPr="0067113D">
        <w:instrText>多输入多输出</w:instrText>
      </w:r>
      <w:r w:rsidR="00092B1B" w:rsidRPr="0067113D">
        <w:instrText>&lt;/keyword&gt;&lt;keyword&gt;</w:instrText>
      </w:r>
      <w:r w:rsidR="00092B1B" w:rsidRPr="0067113D">
        <w:instrText>现场可编程门阵列</w:instrText>
      </w:r>
      <w:r w:rsidR="00092B1B" w:rsidRPr="0067113D">
        <w:instrText>&lt;/keyword&gt;&lt;keyword&gt;</w:instrText>
      </w:r>
      <w:r w:rsidR="00092B1B" w:rsidRPr="0067113D">
        <w:instrText>干扰抵消合并</w:instrText>
      </w:r>
      <w:r w:rsidR="00092B1B" w:rsidRPr="0067113D">
        <w:instrText>&lt;/keyword&gt;&lt;keyword&gt;</w:instrText>
      </w:r>
      <w:r w:rsidR="00092B1B" w:rsidRPr="0067113D">
        <w:instrText>微波存取全球互通</w:instrText>
      </w:r>
      <w:r w:rsidR="00092B1B" w:rsidRPr="0067113D">
        <w:instrText>&lt;/keyword&gt;&lt;/keywords&gt;&lt;dates&gt;&lt;year&gt;2009&lt;/year&gt;&lt;/dates&gt;&lt;publisher&gt;</w:instrText>
      </w:r>
      <w:r w:rsidR="00092B1B" w:rsidRPr="0067113D">
        <w:instrText>上海交通大学</w:instrText>
      </w:r>
      <w:r w:rsidR="00092B1B" w:rsidRPr="0067113D">
        <w:instrText>&lt;/publisher&gt;&lt;work-type&gt;</w:instrText>
      </w:r>
      <w:r w:rsidR="00092B1B" w:rsidRPr="0067113D">
        <w:instrText>硕士</w:instrText>
      </w:r>
      <w:r w:rsidR="00092B1B" w:rsidRPr="0067113D">
        <w:instrText>&lt;/work-type&gt;&lt;urls&gt;&lt;/urls&gt;&lt;remote-database-provider&gt;Cnki&lt;/remote-database-provider&gt;&lt;/record&gt;&lt;/Cite&gt;&lt;/EndNote&gt;</w:instrText>
      </w:r>
      <w:r w:rsidR="002A4422" w:rsidRPr="0067113D">
        <w:fldChar w:fldCharType="separate"/>
      </w:r>
      <w:r w:rsidR="00092B1B" w:rsidRPr="0067113D">
        <w:rPr>
          <w:noProof/>
          <w:vertAlign w:val="superscript"/>
        </w:rPr>
        <w:t>[</w:t>
      </w:r>
      <w:hyperlink w:anchor="_ENREF_40" w:tooltip="潘晓, 2009 #53" w:history="1">
        <w:r w:rsidR="00ED5E0F" w:rsidRPr="0067113D">
          <w:rPr>
            <w:noProof/>
            <w:vertAlign w:val="superscript"/>
          </w:rPr>
          <w:t>40</w:t>
        </w:r>
      </w:hyperlink>
      <w:r w:rsidR="00092B1B" w:rsidRPr="0067113D">
        <w:rPr>
          <w:noProof/>
          <w:vertAlign w:val="superscript"/>
        </w:rPr>
        <w:t>]</w:t>
      </w:r>
      <w:r w:rsidR="002A4422" w:rsidRPr="0067113D">
        <w:fldChar w:fldCharType="end"/>
      </w:r>
      <w:r w:rsidRPr="0067113D">
        <w:t>：</w:t>
      </w:r>
    </w:p>
    <w:p w:rsidR="005C55DF" w:rsidRPr="0067113D" w:rsidRDefault="00DD3B90" w:rsidP="00C307D5">
      <w:pPr>
        <w:pStyle w:val="-"/>
      </w:pPr>
      <w:r w:rsidRPr="0067113D">
        <w:tab/>
      </w:r>
      <w:r w:rsidRPr="0067113D">
        <w:rPr>
          <w:position w:val="-10"/>
        </w:rPr>
        <w:object w:dxaOrig="2060" w:dyaOrig="360">
          <v:shape id="_x0000_i1667" type="#_x0000_t75" style="width:102.75pt;height:16.85pt" o:ole="">
            <v:imagedata r:id="rId1199" o:title=""/>
          </v:shape>
          <o:OLEObject Type="Embed" ProgID="Equation.DSMT4" ShapeID="_x0000_i1667" DrawAspect="Content" ObjectID="_1463407255" r:id="rId120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bookmarkStart w:id="241" w:name="ZEqnNum515397"/>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5</w:instrText>
        </w:r>
      </w:fldSimple>
      <w:r w:rsidR="00D574DB" w:rsidRPr="0067113D">
        <w:instrText>)</w:instrText>
      </w:r>
      <w:bookmarkEnd w:id="241"/>
      <w:r w:rsidR="002A4422" w:rsidRPr="0067113D">
        <w:fldChar w:fldCharType="end"/>
      </w:r>
    </w:p>
    <w:p w:rsidR="009433D2" w:rsidRPr="0067113D" w:rsidRDefault="009433D2" w:rsidP="00C307D5">
      <w:pPr>
        <w:pStyle w:val="afffff"/>
      </w:pPr>
      <w:r w:rsidRPr="0067113D">
        <w:t>式</w:t>
      </w:r>
      <w:r w:rsidR="002A4422" w:rsidRPr="0067113D">
        <w:fldChar w:fldCharType="begin"/>
      </w:r>
      <w:r w:rsidR="00EE4326" w:rsidRPr="0067113D">
        <w:instrText xml:space="preserve"> GOTOBUTTON ZEqnNum515397  \* MERGEFORMAT </w:instrText>
      </w:r>
      <w:r w:rsidR="002A4422" w:rsidRPr="0067113D">
        <w:fldChar w:fldCharType="begin"/>
      </w:r>
      <w:r w:rsidR="004E3FB5" w:rsidRPr="0067113D">
        <w:instrText xml:space="preserve"> REF ZEqnNum515397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25</w:instrText>
      </w:r>
      <w:r w:rsidR="004A4171" w:rsidRPr="0067113D">
        <w:instrText>)</w:instrText>
      </w:r>
      <w:r w:rsidR="002A4422" w:rsidRPr="0067113D">
        <w:fldChar w:fldCharType="end"/>
      </w:r>
      <w:r w:rsidR="002A4422" w:rsidRPr="0067113D">
        <w:fldChar w:fldCharType="end"/>
      </w:r>
      <w:r w:rsidRPr="0067113D">
        <w:t>中</w:t>
      </w:r>
      <w:r w:rsidR="009D1843" w:rsidRPr="0067113D">
        <w:rPr>
          <w:position w:val="-4"/>
        </w:rPr>
        <w:object w:dxaOrig="460" w:dyaOrig="300">
          <v:shape id="_x0000_i1668" type="#_x0000_t75" style="width:22.65pt;height:14.5pt" o:ole="">
            <v:imagedata r:id="rId1201" o:title=""/>
          </v:shape>
          <o:OLEObject Type="Embed" ProgID="Equation.DSMT4" ShapeID="_x0000_i1668" DrawAspect="Content" ObjectID="_1463407256" r:id="rId1202"/>
        </w:object>
      </w:r>
      <w:r w:rsidRPr="0067113D">
        <w:t>为</w:t>
      </w:r>
      <w:r w:rsidR="009D1843" w:rsidRPr="0067113D">
        <w:rPr>
          <w:position w:val="-4"/>
        </w:rPr>
        <w:object w:dxaOrig="320" w:dyaOrig="260">
          <v:shape id="_x0000_i1669" type="#_x0000_t75" style="width:16.25pt;height:11.6pt" o:ole="">
            <v:imagedata r:id="rId1203" o:title=""/>
          </v:shape>
          <o:OLEObject Type="Embed" ProgID="Equation.DSMT4" ShapeID="_x0000_i1669" DrawAspect="Content" ObjectID="_1463407257" r:id="rId1204"/>
        </w:object>
      </w:r>
      <w:r w:rsidRPr="0067113D">
        <w:t>的共轭转置矩阵，可以由数学证明得到，若</w:t>
      </w:r>
      <w:r w:rsidR="009D1843" w:rsidRPr="0067113D">
        <w:rPr>
          <w:position w:val="-4"/>
        </w:rPr>
        <w:object w:dxaOrig="320" w:dyaOrig="260">
          <v:shape id="_x0000_i1670" type="#_x0000_t75" style="width:16.25pt;height:11.6pt" o:ole="">
            <v:imagedata r:id="rId1205" o:title=""/>
          </v:shape>
          <o:OLEObject Type="Embed" ProgID="Equation.DSMT4" ShapeID="_x0000_i1670" DrawAspect="Content" ObjectID="_1463407258" r:id="rId1206"/>
        </w:object>
      </w:r>
      <w:r w:rsidRPr="0067113D">
        <w:t>为可逆矩阵，</w:t>
      </w:r>
      <w:r w:rsidR="009D1843" w:rsidRPr="0067113D">
        <w:rPr>
          <w:position w:val="-4"/>
        </w:rPr>
        <w:object w:dxaOrig="1100" w:dyaOrig="300">
          <v:shape id="_x0000_i1671" type="#_x0000_t75" style="width:55.15pt;height:14.5pt" o:ole="">
            <v:imagedata r:id="rId1207" o:title=""/>
          </v:shape>
          <o:OLEObject Type="Embed" ProgID="Equation.DSMT4" ShapeID="_x0000_i1671" DrawAspect="Content" ObjectID="_1463407259" r:id="rId1208"/>
        </w:object>
      </w:r>
      <w:r w:rsidRPr="0067113D">
        <w:t>为正定对阵矩阵。</w:t>
      </w:r>
    </w:p>
    <w:p w:rsidR="009433D2" w:rsidRPr="0067113D" w:rsidRDefault="009433D2" w:rsidP="00C307D5">
      <w:pPr>
        <w:pStyle w:val="affffb"/>
      </w:pPr>
      <w:r w:rsidRPr="0067113D">
        <w:t>假设矩阵</w:t>
      </w:r>
      <w:r w:rsidR="009D1843" w:rsidRPr="0067113D">
        <w:rPr>
          <w:position w:val="-4"/>
        </w:rPr>
        <w:object w:dxaOrig="240" w:dyaOrig="260">
          <v:shape id="_x0000_i1672" type="#_x0000_t75" style="width:11.6pt;height:11.6pt" o:ole="">
            <v:imagedata r:id="rId1209" o:title=""/>
          </v:shape>
          <o:OLEObject Type="Embed" ProgID="Equation.DSMT4" ShapeID="_x0000_i1672" DrawAspect="Content" ObjectID="_1463407260" r:id="rId1210"/>
        </w:object>
      </w:r>
      <w:r w:rsidRPr="0067113D">
        <w:t>是对称正定的，则可以证明</w:t>
      </w:r>
      <w:r w:rsidR="009D1843" w:rsidRPr="0067113D">
        <w:rPr>
          <w:position w:val="-4"/>
        </w:rPr>
        <w:object w:dxaOrig="240" w:dyaOrig="260">
          <v:shape id="_x0000_i1673" type="#_x0000_t75" style="width:11.6pt;height:11.6pt" o:ole="">
            <v:imagedata r:id="rId1211" o:title=""/>
          </v:shape>
          <o:OLEObject Type="Embed" ProgID="Equation.DSMT4" ShapeID="_x0000_i1673" DrawAspect="Content" ObjectID="_1463407261" r:id="rId1212"/>
        </w:object>
      </w:r>
      <w:r w:rsidRPr="0067113D">
        <w:t>可以三角分解成</w:t>
      </w:r>
      <w:r w:rsidR="009D1843" w:rsidRPr="0067113D">
        <w:rPr>
          <w:position w:val="-4"/>
        </w:rPr>
        <w:object w:dxaOrig="859" w:dyaOrig="300">
          <v:shape id="_x0000_i1674" type="#_x0000_t75" style="width:42.95pt;height:14.5pt" o:ole="">
            <v:imagedata r:id="rId1213" o:title=""/>
          </v:shape>
          <o:OLEObject Type="Embed" ProgID="Equation.DSMT4" ShapeID="_x0000_i1674" DrawAspect="Content" ObjectID="_1463407262" r:id="rId1214"/>
        </w:object>
      </w:r>
      <w:r w:rsidRPr="0067113D">
        <w:t>的形式，其中</w:t>
      </w:r>
      <w:r w:rsidR="009D1843" w:rsidRPr="0067113D">
        <w:rPr>
          <w:position w:val="-4"/>
        </w:rPr>
        <w:object w:dxaOrig="220" w:dyaOrig="260">
          <v:shape id="_x0000_i1675" type="#_x0000_t75" style="width:11.6pt;height:11.6pt" o:ole="">
            <v:imagedata r:id="rId1215" o:title=""/>
          </v:shape>
          <o:OLEObject Type="Embed" ProgID="Equation.DSMT4" ShapeID="_x0000_i1675" DrawAspect="Content" ObjectID="_1463407263" r:id="rId1216"/>
        </w:object>
      </w:r>
      <w:r w:rsidRPr="0067113D">
        <w:t>为下三角阵，且其对角元素全为正，</w:t>
      </w:r>
      <w:r w:rsidR="009D1843" w:rsidRPr="0067113D">
        <w:rPr>
          <w:position w:val="-4"/>
        </w:rPr>
        <w:object w:dxaOrig="320" w:dyaOrig="300">
          <v:shape id="_x0000_i1676" type="#_x0000_t75" style="width:16.25pt;height:14.5pt" o:ole="">
            <v:imagedata r:id="rId1217" o:title=""/>
          </v:shape>
          <o:OLEObject Type="Embed" ProgID="Equation.DSMT4" ShapeID="_x0000_i1676" DrawAspect="Content" ObjectID="_1463407264" r:id="rId1218"/>
        </w:object>
      </w:r>
      <w:r w:rsidRPr="0067113D">
        <w:t>为</w:t>
      </w:r>
      <w:r w:rsidR="009D1843" w:rsidRPr="0067113D">
        <w:rPr>
          <w:position w:val="-4"/>
        </w:rPr>
        <w:object w:dxaOrig="220" w:dyaOrig="260">
          <v:shape id="_x0000_i1677" type="#_x0000_t75" style="width:11.6pt;height:11.6pt" o:ole="">
            <v:imagedata r:id="rId1219" o:title=""/>
          </v:shape>
          <o:OLEObject Type="Embed" ProgID="Equation.DSMT4" ShapeID="_x0000_i1677" DrawAspect="Content" ObjectID="_1463407265" r:id="rId1220"/>
        </w:object>
      </w:r>
      <w:r w:rsidRPr="0067113D">
        <w:t>的共轭转置，表示成数学表达式为：</w:t>
      </w:r>
    </w:p>
    <w:p w:rsidR="00DD3B90" w:rsidRPr="0067113D" w:rsidRDefault="00DD3B90" w:rsidP="00C307D5">
      <w:pPr>
        <w:pStyle w:val="-"/>
      </w:pPr>
      <w:r w:rsidRPr="0067113D">
        <w:tab/>
      </w:r>
      <w:r w:rsidRPr="0067113D">
        <w:rPr>
          <w:position w:val="-184"/>
        </w:rPr>
        <w:object w:dxaOrig="5340" w:dyaOrig="3800">
          <v:shape id="_x0000_i1678" type="#_x0000_t75" style="width:268.85pt;height:191.6pt" o:ole="">
            <v:imagedata r:id="rId1221" o:title=""/>
          </v:shape>
          <o:OLEObject Type="Embed" ProgID="Equation.DSMT4" ShapeID="_x0000_i1678" DrawAspect="Content" ObjectID="_1463407266" r:id="rId122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6</w:instrText>
        </w:r>
      </w:fldSimple>
      <w:r w:rsidR="00D574DB" w:rsidRPr="0067113D">
        <w:instrText>)</w:instrText>
      </w:r>
      <w:r w:rsidR="002A4422" w:rsidRPr="0067113D">
        <w:fldChar w:fldCharType="end"/>
      </w:r>
    </w:p>
    <w:p w:rsidR="009433D2" w:rsidRPr="0067113D" w:rsidRDefault="009433D2" w:rsidP="002F0432">
      <w:pPr>
        <w:pStyle w:val="afffff"/>
      </w:pPr>
      <w:r w:rsidRPr="0067113D">
        <w:t>式中，</w:t>
      </w:r>
      <w:r w:rsidR="009D1843" w:rsidRPr="0067113D">
        <w:rPr>
          <w:position w:val="-14"/>
        </w:rPr>
        <w:object w:dxaOrig="3260" w:dyaOrig="400">
          <v:shape id="_x0000_i1679" type="#_x0000_t75" style="width:163.75pt;height:19.75pt" o:ole="">
            <v:imagedata r:id="rId1223" o:title=""/>
          </v:shape>
          <o:OLEObject Type="Embed" ProgID="Equation.DSMT4" ShapeID="_x0000_i1679" DrawAspect="Content" ObjectID="_1463407267" r:id="rId1224"/>
        </w:object>
      </w:r>
    </w:p>
    <w:p w:rsidR="009433D2" w:rsidRPr="0067113D" w:rsidRDefault="009433D2" w:rsidP="002F0432">
      <w:pPr>
        <w:pStyle w:val="affffb"/>
      </w:pPr>
      <w:r w:rsidRPr="0067113D">
        <w:t>对矩阵</w:t>
      </w:r>
      <w:r w:rsidR="009D1843" w:rsidRPr="0067113D">
        <w:rPr>
          <w:position w:val="-4"/>
        </w:rPr>
        <w:object w:dxaOrig="220" w:dyaOrig="260">
          <v:shape id="_x0000_i1680" type="#_x0000_t75" style="width:11.6pt;height:11.6pt" o:ole="">
            <v:imagedata r:id="rId1225" o:title=""/>
          </v:shape>
          <o:OLEObject Type="Embed" ProgID="Equation.DSMT4" ShapeID="_x0000_i1680" DrawAspect="Content" ObjectID="_1463407268" r:id="rId1226"/>
        </w:object>
      </w:r>
      <w:r w:rsidRPr="0067113D">
        <w:t>求解，得到其迭代公式为</w:t>
      </w:r>
    </w:p>
    <w:p w:rsidR="00DD3B90" w:rsidRPr="0067113D" w:rsidRDefault="00DD3B90" w:rsidP="002F0432">
      <w:pPr>
        <w:pStyle w:val="-"/>
      </w:pPr>
      <w:r w:rsidRPr="0067113D">
        <w:lastRenderedPageBreak/>
        <w:tab/>
      </w:r>
      <w:r w:rsidRPr="0067113D">
        <w:rPr>
          <w:position w:val="-36"/>
        </w:rPr>
        <w:object w:dxaOrig="2920" w:dyaOrig="840">
          <v:shape id="_x0000_i1681" type="#_x0000_t75" style="width:146.3pt;height:42.95pt" o:ole="">
            <v:imagedata r:id="rId1227" o:title=""/>
          </v:shape>
          <o:OLEObject Type="Embed" ProgID="Equation.DSMT4" ShapeID="_x0000_i1681" DrawAspect="Content" ObjectID="_1463407269" r:id="rId122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7</w:instrText>
        </w:r>
      </w:fldSimple>
      <w:r w:rsidR="00D574DB" w:rsidRPr="0067113D">
        <w:instrText>)</w:instrText>
      </w:r>
      <w:r w:rsidR="002A4422" w:rsidRPr="0067113D">
        <w:fldChar w:fldCharType="end"/>
      </w:r>
    </w:p>
    <w:p w:rsidR="00DD3B90" w:rsidRPr="0067113D" w:rsidRDefault="00DD3B90" w:rsidP="002F0432">
      <w:pPr>
        <w:pStyle w:val="-"/>
      </w:pPr>
      <w:r w:rsidRPr="0067113D">
        <w:tab/>
      </w:r>
      <w:r w:rsidRPr="0067113D">
        <w:rPr>
          <w:position w:val="-74"/>
        </w:rPr>
        <w:object w:dxaOrig="6100" w:dyaOrig="1600">
          <v:shape id="_x0000_i1682" type="#_x0000_t75" style="width:304.85pt;height:78.95pt" o:ole="">
            <v:imagedata r:id="rId1229" o:title=""/>
          </v:shape>
          <o:OLEObject Type="Embed" ProgID="Equation.DSMT4" ShapeID="_x0000_i1682" DrawAspect="Content" ObjectID="_1463407270" r:id="rId1230"/>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8</w:instrText>
        </w:r>
      </w:fldSimple>
      <w:r w:rsidR="00D574DB" w:rsidRPr="0067113D">
        <w:instrText>)</w:instrText>
      </w:r>
      <w:r w:rsidR="002A4422" w:rsidRPr="0067113D">
        <w:fldChar w:fldCharType="end"/>
      </w:r>
    </w:p>
    <w:p w:rsidR="009433D2" w:rsidRPr="0067113D" w:rsidRDefault="009433D2" w:rsidP="002F0432">
      <w:pPr>
        <w:pStyle w:val="afffff"/>
      </w:pPr>
      <w:r w:rsidRPr="0067113D">
        <w:t>这样，就能得到由矩阵</w:t>
      </w:r>
      <w:r w:rsidR="009D1843" w:rsidRPr="0067113D">
        <w:rPr>
          <w:position w:val="-4"/>
        </w:rPr>
        <w:object w:dxaOrig="240" w:dyaOrig="260">
          <v:shape id="_x0000_i1683" type="#_x0000_t75" style="width:11.6pt;height:11.6pt" o:ole="">
            <v:imagedata r:id="rId1231" o:title=""/>
          </v:shape>
          <o:OLEObject Type="Embed" ProgID="Equation.DSMT4" ShapeID="_x0000_i1683" DrawAspect="Content" ObjectID="_1463407271" r:id="rId1232"/>
        </w:object>
      </w:r>
      <w:r w:rsidRPr="0067113D">
        <w:t>分解出来的下三角阵</w:t>
      </w:r>
      <w:r w:rsidR="009D1843" w:rsidRPr="0067113D">
        <w:rPr>
          <w:position w:val="-4"/>
        </w:rPr>
        <w:object w:dxaOrig="220" w:dyaOrig="260">
          <v:shape id="_x0000_i1684" type="#_x0000_t75" style="width:11.6pt;height:11.6pt" o:ole="">
            <v:imagedata r:id="rId1233" o:title=""/>
          </v:shape>
          <o:OLEObject Type="Embed" ProgID="Equation.DSMT4" ShapeID="_x0000_i1684" DrawAspect="Content" ObjectID="_1463407272" r:id="rId1234"/>
        </w:object>
      </w:r>
      <w:r w:rsidRPr="0067113D">
        <w:t>。</w:t>
      </w:r>
    </w:p>
    <w:p w:rsidR="009433D2" w:rsidRPr="0067113D" w:rsidRDefault="009433D2" w:rsidP="002F0432">
      <w:pPr>
        <w:pStyle w:val="affffb"/>
      </w:pPr>
      <w:r w:rsidRPr="0067113D">
        <w:t>然而这样的</w:t>
      </w:r>
      <w:r w:rsidR="00665283" w:rsidRPr="0067113D">
        <w:rPr>
          <w:position w:val="-10"/>
        </w:rPr>
        <w:object w:dxaOrig="980" w:dyaOrig="320">
          <v:shape id="_x0000_i1685" type="#_x0000_t75" style="width:49.35pt;height:16.25pt" o:ole="">
            <v:imagedata r:id="rId1013" o:title=""/>
          </v:shape>
          <o:OLEObject Type="Embed" ProgID="Equation.DSMT4" ShapeID="_x0000_i1685" DrawAspect="Content" ObjectID="_1463407273" r:id="rId1235"/>
        </w:object>
      </w:r>
      <w:r w:rsidRPr="0067113D">
        <w:t>矩阵分解算法存在一个问题，即在求解阵</w:t>
      </w:r>
      <w:r w:rsidR="009D1843" w:rsidRPr="0067113D">
        <w:rPr>
          <w:position w:val="-4"/>
        </w:rPr>
        <w:object w:dxaOrig="220" w:dyaOrig="260">
          <v:shape id="_x0000_i1686" type="#_x0000_t75" style="width:11.6pt;height:11.6pt" o:ole="">
            <v:imagedata r:id="rId1236" o:title=""/>
          </v:shape>
          <o:OLEObject Type="Embed" ProgID="Equation.DSMT4" ShapeID="_x0000_i1686" DrawAspect="Content" ObjectID="_1463407274" r:id="rId1237"/>
        </w:object>
      </w:r>
      <w:r w:rsidRPr="0067113D">
        <w:t>时需要进行开根号的运算，而在硬件</w:t>
      </w:r>
      <w:r w:rsidR="00491CF2" w:rsidRPr="0067113D">
        <w:t>实现中</w:t>
      </w:r>
      <w:r w:rsidRPr="0067113D">
        <w:t>开根号是非常耗费资源的，且由于</w:t>
      </w:r>
      <w:r w:rsidR="00491CF2" w:rsidRPr="0067113D">
        <w:t>截断</w:t>
      </w:r>
      <w:r w:rsidRPr="0067113D">
        <w:t>误差的影响，</w:t>
      </w:r>
      <w:r w:rsidR="00491CF2" w:rsidRPr="0067113D">
        <w:t>开根号后</w:t>
      </w:r>
      <w:r w:rsidRPr="0067113D">
        <w:t>的数可能变为负的（尽管概率很低），此时算法就不能继续进行下去。所以，人们对</w:t>
      </w:r>
      <w:r w:rsidR="00665283" w:rsidRPr="0067113D">
        <w:rPr>
          <w:position w:val="-10"/>
        </w:rPr>
        <w:object w:dxaOrig="980" w:dyaOrig="320">
          <v:shape id="_x0000_i1687" type="#_x0000_t75" style="width:49.35pt;height:16.25pt" o:ole="">
            <v:imagedata r:id="rId1013" o:title=""/>
          </v:shape>
          <o:OLEObject Type="Embed" ProgID="Equation.DSMT4" ShapeID="_x0000_i1687" DrawAspect="Content" ObjectID="_1463407275" r:id="rId1238"/>
        </w:object>
      </w:r>
      <w:r w:rsidRPr="0067113D">
        <w:t>矩阵分解算法进行改进，提出了避免开根号的</w:t>
      </w:r>
      <w:r w:rsidR="00665283" w:rsidRPr="0067113D">
        <w:rPr>
          <w:position w:val="-10"/>
        </w:rPr>
        <w:object w:dxaOrig="980" w:dyaOrig="320">
          <v:shape id="_x0000_i1688" type="#_x0000_t75" style="width:49.35pt;height:16.25pt" o:ole="">
            <v:imagedata r:id="rId1013" o:title=""/>
          </v:shape>
          <o:OLEObject Type="Embed" ProgID="Equation.DSMT4" ShapeID="_x0000_i1688" DrawAspect="Content" ObjectID="_1463407276" r:id="rId1239"/>
        </w:object>
      </w:r>
      <w:r w:rsidRPr="0067113D">
        <w:t>-LDLH</w:t>
      </w:r>
      <w:r w:rsidRPr="0067113D">
        <w:t>矩阵分解方法。</w:t>
      </w:r>
    </w:p>
    <w:p w:rsidR="009433D2" w:rsidRPr="0067113D" w:rsidRDefault="009433D2" w:rsidP="002F0432">
      <w:pPr>
        <w:pStyle w:val="affffb"/>
      </w:pPr>
      <w:r w:rsidRPr="0067113D">
        <w:t>数学上可以证明，对称正定矩阵</w:t>
      </w:r>
      <w:r w:rsidR="009D1843" w:rsidRPr="0067113D">
        <w:rPr>
          <w:position w:val="-4"/>
        </w:rPr>
        <w:object w:dxaOrig="240" w:dyaOrig="260">
          <v:shape id="_x0000_i1689" type="#_x0000_t75" style="width:11.6pt;height:11.6pt" o:ole="">
            <v:imagedata r:id="rId1240" o:title=""/>
          </v:shape>
          <o:OLEObject Type="Embed" ProgID="Equation.DSMT4" ShapeID="_x0000_i1689" DrawAspect="Content" ObjectID="_1463407277" r:id="rId1241"/>
        </w:object>
      </w:r>
      <w:r w:rsidRPr="0067113D">
        <w:t>同样可以分解为形如</w:t>
      </w:r>
      <w:r w:rsidR="009D1843" w:rsidRPr="0067113D">
        <w:rPr>
          <w:position w:val="-4"/>
        </w:rPr>
        <w:object w:dxaOrig="1040" w:dyaOrig="300">
          <v:shape id="_x0000_i1690" type="#_x0000_t75" style="width:52.25pt;height:14.5pt" o:ole="">
            <v:imagedata r:id="rId1242" o:title=""/>
          </v:shape>
          <o:OLEObject Type="Embed" ProgID="Equation.DSMT4" ShapeID="_x0000_i1690" DrawAspect="Content" ObjectID="_1463407278" r:id="rId1243"/>
        </w:object>
      </w:r>
      <w:r w:rsidRPr="0067113D">
        <w:t>的形式，具体表示为：</w:t>
      </w:r>
    </w:p>
    <w:p w:rsidR="00F45D7A" w:rsidRPr="0067113D" w:rsidRDefault="00F45D7A" w:rsidP="002F0432">
      <w:pPr>
        <w:pStyle w:val="-"/>
      </w:pPr>
      <w:r w:rsidRPr="0067113D">
        <w:tab/>
      </w:r>
      <w:r w:rsidRPr="0067113D">
        <w:rPr>
          <w:position w:val="-112"/>
        </w:rPr>
        <w:object w:dxaOrig="6440" w:dyaOrig="2360">
          <v:shape id="_x0000_i1691" type="#_x0000_t75" style="width:319.95pt;height:118.45pt" o:ole="">
            <v:imagedata r:id="rId1244" o:title=""/>
          </v:shape>
          <o:OLEObject Type="Embed" ProgID="Equation.DSMT4" ShapeID="_x0000_i1691" DrawAspect="Content" ObjectID="_1463407279" r:id="rId1245"/>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29</w:instrText>
        </w:r>
      </w:fldSimple>
      <w:r w:rsidR="00D574DB" w:rsidRPr="0067113D">
        <w:instrText>)</w:instrText>
      </w:r>
      <w:r w:rsidR="002A4422" w:rsidRPr="0067113D">
        <w:fldChar w:fldCharType="end"/>
      </w:r>
    </w:p>
    <w:p w:rsidR="009433D2" w:rsidRPr="0067113D" w:rsidRDefault="009433D2" w:rsidP="002F0432">
      <w:pPr>
        <w:pStyle w:val="afffff"/>
      </w:pPr>
      <w:r w:rsidRPr="0067113D">
        <w:t>式中，矩阵</w:t>
      </w:r>
      <w:r w:rsidR="009D1843" w:rsidRPr="0067113D">
        <w:rPr>
          <w:position w:val="-4"/>
        </w:rPr>
        <w:object w:dxaOrig="220" w:dyaOrig="260">
          <v:shape id="_x0000_i1692" type="#_x0000_t75" style="width:11.6pt;height:11.6pt" o:ole="">
            <v:imagedata r:id="rId1246" o:title=""/>
          </v:shape>
          <o:OLEObject Type="Embed" ProgID="Equation.DSMT4" ShapeID="_x0000_i1692" DrawAspect="Content" ObjectID="_1463407280" r:id="rId1247"/>
        </w:object>
      </w:r>
      <w:r w:rsidRPr="0067113D">
        <w:t>依然为一个下三角阵，且主对角元素均为</w:t>
      </w:r>
      <w:r w:rsidRPr="0067113D">
        <w:t>1</w:t>
      </w:r>
      <w:r w:rsidRPr="0067113D">
        <w:t>，而矩阵</w:t>
      </w:r>
      <w:r w:rsidR="009D1843" w:rsidRPr="0067113D">
        <w:rPr>
          <w:position w:val="-4"/>
        </w:rPr>
        <w:object w:dxaOrig="260" w:dyaOrig="260">
          <v:shape id="_x0000_i1693" type="#_x0000_t75" style="width:11.6pt;height:11.6pt" o:ole="">
            <v:imagedata r:id="rId1248" o:title=""/>
          </v:shape>
          <o:OLEObject Type="Embed" ProgID="Equation.DSMT4" ShapeID="_x0000_i1693" DrawAspect="Content" ObjectID="_1463407281" r:id="rId1249"/>
        </w:object>
      </w:r>
      <w:r w:rsidRPr="0067113D">
        <w:t>为一对角阵，且</w:t>
      </w:r>
      <w:r w:rsidR="009D1843" w:rsidRPr="0067113D">
        <w:rPr>
          <w:position w:val="-4"/>
        </w:rPr>
        <w:object w:dxaOrig="260" w:dyaOrig="260">
          <v:shape id="_x0000_i1694" type="#_x0000_t75" style="width:11.6pt;height:11.6pt" o:ole="">
            <v:imagedata r:id="rId1250" o:title=""/>
          </v:shape>
          <o:OLEObject Type="Embed" ProgID="Equation.DSMT4" ShapeID="_x0000_i1694" DrawAspect="Content" ObjectID="_1463407282" r:id="rId1251"/>
        </w:object>
      </w:r>
      <w:r w:rsidRPr="0067113D">
        <w:t>的主对角元素均为正的实数。</w:t>
      </w:r>
    </w:p>
    <w:p w:rsidR="009433D2" w:rsidRPr="0067113D" w:rsidRDefault="009433D2" w:rsidP="002F0432">
      <w:pPr>
        <w:pStyle w:val="affffb"/>
      </w:pPr>
      <w:r w:rsidRPr="0067113D">
        <w:t>通过推导，得到求解</w:t>
      </w:r>
      <w:r w:rsidR="009D1843" w:rsidRPr="0067113D">
        <w:rPr>
          <w:position w:val="-4"/>
        </w:rPr>
        <w:object w:dxaOrig="220" w:dyaOrig="260">
          <v:shape id="_x0000_i1695" type="#_x0000_t75" style="width:11.6pt;height:11.6pt" o:ole="">
            <v:imagedata r:id="rId1252" o:title=""/>
          </v:shape>
          <o:OLEObject Type="Embed" ProgID="Equation.DSMT4" ShapeID="_x0000_i1695" DrawAspect="Content" ObjectID="_1463407283" r:id="rId1253"/>
        </w:object>
      </w:r>
      <w:r w:rsidRPr="0067113D">
        <w:t>和</w:t>
      </w:r>
      <w:r w:rsidR="009D1843" w:rsidRPr="0067113D">
        <w:rPr>
          <w:position w:val="-4"/>
        </w:rPr>
        <w:object w:dxaOrig="260" w:dyaOrig="260">
          <v:shape id="_x0000_i1696" type="#_x0000_t75" style="width:11.6pt;height:11.6pt" o:ole="">
            <v:imagedata r:id="rId1254" o:title=""/>
          </v:shape>
          <o:OLEObject Type="Embed" ProgID="Equation.DSMT4" ShapeID="_x0000_i1696" DrawAspect="Content" ObjectID="_1463407284" r:id="rId1255"/>
        </w:object>
      </w:r>
      <w:r w:rsidRPr="0067113D">
        <w:t>的迭代公式为</w:t>
      </w:r>
    </w:p>
    <w:p w:rsidR="00F45D7A" w:rsidRPr="0067113D" w:rsidRDefault="00F45D7A" w:rsidP="002F0432">
      <w:pPr>
        <w:pStyle w:val="-"/>
      </w:pPr>
      <w:r w:rsidRPr="0067113D">
        <w:tab/>
      </w:r>
      <w:r w:rsidRPr="0067113D">
        <w:rPr>
          <w:position w:val="-122"/>
        </w:rPr>
        <w:object w:dxaOrig="5720" w:dyaOrig="2560">
          <v:shape id="_x0000_i1697" type="#_x0000_t75" style="width:287.4pt;height:127.75pt" o:ole="">
            <v:imagedata r:id="rId1256" o:title=""/>
          </v:shape>
          <o:OLEObject Type="Embed" ProgID="Equation.DSMT4" ShapeID="_x0000_i1697" DrawAspect="Content" ObjectID="_1463407285" r:id="rId1257"/>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0</w:instrText>
        </w:r>
      </w:fldSimple>
      <w:r w:rsidR="00D574DB" w:rsidRPr="0067113D">
        <w:instrText>)</w:instrText>
      </w:r>
      <w:r w:rsidR="002A4422" w:rsidRPr="0067113D">
        <w:fldChar w:fldCharType="end"/>
      </w:r>
    </w:p>
    <w:p w:rsidR="009433D2" w:rsidRPr="0067113D" w:rsidRDefault="009433D2" w:rsidP="002F0432">
      <w:pPr>
        <w:pStyle w:val="affffb"/>
      </w:pPr>
      <w:r w:rsidRPr="0067113D">
        <w:lastRenderedPageBreak/>
        <w:t>可以看到，对角阵</w:t>
      </w:r>
      <w:r w:rsidR="009D1843" w:rsidRPr="0067113D">
        <w:rPr>
          <w:position w:val="-4"/>
        </w:rPr>
        <w:object w:dxaOrig="260" w:dyaOrig="260">
          <v:shape id="_x0000_i1698" type="#_x0000_t75" style="width:11.6pt;height:11.6pt" o:ole="">
            <v:imagedata r:id="rId1258" o:title=""/>
          </v:shape>
          <o:OLEObject Type="Embed" ProgID="Equation.DSMT4" ShapeID="_x0000_i1698" DrawAspect="Content" ObjectID="_1463407286" r:id="rId1259"/>
        </w:object>
      </w:r>
      <w:r w:rsidRPr="0067113D">
        <w:t>的引入，避免了前述算法中的开根号运算。</w:t>
      </w:r>
    </w:p>
    <w:p w:rsidR="009433D2" w:rsidRPr="0067113D" w:rsidRDefault="009433D2" w:rsidP="002F0432">
      <w:pPr>
        <w:pStyle w:val="affffb"/>
      </w:pPr>
      <w:r w:rsidRPr="0067113D">
        <w:t>通过改进的</w:t>
      </w:r>
      <w:r w:rsidR="00665283" w:rsidRPr="0067113D">
        <w:rPr>
          <w:position w:val="-10"/>
        </w:rPr>
        <w:object w:dxaOrig="980" w:dyaOrig="320">
          <v:shape id="_x0000_i1699" type="#_x0000_t75" style="width:49.35pt;height:16.25pt" o:ole="">
            <v:imagedata r:id="rId1013" o:title=""/>
          </v:shape>
          <o:OLEObject Type="Embed" ProgID="Equation.DSMT4" ShapeID="_x0000_i1699" DrawAspect="Content" ObjectID="_1463407287" r:id="rId1260"/>
        </w:object>
      </w:r>
      <w:r w:rsidRPr="0067113D">
        <w:t>矩阵分解算法，得到下三角阵</w:t>
      </w:r>
      <w:r w:rsidR="009D1843" w:rsidRPr="0067113D">
        <w:rPr>
          <w:position w:val="-4"/>
        </w:rPr>
        <w:object w:dxaOrig="220" w:dyaOrig="260">
          <v:shape id="_x0000_i1700" type="#_x0000_t75" style="width:11.6pt;height:11.6pt" o:ole="">
            <v:imagedata r:id="rId1261" o:title=""/>
          </v:shape>
          <o:OLEObject Type="Embed" ProgID="Equation.DSMT4" ShapeID="_x0000_i1700" DrawAspect="Content" ObjectID="_1463407288" r:id="rId1262"/>
        </w:object>
      </w:r>
      <w:r w:rsidRPr="0067113D">
        <w:t>和对角阵</w:t>
      </w:r>
      <w:r w:rsidR="009D1843" w:rsidRPr="0067113D">
        <w:rPr>
          <w:position w:val="-4"/>
        </w:rPr>
        <w:object w:dxaOrig="260" w:dyaOrig="260">
          <v:shape id="_x0000_i1701" type="#_x0000_t75" style="width:11.6pt;height:11.6pt" o:ole="">
            <v:imagedata r:id="rId1263" o:title=""/>
          </v:shape>
          <o:OLEObject Type="Embed" ProgID="Equation.DSMT4" ShapeID="_x0000_i1701" DrawAspect="Content" ObjectID="_1463407289" r:id="rId1264"/>
        </w:object>
      </w:r>
      <w:r w:rsidRPr="0067113D">
        <w:t>，则原始矩阵</w:t>
      </w:r>
      <w:r w:rsidR="009D1843" w:rsidRPr="0067113D">
        <w:rPr>
          <w:position w:val="-4"/>
        </w:rPr>
        <w:object w:dxaOrig="240" w:dyaOrig="260">
          <v:shape id="_x0000_i1702" type="#_x0000_t75" style="width:11.6pt;height:11.6pt" o:ole="">
            <v:imagedata r:id="rId1265" o:title=""/>
          </v:shape>
          <o:OLEObject Type="Embed" ProgID="Equation.DSMT4" ShapeID="_x0000_i1702" DrawAspect="Content" ObjectID="_1463407290" r:id="rId1266"/>
        </w:object>
      </w:r>
      <w:r w:rsidRPr="0067113D">
        <w:t>的逆可以表示为：</w:t>
      </w:r>
    </w:p>
    <w:p w:rsidR="00F45D7A" w:rsidRPr="0067113D" w:rsidRDefault="00F45D7A" w:rsidP="002F0432">
      <w:pPr>
        <w:pStyle w:val="-"/>
      </w:pPr>
      <w:r w:rsidRPr="0067113D">
        <w:tab/>
      </w:r>
      <w:r w:rsidRPr="0067113D">
        <w:rPr>
          <w:position w:val="-16"/>
        </w:rPr>
        <w:object w:dxaOrig="1900" w:dyaOrig="480">
          <v:shape id="_x0000_i1703" type="#_x0000_t75" style="width:94.65pt;height:22.65pt" o:ole="">
            <v:imagedata r:id="rId1267" o:title=""/>
          </v:shape>
          <o:OLEObject Type="Embed" ProgID="Equation.DSMT4" ShapeID="_x0000_i1703" DrawAspect="Content" ObjectID="_1463407291" r:id="rId1268"/>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1</w:instrText>
        </w:r>
      </w:fldSimple>
      <w:r w:rsidR="00D574DB" w:rsidRPr="0067113D">
        <w:instrText>)</w:instrText>
      </w:r>
      <w:r w:rsidR="002A4422" w:rsidRPr="0067113D">
        <w:fldChar w:fldCharType="end"/>
      </w:r>
    </w:p>
    <w:p w:rsidR="009433D2" w:rsidRPr="0067113D" w:rsidRDefault="009433D2" w:rsidP="002F0432">
      <w:pPr>
        <w:pStyle w:val="affffb"/>
      </w:pPr>
      <w:r w:rsidRPr="0067113D">
        <w:t>所以接下来必须求取</w:t>
      </w:r>
      <w:r w:rsidR="009D1843" w:rsidRPr="0067113D">
        <w:rPr>
          <w:position w:val="-4"/>
        </w:rPr>
        <w:object w:dxaOrig="220" w:dyaOrig="260">
          <v:shape id="_x0000_i1704" type="#_x0000_t75" style="width:11.6pt;height:11.6pt" o:ole="">
            <v:imagedata r:id="rId1269" o:title=""/>
          </v:shape>
          <o:OLEObject Type="Embed" ProgID="Equation.DSMT4" ShapeID="_x0000_i1704" DrawAspect="Content" ObjectID="_1463407292" r:id="rId1270"/>
        </w:object>
      </w:r>
      <w:r w:rsidRPr="0067113D">
        <w:t>和</w:t>
      </w:r>
      <w:r w:rsidR="009D1843" w:rsidRPr="0067113D">
        <w:rPr>
          <w:position w:val="-4"/>
        </w:rPr>
        <w:object w:dxaOrig="260" w:dyaOrig="260">
          <v:shape id="_x0000_i1705" type="#_x0000_t75" style="width:11.6pt;height:11.6pt" o:ole="">
            <v:imagedata r:id="rId1271" o:title=""/>
          </v:shape>
          <o:OLEObject Type="Embed" ProgID="Equation.DSMT4" ShapeID="_x0000_i1705" DrawAspect="Content" ObjectID="_1463407293" r:id="rId1272"/>
        </w:object>
      </w:r>
      <w:r w:rsidRPr="0067113D">
        <w:t>的逆。显然对角阵</w:t>
      </w:r>
      <w:r w:rsidR="009D1843" w:rsidRPr="0067113D">
        <w:rPr>
          <w:position w:val="-4"/>
        </w:rPr>
        <w:object w:dxaOrig="260" w:dyaOrig="260">
          <v:shape id="_x0000_i1706" type="#_x0000_t75" style="width:11.6pt;height:11.6pt" o:ole="">
            <v:imagedata r:id="rId1273" o:title=""/>
          </v:shape>
          <o:OLEObject Type="Embed" ProgID="Equation.DSMT4" ShapeID="_x0000_i1706" DrawAspect="Content" ObjectID="_1463407294" r:id="rId1274"/>
        </w:object>
      </w:r>
      <w:r w:rsidRPr="0067113D">
        <w:t>的逆为</w:t>
      </w:r>
    </w:p>
    <w:p w:rsidR="00F45D7A" w:rsidRPr="0067113D" w:rsidRDefault="00F45D7A" w:rsidP="002F0432">
      <w:pPr>
        <w:pStyle w:val="-"/>
      </w:pPr>
      <w:r w:rsidRPr="0067113D">
        <w:tab/>
      </w:r>
      <w:r w:rsidRPr="0067113D">
        <w:rPr>
          <w:position w:val="-96"/>
        </w:rPr>
        <w:object w:dxaOrig="3040" w:dyaOrig="2040">
          <v:shape id="_x0000_i1707" type="#_x0000_t75" style="width:152.7pt;height:101.05pt" o:ole="">
            <v:imagedata r:id="rId1275" o:title=""/>
          </v:shape>
          <o:OLEObject Type="Embed" ProgID="Equation.DSMT4" ShapeID="_x0000_i1707" DrawAspect="Content" ObjectID="_1463407295" r:id="rId1276"/>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2</w:instrText>
        </w:r>
      </w:fldSimple>
      <w:r w:rsidR="00D574DB" w:rsidRPr="0067113D">
        <w:instrText>)</w:instrText>
      </w:r>
      <w:r w:rsidR="002A4422" w:rsidRPr="0067113D">
        <w:fldChar w:fldCharType="end"/>
      </w:r>
    </w:p>
    <w:p w:rsidR="009433D2" w:rsidRPr="0067113D" w:rsidRDefault="009433D2" w:rsidP="002F0432">
      <w:pPr>
        <w:pStyle w:val="affffb"/>
      </w:pPr>
      <w:r w:rsidRPr="0067113D">
        <w:t>而对于下三角阵</w:t>
      </w:r>
      <w:r w:rsidR="009D1843" w:rsidRPr="0067113D">
        <w:rPr>
          <w:position w:val="-4"/>
        </w:rPr>
        <w:object w:dxaOrig="220" w:dyaOrig="260">
          <v:shape id="_x0000_i1708" type="#_x0000_t75" style="width:11.6pt;height:11.6pt" o:ole="">
            <v:imagedata r:id="rId1277" o:title=""/>
          </v:shape>
          <o:OLEObject Type="Embed" ProgID="Equation.DSMT4" ShapeID="_x0000_i1708" DrawAspect="Content" ObjectID="_1463407296" r:id="rId1278"/>
        </w:object>
      </w:r>
      <w:r w:rsidRPr="0067113D">
        <w:t>，它的逆矩阵</w:t>
      </w:r>
      <w:r w:rsidR="009D1843" w:rsidRPr="0067113D">
        <w:rPr>
          <w:position w:val="-4"/>
        </w:rPr>
        <w:object w:dxaOrig="240" w:dyaOrig="260">
          <v:shape id="_x0000_i1709" type="#_x0000_t75" style="width:11.6pt;height:11.6pt" o:ole="">
            <v:imagedata r:id="rId1279" o:title=""/>
          </v:shape>
          <o:OLEObject Type="Embed" ProgID="Equation.DSMT4" ShapeID="_x0000_i1709" DrawAspect="Content" ObjectID="_1463407297" r:id="rId1280"/>
        </w:object>
      </w:r>
      <w:r w:rsidRPr="0067113D">
        <w:t>可以通过以下解析式求出</w:t>
      </w:r>
    </w:p>
    <w:p w:rsidR="00F45D7A" w:rsidRPr="0067113D" w:rsidRDefault="00F45D7A" w:rsidP="002F0432">
      <w:pPr>
        <w:pStyle w:val="-"/>
      </w:pPr>
      <w:r w:rsidRPr="0067113D">
        <w:tab/>
      </w:r>
      <w:r w:rsidRPr="0067113D">
        <w:rPr>
          <w:position w:val="-76"/>
        </w:rPr>
        <w:object w:dxaOrig="2740" w:dyaOrig="1640">
          <v:shape id="_x0000_i1710" type="#_x0000_t75" style="width:137.05pt;height:81.3pt" o:ole="">
            <v:imagedata r:id="rId1281" o:title=""/>
          </v:shape>
          <o:OLEObject Type="Embed" ProgID="Equation.DSMT4" ShapeID="_x0000_i1710" DrawAspect="Content" ObjectID="_1463407298" r:id="rId1282"/>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3</w:instrText>
        </w:r>
      </w:fldSimple>
      <w:r w:rsidR="00D574DB" w:rsidRPr="0067113D">
        <w:instrText>)</w:instrText>
      </w:r>
      <w:r w:rsidR="002A4422" w:rsidRPr="0067113D">
        <w:fldChar w:fldCharType="end"/>
      </w:r>
    </w:p>
    <w:p w:rsidR="005F6E29" w:rsidRPr="0067113D" w:rsidRDefault="009433D2" w:rsidP="002F0432">
      <w:pPr>
        <w:pStyle w:val="affffb"/>
      </w:pPr>
      <w:r w:rsidRPr="0067113D">
        <w:t>至此，由计算得到的</w:t>
      </w:r>
      <w:r w:rsidR="009D1843" w:rsidRPr="0067113D">
        <w:rPr>
          <w:position w:val="-4"/>
        </w:rPr>
        <w:object w:dxaOrig="340" w:dyaOrig="300">
          <v:shape id="_x0000_i1711" type="#_x0000_t75" style="width:18.6pt;height:14.5pt" o:ole="">
            <v:imagedata r:id="rId1283" o:title=""/>
          </v:shape>
          <o:OLEObject Type="Embed" ProgID="Equation.DSMT4" ShapeID="_x0000_i1711" DrawAspect="Content" ObjectID="_1463407299" r:id="rId1284"/>
        </w:object>
      </w:r>
      <w:r w:rsidRPr="0067113D">
        <w:t>和</w:t>
      </w:r>
      <w:r w:rsidR="009D1843" w:rsidRPr="0067113D">
        <w:rPr>
          <w:position w:val="-4"/>
        </w:rPr>
        <w:object w:dxaOrig="400" w:dyaOrig="300">
          <v:shape id="_x0000_i1712" type="#_x0000_t75" style="width:19.75pt;height:14.5pt" o:ole="">
            <v:imagedata r:id="rId1285" o:title=""/>
          </v:shape>
          <o:OLEObject Type="Embed" ProgID="Equation.DSMT4" ShapeID="_x0000_i1712" DrawAspect="Content" ObjectID="_1463407300" r:id="rId1286"/>
        </w:object>
      </w:r>
      <w:r w:rsidRPr="0067113D">
        <w:t>，并且根据式，就能够求解出矩阵</w:t>
      </w:r>
      <w:r w:rsidR="009D1843" w:rsidRPr="0067113D">
        <w:rPr>
          <w:position w:val="-4"/>
        </w:rPr>
        <w:object w:dxaOrig="240" w:dyaOrig="260">
          <v:shape id="_x0000_i1713" type="#_x0000_t75" style="width:11.6pt;height:11.6pt" o:ole="">
            <v:imagedata r:id="rId1287" o:title=""/>
          </v:shape>
          <o:OLEObject Type="Embed" ProgID="Equation.DSMT4" ShapeID="_x0000_i1713" DrawAspect="Content" ObjectID="_1463407301" r:id="rId1288"/>
        </w:object>
      </w:r>
      <w:r w:rsidRPr="0067113D">
        <w:t>的逆。</w:t>
      </w:r>
    </w:p>
    <w:p w:rsidR="008A1D56" w:rsidRPr="0067113D" w:rsidRDefault="008A1D56" w:rsidP="002F0432">
      <w:pPr>
        <w:pStyle w:val="a5"/>
      </w:pPr>
      <w:bookmarkStart w:id="242" w:name="_Ref382343933"/>
      <w:r w:rsidRPr="0067113D">
        <w:t>运算量及仿真分析</w:t>
      </w:r>
      <w:bookmarkEnd w:id="242"/>
    </w:p>
    <w:p w:rsidR="004D05C9" w:rsidRPr="0067113D" w:rsidRDefault="004D05C9" w:rsidP="00615BEA">
      <w:pPr>
        <w:pStyle w:val="affffb"/>
      </w:pPr>
      <w:bookmarkStart w:id="243" w:name="OLE_LINK13"/>
      <w:bookmarkStart w:id="244" w:name="OLE_LINK14"/>
      <w:r w:rsidRPr="0067113D">
        <w:rPr>
          <w:szCs w:val="24"/>
        </w:rPr>
        <w:t>针对</w:t>
      </w:r>
      <w:r w:rsidRPr="0067113D">
        <w:rPr>
          <w:szCs w:val="24"/>
        </w:rPr>
        <w:t>4</w:t>
      </w:r>
      <w:r w:rsidRPr="0067113D">
        <w:rPr>
          <w:szCs w:val="24"/>
        </w:rPr>
        <w:t>阶正定对称复数矩阵，对基于改进型</w:t>
      </w:r>
      <w:r w:rsidR="00665283" w:rsidRPr="0067113D">
        <w:rPr>
          <w:position w:val="-10"/>
        </w:rPr>
        <w:object w:dxaOrig="980" w:dyaOrig="320">
          <v:shape id="_x0000_i1714" type="#_x0000_t75" style="width:49.35pt;height:16.25pt" o:ole="">
            <v:imagedata r:id="rId1013" o:title=""/>
          </v:shape>
          <o:OLEObject Type="Embed" ProgID="Equation.DSMT4" ShapeID="_x0000_i1714" DrawAspect="Content" ObjectID="_1463407302" r:id="rId1289"/>
        </w:object>
      </w:r>
      <w:r w:rsidRPr="0067113D">
        <w:rPr>
          <w:szCs w:val="24"/>
        </w:rPr>
        <w:t>求逆算法进行</w:t>
      </w:r>
      <w:r w:rsidR="004C6A7D" w:rsidRPr="0067113D">
        <w:rPr>
          <w:szCs w:val="24"/>
        </w:rPr>
        <w:t>定</w:t>
      </w:r>
      <w:r w:rsidRPr="0067113D">
        <w:rPr>
          <w:szCs w:val="24"/>
        </w:rPr>
        <w:t>点仿真，</w:t>
      </w:r>
      <w:r w:rsidRPr="0067113D">
        <w:t>统计</w:t>
      </w:r>
      <w:r w:rsidR="0024378D" w:rsidRPr="0067113D">
        <w:t>10000</w:t>
      </w:r>
      <w:r w:rsidRPr="0067113D">
        <w:t>次，并且与</w:t>
      </w:r>
      <w:r w:rsidRPr="0067113D">
        <w:t>Matlab</w:t>
      </w:r>
      <w:r w:rsidRPr="0067113D">
        <w:t>自带求逆函数</w:t>
      </w:r>
      <w:r w:rsidRPr="0067113D">
        <w:t>inv</w:t>
      </w:r>
      <w:r w:rsidRPr="0067113D">
        <w:t>（）的</w:t>
      </w:r>
      <w:r w:rsidR="004C6A7D" w:rsidRPr="0067113D">
        <w:t>浮点</w:t>
      </w:r>
      <w:r w:rsidR="00615BEA" w:rsidRPr="0067113D">
        <w:t>仿真</w:t>
      </w:r>
      <w:r w:rsidRPr="0067113D">
        <w:t>结果进行比较，验证算法的有效性和正确性。</w:t>
      </w:r>
    </w:p>
    <w:p w:rsidR="004D05C9" w:rsidRPr="0067113D" w:rsidRDefault="004D05C9" w:rsidP="002F0432">
      <w:pPr>
        <w:pStyle w:val="affffb"/>
      </w:pPr>
      <w:r w:rsidRPr="0067113D">
        <w:t>通过</w:t>
      </w:r>
      <w:r w:rsidR="00AF1726" w:rsidRPr="0067113D">
        <w:t>式</w:t>
      </w:r>
      <w:r w:rsidR="002A4422" w:rsidRPr="0067113D">
        <w:fldChar w:fldCharType="begin"/>
      </w:r>
      <w:r w:rsidR="00615BEA" w:rsidRPr="0067113D">
        <w:instrText xml:space="preserve"> GOTOBUTTON ZEqnNum771522  \* MERGEFORMAT </w:instrText>
      </w:r>
      <w:r w:rsidR="002A4422" w:rsidRPr="0067113D">
        <w:fldChar w:fldCharType="begin"/>
      </w:r>
      <w:r w:rsidR="004E3FB5" w:rsidRPr="0067113D">
        <w:instrText xml:space="preserve"> REF ZEqnNum771522 \* Charformat \! \* MERGEFORMAT </w:instrText>
      </w:r>
      <w:r w:rsidR="002A4422" w:rsidRPr="0067113D">
        <w:fldChar w:fldCharType="separate"/>
      </w:r>
      <w:r w:rsidR="004A4171" w:rsidRPr="0067113D">
        <w:instrText>(</w:instrText>
      </w:r>
      <w:r w:rsidR="004A4171" w:rsidRPr="004A4171">
        <w:instrText>4</w:instrText>
      </w:r>
      <w:r w:rsidR="004A4171" w:rsidRPr="0067113D">
        <w:instrText>-</w:instrText>
      </w:r>
      <w:r w:rsidR="004A4171" w:rsidRPr="004A4171">
        <w:instrText>24</w:instrText>
      </w:r>
      <w:r w:rsidR="004A4171" w:rsidRPr="0067113D">
        <w:instrText>)</w:instrText>
      </w:r>
      <w:r w:rsidR="002A4422" w:rsidRPr="0067113D">
        <w:fldChar w:fldCharType="end"/>
      </w:r>
      <w:r w:rsidR="002A4422" w:rsidRPr="0067113D">
        <w:fldChar w:fldCharType="end"/>
      </w:r>
      <w:r w:rsidRPr="0067113D">
        <w:t>计算浮点仿真与</w:t>
      </w:r>
      <w:r w:rsidR="00615BEA" w:rsidRPr="0067113D">
        <w:t>定点仿真</w:t>
      </w:r>
      <w:r w:rsidRPr="0067113D">
        <w:t>求逆</w:t>
      </w:r>
      <w:r w:rsidR="00615BEA" w:rsidRPr="0067113D">
        <w:t>的平均误差</w:t>
      </w:r>
      <w:r w:rsidRPr="0067113D">
        <w:t>，得到的平均误差百分比如</w:t>
      </w:r>
      <w:r w:rsidR="002A4422" w:rsidRPr="0067113D">
        <w:fldChar w:fldCharType="begin"/>
      </w:r>
      <w:r w:rsidR="00B52464" w:rsidRPr="0067113D">
        <w:instrText xml:space="preserve"> REF _Ref383530768 \h </w:instrText>
      </w:r>
      <w:r w:rsidR="00180524" w:rsidRPr="0067113D">
        <w:instrText xml:space="preserve"> \* MERGEFORMAT </w:instrText>
      </w:r>
      <w:r w:rsidR="002A4422" w:rsidRPr="0067113D">
        <w:fldChar w:fldCharType="separate"/>
      </w:r>
      <w:r w:rsidR="004A4171" w:rsidRPr="0067113D">
        <w:t>图</w:t>
      </w:r>
      <w:r w:rsidR="004A4171" w:rsidRPr="0067113D">
        <w:t>4-</w:t>
      </w:r>
      <w:r w:rsidR="004A4171">
        <w:t>6</w:t>
      </w:r>
      <w:r w:rsidR="002A4422" w:rsidRPr="0067113D">
        <w:fldChar w:fldCharType="end"/>
      </w:r>
      <w:r w:rsidR="00AF1726" w:rsidRPr="0067113D">
        <w:t>所</w:t>
      </w:r>
      <w:r w:rsidRPr="0067113D">
        <w:t>示</w:t>
      </w:r>
      <w:r w:rsidR="00B52464" w:rsidRPr="0067113D">
        <w:t>。</w:t>
      </w:r>
      <w:r w:rsidR="002A4422" w:rsidRPr="0067113D">
        <w:fldChar w:fldCharType="begin"/>
      </w:r>
      <w:r w:rsidR="00B52464" w:rsidRPr="0067113D">
        <w:instrText xml:space="preserve"> REF _Ref383530768 \h </w:instrText>
      </w:r>
      <w:r w:rsidR="00180524" w:rsidRPr="0067113D">
        <w:instrText xml:space="preserve"> \* MERGEFORMAT </w:instrText>
      </w:r>
      <w:r w:rsidR="002A4422" w:rsidRPr="0067113D">
        <w:fldChar w:fldCharType="separate"/>
      </w:r>
      <w:r w:rsidR="004A4171" w:rsidRPr="0067113D">
        <w:t>图</w:t>
      </w:r>
      <w:r w:rsidR="004A4171" w:rsidRPr="0067113D">
        <w:t>4-</w:t>
      </w:r>
      <w:r w:rsidR="004A4171">
        <w:t>6</w:t>
      </w:r>
      <w:r w:rsidR="002A4422" w:rsidRPr="0067113D">
        <w:fldChar w:fldCharType="end"/>
      </w:r>
      <w:r w:rsidRPr="0067113D">
        <w:t>中一个点代表一次矩阵求逆，在</w:t>
      </w:r>
      <w:r w:rsidRPr="0067113D">
        <w:t>10000</w:t>
      </w:r>
      <w:r w:rsidRPr="0067113D">
        <w:t>次浮点仿真中，平均误差百分比超过</w:t>
      </w:r>
      <w:r w:rsidRPr="0067113D">
        <w:t>3%</w:t>
      </w:r>
      <w:r w:rsidRPr="0067113D">
        <w:t>的情况为</w:t>
      </w:r>
      <w:r w:rsidR="004638AA" w:rsidRPr="0067113D">
        <w:t>20</w:t>
      </w:r>
      <w:r w:rsidRPr="0067113D">
        <w:t>次，即求逆成功的概率为</w:t>
      </w:r>
      <w:r w:rsidR="007B4770" w:rsidRPr="0067113D">
        <w:t>99.</w:t>
      </w:r>
      <w:r w:rsidR="004638AA" w:rsidRPr="0067113D">
        <w:t>8</w:t>
      </w:r>
      <w:r w:rsidRPr="0067113D">
        <w:t>%</w:t>
      </w:r>
      <w:r w:rsidRPr="0067113D">
        <w:t>。</w:t>
      </w:r>
    </w:p>
    <w:bookmarkEnd w:id="243"/>
    <w:bookmarkEnd w:id="244"/>
    <w:p w:rsidR="00C47B68" w:rsidRPr="0067113D" w:rsidRDefault="004638AA" w:rsidP="00C47B68">
      <w:pPr>
        <w:pStyle w:val="affffd"/>
      </w:pPr>
      <w:r w:rsidRPr="0067113D">
        <w:rPr>
          <w:noProof/>
        </w:rPr>
        <w:lastRenderedPageBreak/>
        <w:drawing>
          <wp:inline distT="0" distB="0" distL="0" distR="0" wp14:anchorId="3266FCD8" wp14:editId="33FEC1E9">
            <wp:extent cx="4227969" cy="317273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pic:cNvPicPr>
                      <a:picLocks noChangeAspect="1" noChangeArrowheads="1"/>
                    </pic:cNvPicPr>
                  </pic:nvPicPr>
                  <pic:blipFill>
                    <a:blip r:embed="rId1290">
                      <a:extLst>
                        <a:ext uri="{28A0092B-C50C-407E-A947-70E740481C1C}">
                          <a14:useLocalDpi xmlns:a14="http://schemas.microsoft.com/office/drawing/2010/main" val="0"/>
                        </a:ext>
                      </a:extLst>
                    </a:blip>
                    <a:srcRect/>
                    <a:stretch>
                      <a:fillRect/>
                    </a:stretch>
                  </pic:blipFill>
                  <pic:spPr bwMode="auto">
                    <a:xfrm>
                      <a:off x="0" y="0"/>
                      <a:ext cx="4228158" cy="3172881"/>
                    </a:xfrm>
                    <a:prstGeom prst="rect">
                      <a:avLst/>
                    </a:prstGeom>
                    <a:noFill/>
                    <a:ln>
                      <a:noFill/>
                    </a:ln>
                  </pic:spPr>
                </pic:pic>
              </a:graphicData>
            </a:graphic>
          </wp:inline>
        </w:drawing>
      </w:r>
    </w:p>
    <w:p w:rsidR="002F0432" w:rsidRPr="0067113D" w:rsidRDefault="005219F0" w:rsidP="005219F0">
      <w:pPr>
        <w:pStyle w:val="affffe"/>
        <w:rPr>
          <w:rFonts w:ascii="Times New Roman" w:hAnsi="Times New Roman"/>
        </w:rPr>
      </w:pPr>
      <w:bookmarkStart w:id="245" w:name="_Ref383530768"/>
      <w:bookmarkStart w:id="246" w:name="_Toc389658692"/>
      <w:r w:rsidRPr="0067113D">
        <w:rPr>
          <w:rFonts w:ascii="Times New Roman" w:hAnsi="Times New Roman"/>
        </w:rPr>
        <w:t>图</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6</w:t>
      </w:r>
      <w:r w:rsidR="002A4422" w:rsidRPr="0067113D">
        <w:rPr>
          <w:rFonts w:ascii="Times New Roman" w:hAnsi="Times New Roman"/>
          <w:noProof/>
        </w:rPr>
        <w:fldChar w:fldCharType="end"/>
      </w:r>
      <w:bookmarkStart w:id="247" w:name="OLE_LINK8"/>
      <w:bookmarkStart w:id="248" w:name="OLE_LINK9"/>
      <w:bookmarkEnd w:id="245"/>
      <w:r w:rsidR="003055F3" w:rsidRPr="0067113D">
        <w:rPr>
          <w:rFonts w:ascii="Times New Roman" w:hAnsi="Times New Roman"/>
          <w:noProof/>
        </w:rPr>
        <w:t xml:space="preserve"> </w:t>
      </w:r>
      <w:r w:rsidR="00C47B68" w:rsidRPr="0067113D">
        <w:rPr>
          <w:rFonts w:ascii="Times New Roman" w:hAnsi="Times New Roman"/>
        </w:rPr>
        <w:t>基于</w:t>
      </w:r>
      <w:r w:rsidR="00665283" w:rsidRPr="0067113D">
        <w:rPr>
          <w:rFonts w:ascii="Times New Roman" w:hAnsi="Times New Roman"/>
        </w:rPr>
        <w:t>Cholesky</w:t>
      </w:r>
      <w:r w:rsidR="00C47B68" w:rsidRPr="0067113D">
        <w:rPr>
          <w:rFonts w:ascii="Times New Roman" w:hAnsi="Times New Roman"/>
        </w:rPr>
        <w:t>分解求逆算法</w:t>
      </w:r>
      <w:r w:rsidR="00C47B68" w:rsidRPr="0067113D">
        <w:rPr>
          <w:rFonts w:ascii="Times New Roman" w:hAnsi="Times New Roman"/>
        </w:rPr>
        <w:t>Matlab</w:t>
      </w:r>
      <w:r w:rsidR="00C47B68" w:rsidRPr="0067113D">
        <w:rPr>
          <w:rFonts w:ascii="Times New Roman" w:hAnsi="Times New Roman"/>
        </w:rPr>
        <w:t>浮点仿真图</w:t>
      </w:r>
      <w:bookmarkEnd w:id="246"/>
      <w:bookmarkEnd w:id="247"/>
      <w:bookmarkEnd w:id="248"/>
    </w:p>
    <w:p w:rsidR="008A1D56" w:rsidRPr="0067113D" w:rsidRDefault="00BA4B3B" w:rsidP="002F0432">
      <w:pPr>
        <w:pStyle w:val="affffb"/>
      </w:pPr>
      <w:r w:rsidRPr="0067113D">
        <w:t>基于</w:t>
      </w:r>
      <w:r w:rsidR="00665283" w:rsidRPr="0067113D">
        <w:rPr>
          <w:position w:val="-10"/>
        </w:rPr>
        <w:object w:dxaOrig="980" w:dyaOrig="320">
          <v:shape id="_x0000_i1715" type="#_x0000_t75" style="width:49.35pt;height:16.25pt" o:ole="">
            <v:imagedata r:id="rId1013" o:title=""/>
          </v:shape>
          <o:OLEObject Type="Embed" ProgID="Equation.DSMT4" ShapeID="_x0000_i1715" DrawAspect="Content" ObjectID="_1463407303" r:id="rId1291"/>
        </w:object>
      </w:r>
      <w:r w:rsidRPr="0067113D">
        <w:t>分解的矩阵算法充分利用了正定对阵矩阵的特性，大大降低了实现复杂度，对于矩阵维数较大的正定对称矩阵尤为适用。基于</w:t>
      </w:r>
      <w:r w:rsidR="00665283" w:rsidRPr="0067113D">
        <w:rPr>
          <w:position w:val="-10"/>
        </w:rPr>
        <w:object w:dxaOrig="980" w:dyaOrig="320">
          <v:shape id="_x0000_i1716" type="#_x0000_t75" style="width:49.35pt;height:16.25pt" o:ole="">
            <v:imagedata r:id="rId1013" o:title=""/>
          </v:shape>
          <o:OLEObject Type="Embed" ProgID="Equation.DSMT4" ShapeID="_x0000_i1716" DrawAspect="Content" ObjectID="_1463407304" r:id="rId1292"/>
        </w:object>
      </w:r>
      <w:r w:rsidRPr="0067113D">
        <w:t>分解的矩阵求逆运算量如下表所示：</w:t>
      </w:r>
    </w:p>
    <w:p w:rsidR="00BA4B3B" w:rsidRPr="0067113D" w:rsidRDefault="005219F0" w:rsidP="005219F0">
      <w:pPr>
        <w:pStyle w:val="aff3"/>
        <w:rPr>
          <w:rFonts w:ascii="Times New Roman" w:hAnsi="Times New Roman"/>
        </w:rPr>
      </w:pPr>
      <w:bookmarkStart w:id="249" w:name="_Toc387753853"/>
      <w:r w:rsidRPr="0067113D">
        <w:rPr>
          <w:rFonts w:ascii="Times New Roman" w:hAnsi="Times New Roman"/>
        </w:rPr>
        <w:t>表</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noProof/>
        </w:rPr>
        <w:fldChar w:fldCharType="end"/>
      </w:r>
      <w:r w:rsidR="003055F3" w:rsidRPr="0067113D">
        <w:rPr>
          <w:rFonts w:ascii="Times New Roman" w:hAnsi="Times New Roman"/>
          <w:noProof/>
        </w:rPr>
        <w:t xml:space="preserve"> </w:t>
      </w:r>
      <w:r w:rsidR="00BA4B3B" w:rsidRPr="0067113D">
        <w:rPr>
          <w:rFonts w:ascii="Times New Roman" w:hAnsi="Times New Roman"/>
        </w:rPr>
        <w:t>基于</w:t>
      </w:r>
      <w:r w:rsidR="00665283" w:rsidRPr="0067113D">
        <w:rPr>
          <w:rFonts w:ascii="Times New Roman" w:hAnsi="Times New Roman"/>
        </w:rPr>
        <w:t>Cholesky</w:t>
      </w:r>
      <w:r w:rsidR="00BA4B3B" w:rsidRPr="0067113D">
        <w:rPr>
          <w:rFonts w:ascii="Times New Roman" w:hAnsi="Times New Roman"/>
        </w:rPr>
        <w:t>分解求逆算法运算量统计</w:t>
      </w:r>
      <w:bookmarkEnd w:id="249"/>
    </w:p>
    <w:tbl>
      <w:tblPr>
        <w:tblW w:w="48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60" w:firstRow="1" w:lastRow="1" w:firstColumn="0" w:lastColumn="0" w:noHBand="1" w:noVBand="1"/>
      </w:tblPr>
      <w:tblGrid>
        <w:gridCol w:w="2409"/>
        <w:gridCol w:w="1968"/>
        <w:gridCol w:w="1785"/>
        <w:gridCol w:w="1334"/>
        <w:gridCol w:w="1046"/>
      </w:tblGrid>
      <w:tr w:rsidR="00BA4B3B" w:rsidRPr="0067113D" w:rsidTr="00FD030C">
        <w:trPr>
          <w:jc w:val="center"/>
        </w:trPr>
        <w:tc>
          <w:tcPr>
            <w:tcW w:w="1410" w:type="pct"/>
            <w:shd w:val="clear" w:color="auto" w:fill="auto"/>
            <w:noWrap/>
            <w:vAlign w:val="center"/>
          </w:tcPr>
          <w:p w:rsidR="00BA4B3B" w:rsidRPr="0067113D" w:rsidRDefault="00BA4B3B" w:rsidP="00FD030C">
            <w:pPr>
              <w:jc w:val="center"/>
              <w:rPr>
                <w:bCs/>
                <w:sz w:val="21"/>
                <w:szCs w:val="21"/>
              </w:rPr>
            </w:pPr>
            <w:r w:rsidRPr="0067113D">
              <w:rPr>
                <w:bCs/>
                <w:sz w:val="21"/>
                <w:szCs w:val="21"/>
                <w:lang w:val="zh-CN"/>
              </w:rPr>
              <w:t>算法</w:t>
            </w:r>
          </w:p>
        </w:tc>
        <w:tc>
          <w:tcPr>
            <w:tcW w:w="1152" w:type="pct"/>
            <w:shd w:val="clear" w:color="auto" w:fill="auto"/>
            <w:vAlign w:val="center"/>
          </w:tcPr>
          <w:p w:rsidR="00BA4B3B" w:rsidRPr="0067113D" w:rsidRDefault="00BA4B3B" w:rsidP="00FD030C">
            <w:pPr>
              <w:jc w:val="center"/>
              <w:rPr>
                <w:bCs/>
                <w:sz w:val="21"/>
                <w:szCs w:val="21"/>
              </w:rPr>
            </w:pPr>
            <w:r w:rsidRPr="0067113D">
              <w:rPr>
                <w:bCs/>
                <w:sz w:val="21"/>
                <w:szCs w:val="21"/>
                <w:lang w:val="zh-CN"/>
              </w:rPr>
              <w:t>乘法器</w:t>
            </w:r>
          </w:p>
        </w:tc>
        <w:tc>
          <w:tcPr>
            <w:tcW w:w="1045" w:type="pct"/>
            <w:shd w:val="clear" w:color="auto" w:fill="auto"/>
            <w:vAlign w:val="center"/>
          </w:tcPr>
          <w:p w:rsidR="00BA4B3B" w:rsidRPr="0067113D" w:rsidRDefault="00BA4B3B" w:rsidP="00FD030C">
            <w:pPr>
              <w:jc w:val="center"/>
              <w:rPr>
                <w:bCs/>
                <w:sz w:val="21"/>
                <w:szCs w:val="21"/>
              </w:rPr>
            </w:pPr>
            <w:r w:rsidRPr="0067113D">
              <w:rPr>
                <w:bCs/>
                <w:sz w:val="21"/>
                <w:szCs w:val="21"/>
                <w:lang w:val="zh-CN"/>
              </w:rPr>
              <w:t>加法器</w:t>
            </w:r>
          </w:p>
        </w:tc>
        <w:tc>
          <w:tcPr>
            <w:tcW w:w="781" w:type="pct"/>
            <w:shd w:val="clear" w:color="auto" w:fill="auto"/>
            <w:vAlign w:val="center"/>
          </w:tcPr>
          <w:p w:rsidR="00BA4B3B" w:rsidRPr="0067113D" w:rsidRDefault="00BA4B3B" w:rsidP="00FD030C">
            <w:pPr>
              <w:jc w:val="center"/>
              <w:rPr>
                <w:bCs/>
                <w:sz w:val="21"/>
                <w:szCs w:val="21"/>
              </w:rPr>
            </w:pPr>
            <w:r w:rsidRPr="0067113D">
              <w:rPr>
                <w:bCs/>
                <w:sz w:val="21"/>
                <w:szCs w:val="21"/>
                <w:lang w:val="zh-CN"/>
              </w:rPr>
              <w:t>除法器</w:t>
            </w:r>
          </w:p>
        </w:tc>
        <w:tc>
          <w:tcPr>
            <w:tcW w:w="613" w:type="pct"/>
            <w:shd w:val="clear" w:color="auto" w:fill="auto"/>
          </w:tcPr>
          <w:p w:rsidR="00BA4B3B" w:rsidRPr="0067113D" w:rsidRDefault="00BA4B3B" w:rsidP="00FD030C">
            <w:pPr>
              <w:jc w:val="center"/>
              <w:rPr>
                <w:bCs/>
                <w:sz w:val="21"/>
                <w:szCs w:val="21"/>
                <w:lang w:val="zh-CN"/>
              </w:rPr>
            </w:pPr>
            <w:r w:rsidRPr="0067113D">
              <w:rPr>
                <w:bCs/>
                <w:sz w:val="21"/>
                <w:szCs w:val="21"/>
                <w:lang w:val="zh-CN"/>
              </w:rPr>
              <w:t>开根号</w:t>
            </w:r>
          </w:p>
        </w:tc>
      </w:tr>
      <w:tr w:rsidR="00BA4B3B" w:rsidRPr="0067113D" w:rsidTr="00FD030C">
        <w:trPr>
          <w:jc w:val="center"/>
        </w:trPr>
        <w:tc>
          <w:tcPr>
            <w:tcW w:w="1410" w:type="pct"/>
            <w:shd w:val="clear" w:color="auto" w:fill="auto"/>
            <w:noWrap/>
            <w:vAlign w:val="center"/>
          </w:tcPr>
          <w:p w:rsidR="00BA4B3B" w:rsidRPr="0067113D" w:rsidRDefault="00BA4B3B" w:rsidP="00FD030C">
            <w:pPr>
              <w:jc w:val="center"/>
              <w:rPr>
                <w:sz w:val="21"/>
                <w:szCs w:val="21"/>
              </w:rPr>
            </w:pPr>
            <w:r w:rsidRPr="0067113D">
              <w:rPr>
                <w:sz w:val="21"/>
                <w:szCs w:val="21"/>
                <w:lang w:val="zh-CN"/>
              </w:rPr>
              <w:t>传统型</w:t>
            </w:r>
            <w:r w:rsidR="00665283" w:rsidRPr="0067113D">
              <w:rPr>
                <w:position w:val="-10"/>
              </w:rPr>
              <w:object w:dxaOrig="980" w:dyaOrig="320">
                <v:shape id="_x0000_i1717" type="#_x0000_t75" style="width:49.35pt;height:16.25pt" o:ole="">
                  <v:imagedata r:id="rId1013" o:title=""/>
                </v:shape>
                <o:OLEObject Type="Embed" ProgID="Equation.DSMT4" ShapeID="_x0000_i1717" DrawAspect="Content" ObjectID="_1463407305" r:id="rId1293"/>
              </w:object>
            </w:r>
            <w:r w:rsidRPr="0067113D">
              <w:rPr>
                <w:sz w:val="21"/>
                <w:szCs w:val="21"/>
                <w:lang w:val="zh-CN"/>
              </w:rPr>
              <w:t>分解</w:t>
            </w:r>
          </w:p>
        </w:tc>
        <w:tc>
          <w:tcPr>
            <w:tcW w:w="1152" w:type="pct"/>
            <w:shd w:val="clear" w:color="auto" w:fill="auto"/>
            <w:vAlign w:val="center"/>
          </w:tcPr>
          <w:p w:rsidR="00BA4B3B" w:rsidRPr="0067113D" w:rsidRDefault="004C6A7D" w:rsidP="00FD030C">
            <w:pPr>
              <w:jc w:val="center"/>
              <w:rPr>
                <w:sz w:val="21"/>
                <w:szCs w:val="21"/>
                <w:lang w:val="zh-CN"/>
              </w:rPr>
            </w:pPr>
            <w:r w:rsidRPr="0067113D">
              <w:rPr>
                <w:position w:val="-10"/>
                <w:sz w:val="21"/>
                <w:szCs w:val="21"/>
                <w:lang w:val="zh-CN"/>
              </w:rPr>
              <w:object w:dxaOrig="1060" w:dyaOrig="360">
                <v:shape id="_x0000_i1718" type="#_x0000_t75" style="width:55.15pt;height:16.85pt" o:ole="">
                  <v:imagedata r:id="rId1294" o:title=""/>
                </v:shape>
                <o:OLEObject Type="Embed" ProgID="Equation.DSMT4" ShapeID="_x0000_i1718" DrawAspect="Content" ObjectID="_1463407306" r:id="rId1295"/>
              </w:object>
            </w:r>
          </w:p>
        </w:tc>
        <w:tc>
          <w:tcPr>
            <w:tcW w:w="1045" w:type="pct"/>
            <w:shd w:val="clear" w:color="auto" w:fill="auto"/>
            <w:vAlign w:val="center"/>
          </w:tcPr>
          <w:p w:rsidR="00BA4B3B" w:rsidRPr="0067113D" w:rsidRDefault="00BA4B3B" w:rsidP="00FD030C">
            <w:pPr>
              <w:jc w:val="center"/>
              <w:rPr>
                <w:sz w:val="21"/>
                <w:szCs w:val="21"/>
                <w:lang w:val="zh-CN"/>
              </w:rPr>
            </w:pPr>
            <w:r w:rsidRPr="0067113D">
              <w:rPr>
                <w:position w:val="-10"/>
                <w:sz w:val="21"/>
                <w:szCs w:val="21"/>
                <w:lang w:val="zh-CN"/>
              </w:rPr>
              <w:object w:dxaOrig="1480" w:dyaOrig="360">
                <v:shape id="_x0000_i1719" type="#_x0000_t75" style="width:74.3pt;height:16.85pt" o:ole="">
                  <v:imagedata r:id="rId1296" o:title=""/>
                </v:shape>
                <o:OLEObject Type="Embed" ProgID="Equation.DSMT4" ShapeID="_x0000_i1719" DrawAspect="Content" ObjectID="_1463407307" r:id="rId1297"/>
              </w:object>
            </w:r>
          </w:p>
        </w:tc>
        <w:tc>
          <w:tcPr>
            <w:tcW w:w="781" w:type="pct"/>
            <w:shd w:val="clear" w:color="auto" w:fill="auto"/>
            <w:vAlign w:val="center"/>
          </w:tcPr>
          <w:p w:rsidR="00BA4B3B" w:rsidRPr="0067113D" w:rsidRDefault="00BA4B3B" w:rsidP="00FD030C">
            <w:pPr>
              <w:jc w:val="center"/>
              <w:rPr>
                <w:sz w:val="21"/>
                <w:szCs w:val="21"/>
                <w:lang w:val="zh-CN"/>
              </w:rPr>
            </w:pPr>
            <w:r w:rsidRPr="0067113D">
              <w:rPr>
                <w:position w:val="-10"/>
                <w:sz w:val="21"/>
                <w:szCs w:val="21"/>
                <w:lang w:val="zh-CN"/>
              </w:rPr>
              <w:object w:dxaOrig="980" w:dyaOrig="360">
                <v:shape id="_x0000_i1720" type="#_x0000_t75" style="width:49.35pt;height:16.85pt" o:ole="">
                  <v:imagedata r:id="rId1298" o:title=""/>
                </v:shape>
                <o:OLEObject Type="Embed" ProgID="Equation.DSMT4" ShapeID="_x0000_i1720" DrawAspect="Content" ObjectID="_1463407308" r:id="rId1299"/>
              </w:object>
            </w:r>
          </w:p>
        </w:tc>
        <w:tc>
          <w:tcPr>
            <w:tcW w:w="613" w:type="pct"/>
            <w:shd w:val="clear" w:color="auto" w:fill="auto"/>
            <w:vAlign w:val="center"/>
          </w:tcPr>
          <w:p w:rsidR="00BA4B3B" w:rsidRPr="0067113D" w:rsidRDefault="00BA4B3B" w:rsidP="00FD030C">
            <w:pPr>
              <w:jc w:val="center"/>
              <w:rPr>
                <w:sz w:val="21"/>
                <w:szCs w:val="21"/>
                <w:lang w:val="zh-CN"/>
              </w:rPr>
            </w:pPr>
            <w:r w:rsidRPr="0067113D">
              <w:rPr>
                <w:position w:val="-10"/>
                <w:sz w:val="21"/>
                <w:szCs w:val="21"/>
                <w:lang w:val="zh-CN"/>
              </w:rPr>
              <w:object w:dxaOrig="340" w:dyaOrig="320">
                <v:shape id="_x0000_i1721" type="#_x0000_t75" style="width:18.6pt;height:16.25pt" o:ole="">
                  <v:imagedata r:id="rId1300" o:title=""/>
                </v:shape>
                <o:OLEObject Type="Embed" ProgID="Equation.DSMT4" ShapeID="_x0000_i1721" DrawAspect="Content" ObjectID="_1463407309" r:id="rId1301"/>
              </w:object>
            </w:r>
          </w:p>
        </w:tc>
      </w:tr>
      <w:tr w:rsidR="00BA4B3B" w:rsidRPr="0067113D" w:rsidTr="00FD030C">
        <w:trPr>
          <w:jc w:val="center"/>
        </w:trPr>
        <w:tc>
          <w:tcPr>
            <w:tcW w:w="1410" w:type="pct"/>
            <w:shd w:val="clear" w:color="auto" w:fill="auto"/>
            <w:noWrap/>
            <w:vAlign w:val="center"/>
          </w:tcPr>
          <w:p w:rsidR="00BA4B3B" w:rsidRPr="0067113D" w:rsidRDefault="00BA4B3B" w:rsidP="00FD030C">
            <w:pPr>
              <w:spacing w:line="240" w:lineRule="auto"/>
              <w:jc w:val="center"/>
              <w:rPr>
                <w:sz w:val="21"/>
                <w:szCs w:val="21"/>
              </w:rPr>
            </w:pPr>
            <w:r w:rsidRPr="0067113D">
              <w:rPr>
                <w:sz w:val="21"/>
                <w:szCs w:val="21"/>
                <w:lang w:val="zh-CN"/>
              </w:rPr>
              <w:t>改进型</w:t>
            </w:r>
            <w:r w:rsidR="00665283" w:rsidRPr="0067113D">
              <w:rPr>
                <w:position w:val="-10"/>
              </w:rPr>
              <w:object w:dxaOrig="980" w:dyaOrig="320">
                <v:shape id="_x0000_i1722" type="#_x0000_t75" style="width:49.35pt;height:16.25pt" o:ole="">
                  <v:imagedata r:id="rId1013" o:title=""/>
                </v:shape>
                <o:OLEObject Type="Embed" ProgID="Equation.DSMT4" ShapeID="_x0000_i1722" DrawAspect="Content" ObjectID="_1463407310" r:id="rId1302"/>
              </w:object>
            </w:r>
            <w:r w:rsidRPr="0067113D">
              <w:rPr>
                <w:sz w:val="21"/>
                <w:szCs w:val="21"/>
                <w:lang w:val="zh-CN"/>
              </w:rPr>
              <w:t>分解</w:t>
            </w:r>
          </w:p>
        </w:tc>
        <w:tc>
          <w:tcPr>
            <w:tcW w:w="1152" w:type="pct"/>
            <w:shd w:val="clear" w:color="auto" w:fill="auto"/>
            <w:vAlign w:val="center"/>
          </w:tcPr>
          <w:p w:rsidR="00BA4B3B" w:rsidRPr="0067113D" w:rsidRDefault="00BA4B3B" w:rsidP="00FD030C">
            <w:pPr>
              <w:spacing w:line="240" w:lineRule="auto"/>
              <w:jc w:val="center"/>
              <w:rPr>
                <w:sz w:val="21"/>
                <w:szCs w:val="21"/>
                <w:lang w:val="zh-CN"/>
              </w:rPr>
            </w:pPr>
            <w:r w:rsidRPr="0067113D">
              <w:rPr>
                <w:position w:val="-24"/>
                <w:sz w:val="21"/>
                <w:szCs w:val="21"/>
                <w:lang w:val="zh-CN"/>
              </w:rPr>
              <w:object w:dxaOrig="1440" w:dyaOrig="660">
                <v:shape id="_x0000_i1723" type="#_x0000_t75" style="width:1in;height:34.85pt" o:ole="">
                  <v:imagedata r:id="rId1303" o:title=""/>
                </v:shape>
                <o:OLEObject Type="Embed" ProgID="Equation.DSMT4" ShapeID="_x0000_i1723" DrawAspect="Content" ObjectID="_1463407311" r:id="rId1304"/>
              </w:object>
            </w:r>
          </w:p>
        </w:tc>
        <w:tc>
          <w:tcPr>
            <w:tcW w:w="1045" w:type="pct"/>
            <w:shd w:val="clear" w:color="auto" w:fill="auto"/>
            <w:vAlign w:val="center"/>
          </w:tcPr>
          <w:p w:rsidR="00BA4B3B" w:rsidRPr="0067113D" w:rsidRDefault="00BA4B3B" w:rsidP="00FD030C">
            <w:pPr>
              <w:spacing w:line="240" w:lineRule="auto"/>
              <w:jc w:val="center"/>
              <w:rPr>
                <w:sz w:val="21"/>
                <w:szCs w:val="21"/>
                <w:lang w:val="zh-CN"/>
              </w:rPr>
            </w:pPr>
            <w:r w:rsidRPr="0067113D">
              <w:rPr>
                <w:position w:val="-10"/>
                <w:sz w:val="21"/>
                <w:szCs w:val="21"/>
                <w:lang w:val="zh-CN"/>
              </w:rPr>
              <w:object w:dxaOrig="460" w:dyaOrig="320">
                <v:shape id="_x0000_i1724" type="#_x0000_t75" style="width:22.65pt;height:16.25pt" o:ole="">
                  <v:imagedata r:id="rId1305" o:title=""/>
                </v:shape>
                <o:OLEObject Type="Embed" ProgID="Equation.DSMT4" ShapeID="_x0000_i1724" DrawAspect="Content" ObjectID="_1463407312" r:id="rId1306"/>
              </w:object>
            </w:r>
          </w:p>
        </w:tc>
        <w:tc>
          <w:tcPr>
            <w:tcW w:w="781" w:type="pct"/>
            <w:shd w:val="clear" w:color="auto" w:fill="auto"/>
            <w:vAlign w:val="center"/>
          </w:tcPr>
          <w:p w:rsidR="00BA4B3B" w:rsidRPr="0067113D" w:rsidRDefault="00BA4B3B" w:rsidP="00FD030C">
            <w:pPr>
              <w:spacing w:line="240" w:lineRule="auto"/>
              <w:jc w:val="center"/>
              <w:rPr>
                <w:sz w:val="21"/>
                <w:szCs w:val="21"/>
                <w:lang w:val="zh-CN"/>
              </w:rPr>
            </w:pPr>
            <w:r w:rsidRPr="0067113D">
              <w:rPr>
                <w:position w:val="-10"/>
                <w:sz w:val="21"/>
                <w:szCs w:val="21"/>
                <w:lang w:val="zh-CN"/>
              </w:rPr>
              <w:object w:dxaOrig="340" w:dyaOrig="320">
                <v:shape id="_x0000_i1725" type="#_x0000_t75" style="width:18.6pt;height:16.25pt" o:ole="">
                  <v:imagedata r:id="rId1300" o:title=""/>
                </v:shape>
                <o:OLEObject Type="Embed" ProgID="Equation.DSMT4" ShapeID="_x0000_i1725" DrawAspect="Content" ObjectID="_1463407313" r:id="rId1307"/>
              </w:object>
            </w:r>
          </w:p>
        </w:tc>
        <w:tc>
          <w:tcPr>
            <w:tcW w:w="613" w:type="pct"/>
            <w:shd w:val="clear" w:color="auto" w:fill="auto"/>
            <w:vAlign w:val="center"/>
          </w:tcPr>
          <w:p w:rsidR="00BA4B3B" w:rsidRPr="0067113D" w:rsidRDefault="00BA4B3B" w:rsidP="00FD030C">
            <w:pPr>
              <w:spacing w:line="240" w:lineRule="auto"/>
              <w:jc w:val="center"/>
              <w:rPr>
                <w:bCs/>
                <w:position w:val="-12"/>
                <w:sz w:val="21"/>
                <w:szCs w:val="21"/>
              </w:rPr>
            </w:pPr>
            <w:r w:rsidRPr="0067113D">
              <w:rPr>
                <w:bCs/>
                <w:position w:val="-12"/>
                <w:sz w:val="21"/>
                <w:szCs w:val="21"/>
              </w:rPr>
              <w:t>0</w:t>
            </w:r>
          </w:p>
        </w:tc>
      </w:tr>
    </w:tbl>
    <w:p w:rsidR="005F6E29" w:rsidRPr="0067113D" w:rsidRDefault="005F6E29" w:rsidP="00D16402">
      <w:pPr>
        <w:pStyle w:val="a4"/>
        <w:ind w:left="675" w:hanging="675"/>
      </w:pPr>
      <w:bookmarkStart w:id="250" w:name="_Toc389658789"/>
      <w:r w:rsidRPr="0067113D">
        <w:t>基于伴随矩阵的矩阵求逆算法</w:t>
      </w:r>
      <w:bookmarkEnd w:id="250"/>
    </w:p>
    <w:p w:rsidR="008A1D56" w:rsidRPr="0067113D" w:rsidRDefault="00F958C6" w:rsidP="00591EE3">
      <w:pPr>
        <w:pStyle w:val="a5"/>
        <w:spacing w:before="0"/>
        <w:ind w:left="862" w:hanging="862"/>
      </w:pPr>
      <w:r w:rsidRPr="0067113D">
        <w:t>基于伴随矩阵的矩阵求逆</w:t>
      </w:r>
      <w:r w:rsidR="008A1D56" w:rsidRPr="0067113D">
        <w:t>算法分析</w:t>
      </w:r>
    </w:p>
    <w:p w:rsidR="009433D2" w:rsidRPr="0067113D" w:rsidRDefault="009433D2" w:rsidP="002F0432">
      <w:pPr>
        <w:pStyle w:val="affffb"/>
      </w:pPr>
      <w:r w:rsidRPr="0067113D">
        <w:t>针对本项目中的</w:t>
      </w:r>
      <w:r w:rsidRPr="0067113D">
        <w:t>4</w:t>
      </w:r>
      <w:r w:rsidRPr="0067113D">
        <w:t>阶（低阶）复数矩阵，同样可以利用矩阵求逆定义法求得矩阵的逆，以下称之为伴随矩阵求逆算法。</w:t>
      </w:r>
    </w:p>
    <w:p w:rsidR="009433D2" w:rsidRPr="0067113D" w:rsidRDefault="009433D2" w:rsidP="002F0432">
      <w:pPr>
        <w:pStyle w:val="affffb"/>
      </w:pPr>
      <w:r w:rsidRPr="0067113D">
        <w:t>由线性代数的知识，矩阵的逆可由矩阵的伴随矩阵及其行列式得到，数学表示为</w:t>
      </w:r>
    </w:p>
    <w:p w:rsidR="00990D1D" w:rsidRPr="0067113D" w:rsidRDefault="00990D1D" w:rsidP="002F0432">
      <w:pPr>
        <w:pStyle w:val="-"/>
      </w:pPr>
      <w:r w:rsidRPr="0067113D">
        <w:lastRenderedPageBreak/>
        <w:tab/>
      </w:r>
      <w:r w:rsidRPr="0067113D">
        <w:rPr>
          <w:position w:val="-32"/>
        </w:rPr>
        <w:object w:dxaOrig="1180" w:dyaOrig="700">
          <v:shape id="_x0000_i1726" type="#_x0000_t75" style="width:59.25pt;height:35.4pt" o:ole="">
            <v:imagedata r:id="rId1308" o:title=""/>
          </v:shape>
          <o:OLEObject Type="Embed" ProgID="Equation.DSMT4" ShapeID="_x0000_i1726" DrawAspect="Content" ObjectID="_1463407314" r:id="rId1309"/>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4</w:instrText>
        </w:r>
      </w:fldSimple>
      <w:r w:rsidR="00D574DB" w:rsidRPr="0067113D">
        <w:instrText>)</w:instrText>
      </w:r>
      <w:r w:rsidR="002A4422" w:rsidRPr="0067113D">
        <w:fldChar w:fldCharType="end"/>
      </w:r>
    </w:p>
    <w:p w:rsidR="009433D2" w:rsidRPr="0067113D" w:rsidRDefault="009433D2" w:rsidP="002F0432">
      <w:pPr>
        <w:pStyle w:val="-0"/>
        <w:ind w:firstLine="480"/>
      </w:pPr>
      <w:r w:rsidRPr="0067113D">
        <w:t>式中</w:t>
      </w:r>
      <w:r w:rsidR="009D1843" w:rsidRPr="0067113D">
        <w:rPr>
          <w:position w:val="-4"/>
        </w:rPr>
        <w:object w:dxaOrig="300" w:dyaOrig="300">
          <v:shape id="_x0000_i1727" type="#_x0000_t75" style="width:14.5pt;height:14.5pt" o:ole="">
            <v:imagedata r:id="rId1310" o:title=""/>
          </v:shape>
          <o:OLEObject Type="Embed" ProgID="Equation.DSMT4" ShapeID="_x0000_i1727" DrawAspect="Content" ObjectID="_1463407315" r:id="rId1311"/>
        </w:object>
      </w:r>
      <w:r w:rsidRPr="0067113D">
        <w:t>为矩阵</w:t>
      </w:r>
      <w:r w:rsidR="009D1843" w:rsidRPr="0067113D">
        <w:rPr>
          <w:position w:val="-4"/>
        </w:rPr>
        <w:object w:dxaOrig="240" w:dyaOrig="260">
          <v:shape id="_x0000_i1728" type="#_x0000_t75" style="width:11.6pt;height:11.6pt" o:ole="">
            <v:imagedata r:id="rId1312" o:title=""/>
          </v:shape>
          <o:OLEObject Type="Embed" ProgID="Equation.DSMT4" ShapeID="_x0000_i1728" DrawAspect="Content" ObjectID="_1463407316" r:id="rId1313"/>
        </w:object>
      </w:r>
      <w:r w:rsidRPr="0067113D">
        <w:t>的伴随矩阵，</w:t>
      </w:r>
      <w:r w:rsidR="009D1843" w:rsidRPr="0067113D">
        <w:rPr>
          <w:position w:val="-14"/>
        </w:rPr>
        <w:object w:dxaOrig="320" w:dyaOrig="400">
          <v:shape id="_x0000_i1729" type="#_x0000_t75" style="width:16.25pt;height:19.75pt" o:ole="">
            <v:imagedata r:id="rId1314" o:title=""/>
          </v:shape>
          <o:OLEObject Type="Embed" ProgID="Equation.DSMT4" ShapeID="_x0000_i1729" DrawAspect="Content" ObjectID="_1463407317" r:id="rId1315"/>
        </w:object>
      </w:r>
      <w:r w:rsidRPr="0067113D">
        <w:t>为</w:t>
      </w:r>
      <w:r w:rsidR="009D1843" w:rsidRPr="0067113D">
        <w:rPr>
          <w:position w:val="-4"/>
        </w:rPr>
        <w:object w:dxaOrig="240" w:dyaOrig="260">
          <v:shape id="_x0000_i1730" type="#_x0000_t75" style="width:11.6pt;height:11.6pt" o:ole="">
            <v:imagedata r:id="rId1316" o:title=""/>
          </v:shape>
          <o:OLEObject Type="Embed" ProgID="Equation.DSMT4" ShapeID="_x0000_i1730" DrawAspect="Content" ObjectID="_1463407318" r:id="rId1317"/>
        </w:object>
      </w:r>
      <w:r w:rsidRPr="0067113D">
        <w:t>的行列式。工程上的一些算法，有时可以将式中的除法部分（即</w:t>
      </w:r>
      <w:r w:rsidR="009D1843" w:rsidRPr="0067113D">
        <w:rPr>
          <w:position w:val="-32"/>
        </w:rPr>
        <w:object w:dxaOrig="360" w:dyaOrig="700">
          <v:shape id="_x0000_i1731" type="#_x0000_t75" style="width:16.85pt;height:35.4pt" o:ole="">
            <v:imagedata r:id="rId1318" o:title=""/>
          </v:shape>
          <o:OLEObject Type="Embed" ProgID="Equation.DSMT4" ShapeID="_x0000_i1731" DrawAspect="Content" ObjectID="_1463407319" r:id="rId1319"/>
        </w:object>
      </w:r>
      <w:r w:rsidRPr="0067113D">
        <w:t>）优化掉，即在求矩阵逆时只求取其伴随矩阵，这样可以达到节约硬件资源并且提高算法速率的目的。</w:t>
      </w:r>
    </w:p>
    <w:p w:rsidR="009433D2" w:rsidRPr="0067113D" w:rsidRDefault="009433D2" w:rsidP="002F0432">
      <w:pPr>
        <w:pStyle w:val="affffb"/>
      </w:pPr>
      <w:r w:rsidRPr="0067113D">
        <w:t>本文所处理的矩阵</w:t>
      </w:r>
      <w:r w:rsidR="009D1843" w:rsidRPr="0067113D">
        <w:rPr>
          <w:position w:val="-4"/>
        </w:rPr>
        <w:object w:dxaOrig="240" w:dyaOrig="260">
          <v:shape id="_x0000_i1732" type="#_x0000_t75" style="width:11.6pt;height:11.6pt" o:ole="">
            <v:imagedata r:id="rId1320" o:title=""/>
          </v:shape>
          <o:OLEObject Type="Embed" ProgID="Equation.DSMT4" ShapeID="_x0000_i1732" DrawAspect="Content" ObjectID="_1463407320" r:id="rId1321"/>
        </w:object>
      </w:r>
      <w:r w:rsidRPr="0067113D">
        <w:t>为</w:t>
      </w:r>
      <w:r w:rsidRPr="0067113D">
        <w:t>4</w:t>
      </w:r>
      <w:r w:rsidRPr="0067113D">
        <w:t>阶正定</w:t>
      </w:r>
      <w:bookmarkStart w:id="251" w:name="OLE_LINK31"/>
      <w:r w:rsidR="005D03C8" w:rsidRPr="0067113D">
        <w:t>埃尔米特</w:t>
      </w:r>
      <w:bookmarkEnd w:id="251"/>
      <w:r w:rsidRPr="0067113D">
        <w:t>矩阵，其对应元素有</w:t>
      </w:r>
      <w:r w:rsidR="009D1843" w:rsidRPr="0067113D">
        <w:rPr>
          <w:position w:val="-14"/>
        </w:rPr>
        <w:object w:dxaOrig="780" w:dyaOrig="400">
          <v:shape id="_x0000_i1733" type="#_x0000_t75" style="width:38.3pt;height:19.75pt" o:ole="">
            <v:imagedata r:id="rId1322" o:title=""/>
          </v:shape>
          <o:OLEObject Type="Embed" ProgID="Equation.DSMT4" ShapeID="_x0000_i1733" DrawAspect="Content" ObjectID="_1463407321" r:id="rId1323"/>
        </w:object>
      </w:r>
      <w:r w:rsidRPr="0067113D">
        <w:t>，将</w:t>
      </w:r>
      <w:r w:rsidR="009D1843" w:rsidRPr="0067113D">
        <w:rPr>
          <w:position w:val="-4"/>
        </w:rPr>
        <w:object w:dxaOrig="240" w:dyaOrig="260">
          <v:shape id="_x0000_i1734" type="#_x0000_t75" style="width:11.6pt;height:11.6pt" o:ole="">
            <v:imagedata r:id="rId1324" o:title=""/>
          </v:shape>
          <o:OLEObject Type="Embed" ProgID="Equation.DSMT4" ShapeID="_x0000_i1734" DrawAspect="Content" ObjectID="_1463407322" r:id="rId1325"/>
        </w:object>
      </w:r>
      <w:r w:rsidRPr="0067113D">
        <w:t>表示为</w:t>
      </w:r>
    </w:p>
    <w:p w:rsidR="00990D1D" w:rsidRPr="0067113D" w:rsidRDefault="00990D1D" w:rsidP="002F0432">
      <w:pPr>
        <w:pStyle w:val="-"/>
      </w:pPr>
      <w:r w:rsidRPr="0067113D">
        <w:tab/>
      </w:r>
      <w:r w:rsidRPr="0067113D">
        <w:rPr>
          <w:position w:val="-72"/>
        </w:rPr>
        <w:object w:dxaOrig="2200" w:dyaOrig="1560">
          <v:shape id="_x0000_i1735" type="#_x0000_t75" style="width:110.3pt;height:78.95pt" o:ole="">
            <v:imagedata r:id="rId1326" o:title=""/>
          </v:shape>
          <o:OLEObject Type="Embed" ProgID="Equation.DSMT4" ShapeID="_x0000_i1735" DrawAspect="Content" ObjectID="_1463407323" r:id="rId1327"/>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5</w:instrText>
        </w:r>
      </w:fldSimple>
      <w:r w:rsidR="00D574DB" w:rsidRPr="0067113D">
        <w:instrText>)</w:instrText>
      </w:r>
      <w:r w:rsidR="002A4422" w:rsidRPr="0067113D">
        <w:fldChar w:fldCharType="end"/>
      </w:r>
    </w:p>
    <w:p w:rsidR="009433D2" w:rsidRPr="0067113D" w:rsidRDefault="009433D2" w:rsidP="002F0432">
      <w:pPr>
        <w:pStyle w:val="affffb"/>
      </w:pPr>
      <w:r w:rsidRPr="0067113D">
        <w:t>定义伴随矩阵</w:t>
      </w:r>
      <w:r w:rsidR="009D1843" w:rsidRPr="0067113D">
        <w:rPr>
          <w:position w:val="-4"/>
        </w:rPr>
        <w:object w:dxaOrig="300" w:dyaOrig="300">
          <v:shape id="_x0000_i1736" type="#_x0000_t75" style="width:14.5pt;height:14.5pt" o:ole="">
            <v:imagedata r:id="rId1328" o:title=""/>
          </v:shape>
          <o:OLEObject Type="Embed" ProgID="Equation.DSMT4" ShapeID="_x0000_i1736" DrawAspect="Content" ObjectID="_1463407324" r:id="rId1329"/>
        </w:object>
      </w:r>
      <w:r w:rsidRPr="0067113D">
        <w:t>为</w:t>
      </w:r>
    </w:p>
    <w:p w:rsidR="00990D1D" w:rsidRPr="0067113D" w:rsidRDefault="00990D1D" w:rsidP="002F0432">
      <w:pPr>
        <w:pStyle w:val="-"/>
      </w:pPr>
      <w:r w:rsidRPr="0067113D">
        <w:tab/>
      </w:r>
      <w:r w:rsidRPr="0067113D">
        <w:rPr>
          <w:position w:val="-68"/>
        </w:rPr>
        <w:object w:dxaOrig="2380" w:dyaOrig="1480">
          <v:shape id="_x0000_i1737" type="#_x0000_t75" style="width:118.45pt;height:74.3pt" o:ole="">
            <v:imagedata r:id="rId1330" o:title=""/>
          </v:shape>
          <o:OLEObject Type="Embed" ProgID="Equation.DSMT4" ShapeID="_x0000_i1737" DrawAspect="Content" ObjectID="_1463407325" r:id="rId1331"/>
        </w:object>
      </w:r>
      <w:r w:rsidRPr="0067113D">
        <w:tab/>
      </w:r>
      <w:r w:rsidR="002A4422" w:rsidRPr="0067113D">
        <w:fldChar w:fldCharType="begin"/>
      </w:r>
      <w:r w:rsidR="00D574DB" w:rsidRPr="0067113D">
        <w:instrText xml:space="preserve"> MACROBUTTON MTPlaceRef \* MERGEFORMAT </w:instrText>
      </w:r>
      <w:r w:rsidR="002A4422" w:rsidRPr="0067113D">
        <w:fldChar w:fldCharType="begin"/>
      </w:r>
      <w:r w:rsidR="00D574DB" w:rsidRPr="0067113D">
        <w:instrText xml:space="preserve"> SEQ MTEqn \h \* MERGEFORMAT </w:instrText>
      </w:r>
      <w:r w:rsidR="002A4422" w:rsidRPr="0067113D">
        <w:fldChar w:fldCharType="end"/>
      </w:r>
      <w:r w:rsidR="00D574DB" w:rsidRPr="0067113D">
        <w:instrText>(</w:instrText>
      </w:r>
      <w:fldSimple w:instr=" SEQ MTChap \c \* Arabic \* MERGEFORMAT ">
        <w:r w:rsidR="004A4171">
          <w:rPr>
            <w:noProof/>
          </w:rPr>
          <w:instrText>4</w:instrText>
        </w:r>
      </w:fldSimple>
      <w:r w:rsidR="00D574DB" w:rsidRPr="0067113D">
        <w:instrText>-</w:instrText>
      </w:r>
      <w:fldSimple w:instr=" SEQ MTEqn \c \* Arabic \* MERGEFORMAT ">
        <w:r w:rsidR="004A4171">
          <w:rPr>
            <w:noProof/>
          </w:rPr>
          <w:instrText>36</w:instrText>
        </w:r>
      </w:fldSimple>
      <w:r w:rsidR="00D574DB" w:rsidRPr="0067113D">
        <w:instrText>)</w:instrText>
      </w:r>
      <w:r w:rsidR="002A4422" w:rsidRPr="0067113D">
        <w:fldChar w:fldCharType="end"/>
      </w:r>
    </w:p>
    <w:p w:rsidR="005F6E29" w:rsidRPr="0067113D" w:rsidRDefault="009D1843" w:rsidP="002F0432">
      <w:pPr>
        <w:pStyle w:val="afffff"/>
      </w:pPr>
      <w:r w:rsidRPr="0067113D">
        <w:rPr>
          <w:position w:val="-4"/>
        </w:rPr>
        <w:object w:dxaOrig="300" w:dyaOrig="300">
          <v:shape id="_x0000_i1738" type="#_x0000_t75" style="width:14.5pt;height:14.5pt" o:ole="">
            <v:imagedata r:id="rId1332" o:title=""/>
          </v:shape>
          <o:OLEObject Type="Embed" ProgID="Equation.DSMT4" ShapeID="_x0000_i1738" DrawAspect="Content" ObjectID="_1463407326" r:id="rId1333"/>
        </w:object>
      </w:r>
      <w:r w:rsidR="009433D2" w:rsidRPr="0067113D">
        <w:t>中的对应元素</w:t>
      </w:r>
      <w:r w:rsidRPr="0067113D">
        <w:rPr>
          <w:position w:val="-14"/>
        </w:rPr>
        <w:object w:dxaOrig="300" w:dyaOrig="380">
          <v:shape id="_x0000_i1739" type="#_x0000_t75" style="width:14.5pt;height:19.75pt" o:ole="">
            <v:imagedata r:id="rId1334" o:title=""/>
          </v:shape>
          <o:OLEObject Type="Embed" ProgID="Equation.DSMT4" ShapeID="_x0000_i1739" DrawAspect="Content" ObjectID="_1463407327" r:id="rId1335"/>
        </w:object>
      </w:r>
      <w:r w:rsidR="009433D2" w:rsidRPr="0067113D">
        <w:t>是</w:t>
      </w:r>
      <w:r w:rsidRPr="0067113D">
        <w:rPr>
          <w:position w:val="-14"/>
        </w:rPr>
        <w:object w:dxaOrig="320" w:dyaOrig="400">
          <v:shape id="_x0000_i1740" type="#_x0000_t75" style="width:16.25pt;height:19.75pt" o:ole="">
            <v:imagedata r:id="rId1336" o:title=""/>
          </v:shape>
          <o:OLEObject Type="Embed" ProgID="Equation.DSMT4" ShapeID="_x0000_i1740" DrawAspect="Content" ObjectID="_1463407328" r:id="rId1337"/>
        </w:object>
      </w:r>
      <w:r w:rsidR="009433D2" w:rsidRPr="0067113D">
        <w:t>中元</w:t>
      </w:r>
      <w:r w:rsidRPr="0067113D">
        <w:rPr>
          <w:position w:val="-14"/>
        </w:rPr>
        <w:object w:dxaOrig="279" w:dyaOrig="380">
          <v:shape id="_x0000_i1741" type="#_x0000_t75" style="width:13.35pt;height:19.75pt" o:ole="">
            <v:imagedata r:id="rId1338" o:title=""/>
          </v:shape>
          <o:OLEObject Type="Embed" ProgID="Equation.DSMT4" ShapeID="_x0000_i1741" DrawAspect="Content" ObjectID="_1463407329" r:id="rId1339"/>
        </w:object>
      </w:r>
      <w:r w:rsidR="009433D2" w:rsidRPr="0067113D">
        <w:t>的代数余子式。可以证明，正定</w:t>
      </w:r>
      <w:r w:rsidR="005D03C8" w:rsidRPr="0067113D">
        <w:t>埃尔米特</w:t>
      </w:r>
      <w:r w:rsidR="009433D2" w:rsidRPr="0067113D">
        <w:t>矩阵</w:t>
      </w:r>
      <w:r w:rsidRPr="0067113D">
        <w:rPr>
          <w:position w:val="-4"/>
        </w:rPr>
        <w:object w:dxaOrig="240" w:dyaOrig="260">
          <v:shape id="_x0000_i1742" type="#_x0000_t75" style="width:11.6pt;height:11.6pt" o:ole="">
            <v:imagedata r:id="rId1340" o:title=""/>
          </v:shape>
          <o:OLEObject Type="Embed" ProgID="Equation.DSMT4" ShapeID="_x0000_i1742" DrawAspect="Content" ObjectID="_1463407330" r:id="rId1341"/>
        </w:object>
      </w:r>
      <w:r w:rsidR="009433D2" w:rsidRPr="0067113D">
        <w:t>的伴随矩阵</w:t>
      </w:r>
      <w:r w:rsidRPr="0067113D">
        <w:rPr>
          <w:position w:val="-4"/>
        </w:rPr>
        <w:object w:dxaOrig="300" w:dyaOrig="300">
          <v:shape id="_x0000_i1743" type="#_x0000_t75" style="width:14.5pt;height:14.5pt" o:ole="">
            <v:imagedata r:id="rId1342" o:title=""/>
          </v:shape>
          <o:OLEObject Type="Embed" ProgID="Equation.DSMT4" ShapeID="_x0000_i1743" DrawAspect="Content" ObjectID="_1463407331" r:id="rId1343"/>
        </w:object>
      </w:r>
      <w:r w:rsidR="009433D2" w:rsidRPr="0067113D">
        <w:t>依然为正定</w:t>
      </w:r>
      <w:r w:rsidR="005D03C8" w:rsidRPr="0067113D">
        <w:t>埃尔米特</w:t>
      </w:r>
      <w:r w:rsidR="009433D2" w:rsidRPr="0067113D">
        <w:t>矩阵，即</w:t>
      </w:r>
      <w:r w:rsidRPr="0067113D">
        <w:rPr>
          <w:position w:val="-14"/>
        </w:rPr>
        <w:object w:dxaOrig="820" w:dyaOrig="400">
          <v:shape id="_x0000_i1744" type="#_x0000_t75" style="width:41.25pt;height:19.75pt" o:ole="">
            <v:imagedata r:id="rId1344" o:title=""/>
          </v:shape>
          <o:OLEObject Type="Embed" ProgID="Equation.DSMT4" ShapeID="_x0000_i1744" DrawAspect="Content" ObjectID="_1463407332" r:id="rId1345"/>
        </w:object>
      </w:r>
    </w:p>
    <w:p w:rsidR="008A1D56" w:rsidRPr="0067113D" w:rsidRDefault="008A1D56" w:rsidP="002F0432">
      <w:pPr>
        <w:pStyle w:val="a5"/>
      </w:pPr>
      <w:r w:rsidRPr="0067113D">
        <w:t>运算量及仿真分析</w:t>
      </w:r>
    </w:p>
    <w:p w:rsidR="00615BEA" w:rsidRPr="0067113D" w:rsidRDefault="00615BEA" w:rsidP="00615BEA">
      <w:pPr>
        <w:pStyle w:val="affffb"/>
      </w:pPr>
      <w:r w:rsidRPr="0067113D">
        <w:rPr>
          <w:szCs w:val="24"/>
        </w:rPr>
        <w:t>针对</w:t>
      </w:r>
      <w:r w:rsidRPr="0067113D">
        <w:rPr>
          <w:szCs w:val="24"/>
        </w:rPr>
        <w:t>4</w:t>
      </w:r>
      <w:r w:rsidRPr="0067113D">
        <w:rPr>
          <w:szCs w:val="24"/>
        </w:rPr>
        <w:t>阶正定对称复数矩阵，对基于伴随矩阵求逆算法进行定点仿真，</w:t>
      </w:r>
      <w:r w:rsidRPr="0067113D">
        <w:t>统计</w:t>
      </w:r>
      <w:r w:rsidRPr="0067113D">
        <w:t>10000</w:t>
      </w:r>
      <w:r w:rsidRPr="0067113D">
        <w:t>次，并且与</w:t>
      </w:r>
      <w:r w:rsidRPr="0067113D">
        <w:t>Matlab</w:t>
      </w:r>
      <w:r w:rsidRPr="0067113D">
        <w:t>自带求逆函数</w:t>
      </w:r>
      <w:r w:rsidRPr="0067113D">
        <w:t>inv</w:t>
      </w:r>
      <w:r w:rsidRPr="0067113D">
        <w:t>（）的浮点仿真结果进行比较，验证算法的有效性和正确性。</w:t>
      </w:r>
    </w:p>
    <w:p w:rsidR="00615BEA" w:rsidRPr="0067113D" w:rsidRDefault="00615BEA" w:rsidP="00615BEA">
      <w:pPr>
        <w:pStyle w:val="affffb"/>
      </w:pPr>
      <w:r w:rsidRPr="0067113D">
        <w:t>通过式</w:t>
      </w:r>
      <w:r w:rsidR="002A4422" w:rsidRPr="0067113D">
        <w:fldChar w:fldCharType="begin"/>
      </w:r>
      <w:r w:rsidRPr="0067113D">
        <w:instrText xml:space="preserve"> GOTOBUTTON ZEqnNum771522  \* MERGEFORMAT </w:instrText>
      </w:r>
      <w:r w:rsidR="002A4422" w:rsidRPr="0067113D">
        <w:fldChar w:fldCharType="begin"/>
      </w:r>
      <w:r w:rsidR="004E3FB5" w:rsidRPr="0067113D">
        <w:instrText xml:space="preserve"> REF ZEqnNum771522 \* Charformat \! \* MERGEFORMAT </w:instrText>
      </w:r>
      <w:r w:rsidR="002A4422" w:rsidRPr="0067113D">
        <w:fldChar w:fldCharType="separate"/>
      </w:r>
      <w:r w:rsidR="004A4171" w:rsidRPr="0067113D">
        <w:instrText>(</w:instrText>
      </w:r>
      <w:r w:rsidR="004A4171" w:rsidRPr="004A4171">
        <w:instrText>4</w:instrText>
      </w:r>
      <w:r w:rsidR="004A4171" w:rsidRPr="0067113D">
        <w:instrText>-</w:instrText>
      </w:r>
      <w:r w:rsidR="004A4171" w:rsidRPr="004A4171">
        <w:instrText>24</w:instrText>
      </w:r>
      <w:r w:rsidR="004A4171" w:rsidRPr="0067113D">
        <w:instrText>)</w:instrText>
      </w:r>
      <w:r w:rsidR="002A4422" w:rsidRPr="0067113D">
        <w:fldChar w:fldCharType="end"/>
      </w:r>
      <w:r w:rsidR="002A4422" w:rsidRPr="0067113D">
        <w:fldChar w:fldCharType="end"/>
      </w:r>
      <w:r w:rsidRPr="0067113D">
        <w:t>计算浮点仿真与定点仿真求逆的平均误差，得到的平均误差百分比如</w:t>
      </w:r>
      <w:r w:rsidR="004B25CE" w:rsidRPr="0067113D">
        <w:fldChar w:fldCharType="begin"/>
      </w:r>
      <w:r w:rsidR="004B25CE" w:rsidRPr="0067113D">
        <w:instrText xml:space="preserve"> REF _Ref383530708 \h </w:instrText>
      </w:r>
      <w:r w:rsidR="00180524" w:rsidRPr="0067113D">
        <w:instrText xml:space="preserve"> \* MERGEFORMAT </w:instrText>
      </w:r>
      <w:r w:rsidR="004B25CE" w:rsidRPr="0067113D">
        <w:fldChar w:fldCharType="separate"/>
      </w:r>
      <w:r w:rsidR="004A4171" w:rsidRPr="0067113D">
        <w:t>图</w:t>
      </w:r>
      <w:r w:rsidR="004A4171" w:rsidRPr="0067113D">
        <w:t>4-</w:t>
      </w:r>
      <w:r w:rsidR="004A4171">
        <w:t>7</w:t>
      </w:r>
      <w:r w:rsidR="004B25CE" w:rsidRPr="0067113D">
        <w:fldChar w:fldCharType="end"/>
      </w:r>
      <w:r w:rsidRPr="0067113D">
        <w:t>所示。</w:t>
      </w:r>
      <w:r w:rsidR="004B25CE" w:rsidRPr="0067113D">
        <w:fldChar w:fldCharType="begin"/>
      </w:r>
      <w:r w:rsidR="004B25CE" w:rsidRPr="0067113D">
        <w:instrText xml:space="preserve"> REF _Ref383530708 \h </w:instrText>
      </w:r>
      <w:r w:rsidR="00180524" w:rsidRPr="0067113D">
        <w:instrText xml:space="preserve"> \* MERGEFORMAT </w:instrText>
      </w:r>
      <w:r w:rsidR="004B25CE" w:rsidRPr="0067113D">
        <w:fldChar w:fldCharType="separate"/>
      </w:r>
      <w:r w:rsidR="004A4171" w:rsidRPr="0067113D">
        <w:t>图</w:t>
      </w:r>
      <w:r w:rsidR="004A4171" w:rsidRPr="0067113D">
        <w:t>4-</w:t>
      </w:r>
      <w:r w:rsidR="004A4171">
        <w:t>7</w:t>
      </w:r>
      <w:r w:rsidR="004B25CE" w:rsidRPr="0067113D">
        <w:fldChar w:fldCharType="end"/>
      </w:r>
      <w:r w:rsidRPr="0067113D">
        <w:t>中一个点代表一次矩阵求逆，在</w:t>
      </w:r>
      <w:r w:rsidRPr="0067113D">
        <w:t>10000</w:t>
      </w:r>
      <w:r w:rsidRPr="0067113D">
        <w:t>次浮点仿真中，平均误差百分比超过</w:t>
      </w:r>
      <w:r w:rsidRPr="0067113D">
        <w:t>3%</w:t>
      </w:r>
      <w:r w:rsidRPr="0067113D">
        <w:t>的情况为</w:t>
      </w:r>
      <w:r w:rsidRPr="0067113D">
        <w:t>2</w:t>
      </w:r>
      <w:r w:rsidR="00874695" w:rsidRPr="0067113D">
        <w:t>6</w:t>
      </w:r>
      <w:r w:rsidRPr="0067113D">
        <w:t>次，即求逆成功的概率为</w:t>
      </w:r>
      <w:r w:rsidRPr="0067113D">
        <w:t>99.</w:t>
      </w:r>
      <w:r w:rsidR="00874695" w:rsidRPr="0067113D">
        <w:t>7</w:t>
      </w:r>
      <w:r w:rsidRPr="0067113D">
        <w:t>%</w:t>
      </w:r>
      <w:r w:rsidRPr="0067113D">
        <w:t>。</w:t>
      </w:r>
    </w:p>
    <w:p w:rsidR="004D05C9" w:rsidRPr="0067113D" w:rsidRDefault="004D05C9" w:rsidP="002F0432">
      <w:pPr>
        <w:pStyle w:val="affffb"/>
      </w:pPr>
      <w:r w:rsidRPr="0067113D">
        <w:t>：</w:t>
      </w:r>
    </w:p>
    <w:p w:rsidR="00C47B68" w:rsidRPr="0067113D" w:rsidRDefault="004C6A7D" w:rsidP="00C47B68">
      <w:pPr>
        <w:pStyle w:val="affffd"/>
      </w:pPr>
      <w:r w:rsidRPr="0067113D">
        <w:rPr>
          <w:noProof/>
        </w:rPr>
        <w:lastRenderedPageBreak/>
        <w:drawing>
          <wp:inline distT="0" distB="0" distL="0" distR="0" wp14:anchorId="4F61E082" wp14:editId="78EEC566">
            <wp:extent cx="4294990" cy="322303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4300539" cy="3227197"/>
                    </a:xfrm>
                    <a:prstGeom prst="rect">
                      <a:avLst/>
                    </a:prstGeom>
                    <a:noFill/>
                    <a:ln>
                      <a:noFill/>
                    </a:ln>
                  </pic:spPr>
                </pic:pic>
              </a:graphicData>
            </a:graphic>
          </wp:inline>
        </w:drawing>
      </w:r>
    </w:p>
    <w:p w:rsidR="002F0432" w:rsidRPr="0067113D" w:rsidRDefault="005219F0" w:rsidP="005219F0">
      <w:pPr>
        <w:pStyle w:val="affffe"/>
        <w:rPr>
          <w:rFonts w:ascii="Times New Roman" w:hAnsi="Times New Roman"/>
        </w:rPr>
      </w:pPr>
      <w:bookmarkStart w:id="252" w:name="_Ref383530708"/>
      <w:bookmarkStart w:id="253" w:name="_Toc389658693"/>
      <w:r w:rsidRPr="0067113D">
        <w:rPr>
          <w:rFonts w:ascii="Times New Roman" w:hAnsi="Times New Roman"/>
        </w:rPr>
        <w:t>图</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7</w:t>
      </w:r>
      <w:r w:rsidR="002A4422" w:rsidRPr="0067113D">
        <w:rPr>
          <w:rFonts w:ascii="Times New Roman" w:hAnsi="Times New Roman"/>
          <w:noProof/>
        </w:rPr>
        <w:fldChar w:fldCharType="end"/>
      </w:r>
      <w:bookmarkEnd w:id="252"/>
      <w:r w:rsidR="00C47B68" w:rsidRPr="0067113D">
        <w:rPr>
          <w:rFonts w:ascii="Times New Roman" w:hAnsi="Times New Roman"/>
        </w:rPr>
        <w:t xml:space="preserve"> </w:t>
      </w:r>
      <w:r w:rsidR="00C47B68" w:rsidRPr="0067113D">
        <w:rPr>
          <w:rFonts w:ascii="Times New Roman" w:hAnsi="Times New Roman"/>
        </w:rPr>
        <w:t>基于伴随矩阵求逆算法</w:t>
      </w:r>
      <w:r w:rsidR="00C47B68" w:rsidRPr="0067113D">
        <w:rPr>
          <w:rFonts w:ascii="Times New Roman" w:hAnsi="Times New Roman"/>
        </w:rPr>
        <w:t>Matlab</w:t>
      </w:r>
      <w:r w:rsidR="00C47B68" w:rsidRPr="0067113D">
        <w:rPr>
          <w:rFonts w:ascii="Times New Roman" w:hAnsi="Times New Roman"/>
        </w:rPr>
        <w:t>浮点仿真图</w:t>
      </w:r>
      <w:bookmarkEnd w:id="253"/>
    </w:p>
    <w:p w:rsidR="00451F7F" w:rsidRPr="0067113D" w:rsidRDefault="00451F7F" w:rsidP="002F0432">
      <w:pPr>
        <w:pStyle w:val="affffb"/>
      </w:pPr>
      <w:r w:rsidRPr="0067113D">
        <w:t>基于伴随矩阵的求逆算法运用逆矩阵的定义，结合正定对称矩阵的特性，对矩阵进行求逆。区别于传统的基于矩阵分解的求逆算法，及于伴随矩阵的求逆算法省去了矩阵分解这一复杂的过程，对于阶数较低（</w:t>
      </w:r>
      <w:r w:rsidRPr="0067113D">
        <w:t>4</w:t>
      </w:r>
      <w:r w:rsidRPr="0067113D">
        <w:t>阶及以下）的矩阵求逆具有较大的优势，复杂性低，运算量统计如下表所示：</w:t>
      </w:r>
    </w:p>
    <w:p w:rsidR="00BA4B3B" w:rsidRPr="0067113D" w:rsidRDefault="005219F0" w:rsidP="005219F0">
      <w:pPr>
        <w:pStyle w:val="aff3"/>
        <w:rPr>
          <w:rFonts w:ascii="Times New Roman" w:hAnsi="Times New Roman"/>
        </w:rPr>
      </w:pPr>
      <w:bookmarkStart w:id="254" w:name="_Toc387753854"/>
      <w:r w:rsidRPr="0067113D">
        <w:rPr>
          <w:rFonts w:ascii="Times New Roman" w:hAnsi="Times New Roman"/>
        </w:rPr>
        <w:t>表</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4</w:t>
      </w:r>
      <w:r w:rsidR="002A4422" w:rsidRPr="0067113D">
        <w:rPr>
          <w:rFonts w:ascii="Times New Roman" w:hAnsi="Times New Roman"/>
          <w:noProof/>
        </w:rPr>
        <w:fldChar w:fldCharType="end"/>
      </w:r>
      <w:r w:rsidR="005E5F5A" w:rsidRPr="0067113D">
        <w:rPr>
          <w:rFonts w:ascii="Times New Roman" w:hAnsi="Times New Roman"/>
          <w:noProof/>
        </w:rPr>
        <w:t xml:space="preserve"> </w:t>
      </w:r>
      <w:r w:rsidR="00BA4B3B" w:rsidRPr="0067113D">
        <w:rPr>
          <w:rFonts w:ascii="Times New Roman" w:hAnsi="Times New Roman"/>
        </w:rPr>
        <w:t>基于伴随矩阵求逆算法运算量统计</w:t>
      </w:r>
      <w:bookmarkEnd w:id="254"/>
    </w:p>
    <w:tbl>
      <w:tblPr>
        <w:tblW w:w="451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60" w:firstRow="1" w:lastRow="1" w:firstColumn="0" w:lastColumn="0" w:noHBand="1" w:noVBand="1"/>
      </w:tblPr>
      <w:tblGrid>
        <w:gridCol w:w="2126"/>
        <w:gridCol w:w="1359"/>
        <w:gridCol w:w="1643"/>
        <w:gridCol w:w="1752"/>
        <w:gridCol w:w="996"/>
      </w:tblGrid>
      <w:tr w:rsidR="00BA4B3B" w:rsidRPr="0067113D" w:rsidTr="000C2073">
        <w:trPr>
          <w:jc w:val="center"/>
        </w:trPr>
        <w:tc>
          <w:tcPr>
            <w:tcW w:w="1350" w:type="pct"/>
            <w:shd w:val="clear" w:color="auto" w:fill="auto"/>
            <w:noWrap/>
            <w:vAlign w:val="center"/>
          </w:tcPr>
          <w:p w:rsidR="00BA4B3B" w:rsidRPr="0067113D" w:rsidRDefault="00BA4B3B" w:rsidP="00FD030C">
            <w:pPr>
              <w:jc w:val="center"/>
              <w:rPr>
                <w:bCs/>
                <w:sz w:val="21"/>
                <w:szCs w:val="21"/>
              </w:rPr>
            </w:pPr>
            <w:r w:rsidRPr="0067113D">
              <w:rPr>
                <w:bCs/>
                <w:sz w:val="21"/>
                <w:szCs w:val="21"/>
                <w:lang w:val="zh-CN"/>
              </w:rPr>
              <w:t>算法</w:t>
            </w:r>
          </w:p>
        </w:tc>
        <w:tc>
          <w:tcPr>
            <w:tcW w:w="863" w:type="pct"/>
            <w:shd w:val="clear" w:color="auto" w:fill="auto"/>
            <w:vAlign w:val="center"/>
          </w:tcPr>
          <w:p w:rsidR="00BA4B3B" w:rsidRPr="0067113D" w:rsidRDefault="00BA4B3B" w:rsidP="00BA4B3B">
            <w:pPr>
              <w:jc w:val="center"/>
              <w:rPr>
                <w:bCs/>
                <w:sz w:val="21"/>
                <w:szCs w:val="21"/>
              </w:rPr>
            </w:pPr>
            <w:r w:rsidRPr="0067113D">
              <w:rPr>
                <w:bCs/>
                <w:sz w:val="21"/>
                <w:szCs w:val="21"/>
                <w:lang w:val="zh-CN"/>
              </w:rPr>
              <w:t>乘法器</w:t>
            </w:r>
          </w:p>
        </w:tc>
        <w:tc>
          <w:tcPr>
            <w:tcW w:w="1043" w:type="pct"/>
            <w:shd w:val="clear" w:color="auto" w:fill="auto"/>
            <w:vAlign w:val="center"/>
          </w:tcPr>
          <w:p w:rsidR="00BA4B3B" w:rsidRPr="0067113D" w:rsidRDefault="00BA4B3B" w:rsidP="00BA4B3B">
            <w:pPr>
              <w:jc w:val="center"/>
              <w:rPr>
                <w:bCs/>
                <w:sz w:val="21"/>
                <w:szCs w:val="21"/>
              </w:rPr>
            </w:pPr>
            <w:r w:rsidRPr="0067113D">
              <w:rPr>
                <w:bCs/>
                <w:sz w:val="21"/>
                <w:szCs w:val="21"/>
                <w:lang w:val="zh-CN"/>
              </w:rPr>
              <w:t>加法器</w:t>
            </w:r>
          </w:p>
        </w:tc>
        <w:tc>
          <w:tcPr>
            <w:tcW w:w="1112" w:type="pct"/>
            <w:shd w:val="clear" w:color="auto" w:fill="auto"/>
            <w:vAlign w:val="center"/>
          </w:tcPr>
          <w:p w:rsidR="00BA4B3B" w:rsidRPr="0067113D" w:rsidRDefault="00BA4B3B" w:rsidP="00BA4B3B">
            <w:pPr>
              <w:jc w:val="center"/>
              <w:rPr>
                <w:bCs/>
                <w:sz w:val="21"/>
                <w:szCs w:val="21"/>
              </w:rPr>
            </w:pPr>
            <w:r w:rsidRPr="0067113D">
              <w:rPr>
                <w:bCs/>
                <w:sz w:val="21"/>
                <w:szCs w:val="21"/>
                <w:lang w:val="zh-CN"/>
              </w:rPr>
              <w:t>除法器</w:t>
            </w:r>
          </w:p>
        </w:tc>
        <w:tc>
          <w:tcPr>
            <w:tcW w:w="632" w:type="pct"/>
            <w:shd w:val="clear" w:color="auto" w:fill="auto"/>
          </w:tcPr>
          <w:p w:rsidR="00BA4B3B" w:rsidRPr="0067113D" w:rsidRDefault="00BA4B3B" w:rsidP="00BA4B3B">
            <w:pPr>
              <w:jc w:val="center"/>
              <w:rPr>
                <w:bCs/>
                <w:sz w:val="21"/>
                <w:szCs w:val="21"/>
                <w:lang w:val="zh-CN"/>
              </w:rPr>
            </w:pPr>
            <w:r w:rsidRPr="0067113D">
              <w:rPr>
                <w:bCs/>
                <w:sz w:val="21"/>
                <w:szCs w:val="21"/>
                <w:lang w:val="zh-CN"/>
              </w:rPr>
              <w:t>开根号</w:t>
            </w:r>
          </w:p>
        </w:tc>
      </w:tr>
      <w:tr w:rsidR="00BA4B3B" w:rsidRPr="0067113D" w:rsidTr="000C2073">
        <w:trPr>
          <w:jc w:val="center"/>
        </w:trPr>
        <w:tc>
          <w:tcPr>
            <w:tcW w:w="1350" w:type="pct"/>
            <w:shd w:val="clear" w:color="auto" w:fill="auto"/>
            <w:noWrap/>
            <w:vAlign w:val="center"/>
          </w:tcPr>
          <w:p w:rsidR="00BA4B3B" w:rsidRPr="0067113D" w:rsidRDefault="00BA4B3B" w:rsidP="00FD030C">
            <w:pPr>
              <w:spacing w:line="240" w:lineRule="auto"/>
              <w:jc w:val="center"/>
              <w:rPr>
                <w:bCs/>
                <w:sz w:val="21"/>
                <w:szCs w:val="21"/>
              </w:rPr>
            </w:pPr>
            <w:r w:rsidRPr="0067113D">
              <w:rPr>
                <w:bCs/>
                <w:sz w:val="21"/>
                <w:szCs w:val="21"/>
                <w:lang w:val="zh-CN"/>
              </w:rPr>
              <w:t>基于伴随矩阵</w:t>
            </w:r>
          </w:p>
        </w:tc>
        <w:tc>
          <w:tcPr>
            <w:tcW w:w="863" w:type="pct"/>
            <w:shd w:val="clear" w:color="auto" w:fill="auto"/>
            <w:vAlign w:val="center"/>
          </w:tcPr>
          <w:p w:rsidR="00BA4B3B" w:rsidRPr="0067113D" w:rsidRDefault="001B6FE9" w:rsidP="00FD030C">
            <w:pPr>
              <w:spacing w:line="240" w:lineRule="auto"/>
              <w:jc w:val="center"/>
              <w:rPr>
                <w:bCs/>
                <w:sz w:val="21"/>
                <w:szCs w:val="21"/>
                <w:lang w:val="zh-CN"/>
              </w:rPr>
            </w:pPr>
            <w:r w:rsidRPr="0067113D">
              <w:rPr>
                <w:bCs/>
                <w:position w:val="-6"/>
                <w:sz w:val="21"/>
                <w:szCs w:val="21"/>
                <w:lang w:val="zh-CN"/>
              </w:rPr>
              <w:object w:dxaOrig="360" w:dyaOrig="320">
                <v:shape id="_x0000_i1745" type="#_x0000_t75" style="width:16.85pt;height:16.25pt" o:ole="">
                  <v:imagedata r:id="rId1347" o:title=""/>
                </v:shape>
                <o:OLEObject Type="Embed" ProgID="Equation.DSMT4" ShapeID="_x0000_i1745" DrawAspect="Content" ObjectID="_1463407333" r:id="rId1348"/>
              </w:object>
            </w:r>
          </w:p>
        </w:tc>
        <w:bookmarkStart w:id="255" w:name="OLE_LINK12"/>
        <w:tc>
          <w:tcPr>
            <w:tcW w:w="1043" w:type="pct"/>
            <w:shd w:val="clear" w:color="auto" w:fill="auto"/>
            <w:vAlign w:val="center"/>
          </w:tcPr>
          <w:p w:rsidR="00BA4B3B" w:rsidRPr="0067113D" w:rsidRDefault="001B6FE9" w:rsidP="00FD030C">
            <w:pPr>
              <w:spacing w:line="240" w:lineRule="auto"/>
              <w:jc w:val="center"/>
              <w:rPr>
                <w:bCs/>
                <w:sz w:val="21"/>
                <w:szCs w:val="21"/>
                <w:lang w:val="zh-CN"/>
              </w:rPr>
            </w:pPr>
            <w:r w:rsidRPr="0067113D">
              <w:rPr>
                <w:bCs/>
                <w:position w:val="-6"/>
                <w:sz w:val="21"/>
                <w:szCs w:val="21"/>
                <w:lang w:val="zh-CN"/>
              </w:rPr>
              <w:object w:dxaOrig="400" w:dyaOrig="279">
                <v:shape id="_x0000_i1746" type="#_x0000_t75" style="width:19.75pt;height:13.35pt" o:ole="">
                  <v:imagedata r:id="rId1349" o:title=""/>
                </v:shape>
                <o:OLEObject Type="Embed" ProgID="Equation.DSMT4" ShapeID="_x0000_i1746" DrawAspect="Content" ObjectID="_1463407334" r:id="rId1350"/>
              </w:object>
            </w:r>
            <w:bookmarkEnd w:id="255"/>
          </w:p>
        </w:tc>
        <w:tc>
          <w:tcPr>
            <w:tcW w:w="1112" w:type="pct"/>
            <w:shd w:val="clear" w:color="auto" w:fill="auto"/>
            <w:vAlign w:val="center"/>
          </w:tcPr>
          <w:p w:rsidR="00BA4B3B" w:rsidRPr="0067113D" w:rsidRDefault="004C6A7D" w:rsidP="004C6A7D">
            <w:pPr>
              <w:spacing w:line="240" w:lineRule="auto"/>
              <w:jc w:val="center"/>
              <w:rPr>
                <w:bCs/>
                <w:sz w:val="21"/>
                <w:szCs w:val="21"/>
                <w:lang w:val="zh-CN"/>
              </w:rPr>
            </w:pPr>
            <w:r w:rsidRPr="0067113D">
              <w:rPr>
                <w:bCs/>
                <w:position w:val="-6"/>
                <w:sz w:val="21"/>
                <w:szCs w:val="21"/>
                <w:lang w:val="zh-CN"/>
              </w:rPr>
              <w:object w:dxaOrig="279" w:dyaOrig="279">
                <v:shape id="_x0000_i1747" type="#_x0000_t75" style="width:12.75pt;height:13.35pt" o:ole="">
                  <v:imagedata r:id="rId1351" o:title=""/>
                </v:shape>
                <o:OLEObject Type="Embed" ProgID="Equation.DSMT4" ShapeID="_x0000_i1747" DrawAspect="Content" ObjectID="_1463407335" r:id="rId1352"/>
              </w:object>
            </w:r>
          </w:p>
        </w:tc>
        <w:tc>
          <w:tcPr>
            <w:tcW w:w="632" w:type="pct"/>
            <w:shd w:val="clear" w:color="auto" w:fill="auto"/>
            <w:vAlign w:val="center"/>
          </w:tcPr>
          <w:p w:rsidR="00BA4B3B" w:rsidRPr="0067113D" w:rsidRDefault="00BA4B3B" w:rsidP="00FD030C">
            <w:pPr>
              <w:spacing w:line="240" w:lineRule="auto"/>
              <w:jc w:val="center"/>
              <w:rPr>
                <w:bCs/>
                <w:position w:val="-12"/>
                <w:sz w:val="21"/>
                <w:szCs w:val="21"/>
              </w:rPr>
            </w:pPr>
            <w:r w:rsidRPr="0067113D">
              <w:rPr>
                <w:bCs/>
                <w:position w:val="-12"/>
                <w:sz w:val="21"/>
                <w:szCs w:val="21"/>
              </w:rPr>
              <w:t>0</w:t>
            </w:r>
          </w:p>
        </w:tc>
      </w:tr>
    </w:tbl>
    <w:p w:rsidR="004733BF" w:rsidRPr="0067113D" w:rsidRDefault="005F6E29" w:rsidP="00D16402">
      <w:pPr>
        <w:pStyle w:val="a3"/>
      </w:pPr>
      <w:bookmarkStart w:id="256" w:name="_Ref383290036"/>
      <w:bookmarkStart w:id="257" w:name="_Toc389658790"/>
      <w:r w:rsidRPr="0067113D">
        <w:t>矩阵求逆算法</w:t>
      </w:r>
      <w:bookmarkEnd w:id="256"/>
      <w:r w:rsidR="00611A00" w:rsidRPr="0067113D">
        <w:t>对比</w:t>
      </w:r>
      <w:bookmarkEnd w:id="257"/>
    </w:p>
    <w:p w:rsidR="009433D2" w:rsidRPr="0067113D" w:rsidRDefault="009433D2" w:rsidP="002F0432">
      <w:pPr>
        <w:pStyle w:val="affffb"/>
      </w:pPr>
      <w:r w:rsidRPr="0067113D">
        <w:t>前文对</w:t>
      </w:r>
      <w:r w:rsidR="00A938B1" w:rsidRPr="0067113D">
        <w:t>三种求逆算法进行了</w:t>
      </w:r>
      <w:r w:rsidRPr="0067113D">
        <w:t>分析与</w:t>
      </w:r>
      <w:r w:rsidR="00A938B1" w:rsidRPr="0067113D">
        <w:t>仿真</w:t>
      </w:r>
      <w:r w:rsidRPr="0067113D">
        <w:t>，基于改进型</w:t>
      </w:r>
      <w:r w:rsidR="00665283" w:rsidRPr="0067113D">
        <w:rPr>
          <w:position w:val="-10"/>
        </w:rPr>
        <w:object w:dxaOrig="980" w:dyaOrig="320">
          <v:shape id="_x0000_i1748" type="#_x0000_t75" style="width:49.35pt;height:16.25pt" o:ole="">
            <v:imagedata r:id="rId1013" o:title=""/>
          </v:shape>
          <o:OLEObject Type="Embed" ProgID="Equation.DSMT4" ShapeID="_x0000_i1748" DrawAspect="Content" ObjectID="_1463407336" r:id="rId1353"/>
        </w:object>
      </w:r>
      <w:r w:rsidR="00A938B1" w:rsidRPr="0067113D">
        <w:t>分解求逆算法和基于伴随矩阵求逆算法相</w:t>
      </w:r>
      <w:r w:rsidRPr="0067113D">
        <w:t>比，对于低阶</w:t>
      </w:r>
      <w:r w:rsidR="004F4C04" w:rsidRPr="0067113D">
        <w:t>的埃尔米特</w:t>
      </w:r>
      <w:r w:rsidRPr="0067113D">
        <w:t>复数矩阵（</w:t>
      </w:r>
      <w:r w:rsidRPr="0067113D">
        <w:t>4</w:t>
      </w:r>
      <w:r w:rsidRPr="0067113D">
        <w:t>阶及以下），基于伴随矩阵求逆算法实现复杂度低，节省资源，最高时钟频率更高。对于高阶复数矩阵求逆，可参照</w:t>
      </w:r>
      <w:r w:rsidR="004B25CE" w:rsidRPr="0067113D">
        <w:fldChar w:fldCharType="begin"/>
      </w:r>
      <w:r w:rsidR="004B25CE" w:rsidRPr="0067113D">
        <w:instrText xml:space="preserve"> REF OLE_LINK17 \h </w:instrText>
      </w:r>
      <w:r w:rsidR="00180524" w:rsidRPr="0067113D">
        <w:instrText xml:space="preserve"> \* MERGEFORMAT </w:instrText>
      </w:r>
      <w:r w:rsidR="004B25CE" w:rsidRPr="0067113D">
        <w:fldChar w:fldCharType="separate"/>
      </w:r>
      <w:r w:rsidR="004A4171" w:rsidRPr="0067113D">
        <w:t>表</w:t>
      </w:r>
      <w:r w:rsidR="004A4171" w:rsidRPr="0067113D">
        <w:t>4-</w:t>
      </w:r>
      <w:r w:rsidR="004A4171">
        <w:t>5</w:t>
      </w:r>
      <w:r w:rsidR="004B25CE" w:rsidRPr="0067113D">
        <w:fldChar w:fldCharType="end"/>
      </w:r>
      <w:r w:rsidR="00A938B1" w:rsidRPr="0067113D">
        <w:t>所示复杂度估算方法</w:t>
      </w:r>
      <w:r w:rsidRPr="0067113D">
        <w:t>，</w:t>
      </w:r>
      <w:r w:rsidR="00665283" w:rsidRPr="0067113D">
        <w:rPr>
          <w:position w:val="-10"/>
        </w:rPr>
        <w:object w:dxaOrig="980" w:dyaOrig="320">
          <v:shape id="_x0000_i1749" type="#_x0000_t75" style="width:49.35pt;height:16.25pt" o:ole="">
            <v:imagedata r:id="rId1013" o:title=""/>
          </v:shape>
          <o:OLEObject Type="Embed" ProgID="Equation.DSMT4" ShapeID="_x0000_i1749" DrawAspect="Content" ObjectID="_1463407337" r:id="rId1354"/>
        </w:object>
      </w:r>
      <w:r w:rsidRPr="0067113D">
        <w:t>算法比伴随矩阵算法更加节省资源。</w:t>
      </w:r>
    </w:p>
    <w:p w:rsidR="00DA27E1" w:rsidRPr="0067113D" w:rsidRDefault="00DA27E1" w:rsidP="002F0432">
      <w:pPr>
        <w:pStyle w:val="affffb"/>
      </w:pPr>
    </w:p>
    <w:p w:rsidR="00FD7C26" w:rsidRPr="0067113D" w:rsidRDefault="005219F0" w:rsidP="005219F0">
      <w:pPr>
        <w:pStyle w:val="aff3"/>
        <w:rPr>
          <w:rFonts w:ascii="Times New Roman" w:hAnsi="Times New Roman"/>
          <w:szCs w:val="21"/>
        </w:rPr>
      </w:pPr>
      <w:bookmarkStart w:id="258" w:name="OLE_LINK17"/>
      <w:bookmarkStart w:id="259" w:name="OLE_LINK19"/>
      <w:bookmarkStart w:id="260" w:name="_Toc387753855"/>
      <w:r w:rsidRPr="0067113D">
        <w:rPr>
          <w:rFonts w:ascii="Times New Roman" w:hAnsi="Times New Roman"/>
        </w:rPr>
        <w:lastRenderedPageBreak/>
        <w:t>表</w:t>
      </w:r>
      <w:r w:rsidRPr="0067113D">
        <w:rPr>
          <w:rFonts w:ascii="Times New Roman" w:hAnsi="Times New Roman"/>
        </w:rPr>
        <w:t>4-</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4- \* ARABIC </w:instrText>
      </w:r>
      <w:r w:rsidR="002A4422" w:rsidRPr="0067113D">
        <w:rPr>
          <w:rFonts w:ascii="Times New Roman" w:hAnsi="Times New Roman"/>
        </w:rPr>
        <w:fldChar w:fldCharType="separate"/>
      </w:r>
      <w:r w:rsidR="004A4171">
        <w:rPr>
          <w:rFonts w:ascii="Times New Roman" w:hAnsi="Times New Roman"/>
          <w:noProof/>
        </w:rPr>
        <w:t>5</w:t>
      </w:r>
      <w:r w:rsidR="002A4422" w:rsidRPr="0067113D">
        <w:rPr>
          <w:rFonts w:ascii="Times New Roman" w:hAnsi="Times New Roman"/>
          <w:noProof/>
        </w:rPr>
        <w:fldChar w:fldCharType="end"/>
      </w:r>
      <w:bookmarkEnd w:id="258"/>
      <w:bookmarkEnd w:id="259"/>
      <w:r w:rsidR="004B25CE" w:rsidRPr="0067113D">
        <w:rPr>
          <w:rFonts w:ascii="Times New Roman" w:hAnsi="Times New Roman"/>
          <w:noProof/>
        </w:rPr>
        <w:t xml:space="preserve"> </w:t>
      </w:r>
      <w:r w:rsidR="004F4C04" w:rsidRPr="0067113D">
        <w:rPr>
          <w:rFonts w:ascii="Times New Roman" w:hAnsi="Times New Roman"/>
          <w:noProof/>
        </w:rPr>
        <w:t>低阶</w:t>
      </w:r>
      <w:r w:rsidR="00FD7C26" w:rsidRPr="0067113D">
        <w:rPr>
          <w:rFonts w:ascii="Times New Roman" w:hAnsi="Times New Roman"/>
          <w:lang w:val="zh-CN"/>
        </w:rPr>
        <w:t>矩阵求逆算法复杂度对比</w:t>
      </w:r>
      <w:bookmarkEnd w:id="260"/>
    </w:p>
    <w:tbl>
      <w:tblPr>
        <w:tblW w:w="481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60" w:firstRow="1" w:lastRow="1" w:firstColumn="0" w:lastColumn="0" w:noHBand="1" w:noVBand="1"/>
      </w:tblPr>
      <w:tblGrid>
        <w:gridCol w:w="1651"/>
        <w:gridCol w:w="2267"/>
        <w:gridCol w:w="1844"/>
        <w:gridCol w:w="1276"/>
        <w:gridCol w:w="1365"/>
      </w:tblGrid>
      <w:tr w:rsidR="005633FB" w:rsidRPr="0067113D" w:rsidTr="00457A03">
        <w:trPr>
          <w:jc w:val="center"/>
        </w:trPr>
        <w:tc>
          <w:tcPr>
            <w:tcW w:w="982" w:type="pct"/>
            <w:shd w:val="clear" w:color="auto" w:fill="auto"/>
            <w:noWrap/>
            <w:vAlign w:val="center"/>
          </w:tcPr>
          <w:p w:rsidR="00FD7C26" w:rsidRPr="0067113D" w:rsidRDefault="00FD7C26" w:rsidP="00457A03">
            <w:pPr>
              <w:jc w:val="center"/>
              <w:rPr>
                <w:bCs/>
                <w:sz w:val="21"/>
              </w:rPr>
            </w:pPr>
            <w:r w:rsidRPr="0067113D">
              <w:rPr>
                <w:bCs/>
                <w:sz w:val="21"/>
                <w:lang w:val="zh-CN"/>
              </w:rPr>
              <w:t>算法</w:t>
            </w:r>
            <w:r w:rsidR="00847AB5" w:rsidRPr="0067113D">
              <w:rPr>
                <w:bCs/>
                <w:sz w:val="21"/>
                <w:lang w:val="zh-CN"/>
              </w:rPr>
              <w:t>（</w:t>
            </w:r>
            <w:r w:rsidR="00847AB5" w:rsidRPr="0067113D">
              <w:rPr>
                <w:bCs/>
                <w:sz w:val="21"/>
                <w:lang w:val="zh-CN"/>
              </w:rPr>
              <w:t>N=4</w:t>
            </w:r>
            <w:r w:rsidR="00847AB5" w:rsidRPr="0067113D">
              <w:rPr>
                <w:bCs/>
                <w:sz w:val="21"/>
                <w:lang w:val="zh-CN"/>
              </w:rPr>
              <w:t>）</w:t>
            </w:r>
          </w:p>
        </w:tc>
        <w:tc>
          <w:tcPr>
            <w:tcW w:w="1349" w:type="pct"/>
            <w:shd w:val="clear" w:color="auto" w:fill="auto"/>
            <w:vAlign w:val="center"/>
          </w:tcPr>
          <w:p w:rsidR="00FD7C26" w:rsidRPr="0067113D" w:rsidRDefault="00FD7C26" w:rsidP="00457A03">
            <w:pPr>
              <w:jc w:val="center"/>
              <w:rPr>
                <w:bCs/>
                <w:sz w:val="21"/>
              </w:rPr>
            </w:pPr>
            <w:r w:rsidRPr="0067113D">
              <w:rPr>
                <w:bCs/>
                <w:sz w:val="21"/>
                <w:lang w:val="zh-CN"/>
              </w:rPr>
              <w:t>乘法器</w:t>
            </w:r>
          </w:p>
        </w:tc>
        <w:tc>
          <w:tcPr>
            <w:tcW w:w="1097" w:type="pct"/>
            <w:shd w:val="clear" w:color="auto" w:fill="auto"/>
            <w:vAlign w:val="center"/>
          </w:tcPr>
          <w:p w:rsidR="00FD7C26" w:rsidRPr="0067113D" w:rsidRDefault="00FD7C26" w:rsidP="00457A03">
            <w:pPr>
              <w:jc w:val="center"/>
              <w:rPr>
                <w:bCs/>
                <w:sz w:val="21"/>
              </w:rPr>
            </w:pPr>
            <w:r w:rsidRPr="0067113D">
              <w:rPr>
                <w:bCs/>
                <w:sz w:val="21"/>
                <w:lang w:val="zh-CN"/>
              </w:rPr>
              <w:t>加法器</w:t>
            </w:r>
          </w:p>
        </w:tc>
        <w:tc>
          <w:tcPr>
            <w:tcW w:w="759" w:type="pct"/>
            <w:shd w:val="clear" w:color="auto" w:fill="auto"/>
            <w:vAlign w:val="center"/>
          </w:tcPr>
          <w:p w:rsidR="00FD7C26" w:rsidRPr="0067113D" w:rsidRDefault="00FD7C26" w:rsidP="00457A03">
            <w:pPr>
              <w:jc w:val="center"/>
              <w:rPr>
                <w:bCs/>
                <w:sz w:val="21"/>
              </w:rPr>
            </w:pPr>
            <w:r w:rsidRPr="0067113D">
              <w:rPr>
                <w:bCs/>
                <w:sz w:val="21"/>
                <w:lang w:val="zh-CN"/>
              </w:rPr>
              <w:t>除法器</w:t>
            </w:r>
          </w:p>
        </w:tc>
        <w:tc>
          <w:tcPr>
            <w:tcW w:w="812" w:type="pct"/>
            <w:shd w:val="clear" w:color="auto" w:fill="auto"/>
            <w:vAlign w:val="center"/>
          </w:tcPr>
          <w:p w:rsidR="00FD7C26" w:rsidRPr="0067113D" w:rsidRDefault="00FD7C26" w:rsidP="00457A03">
            <w:pPr>
              <w:jc w:val="center"/>
              <w:rPr>
                <w:bCs/>
                <w:sz w:val="21"/>
                <w:lang w:val="zh-CN"/>
              </w:rPr>
            </w:pPr>
            <w:r w:rsidRPr="0067113D">
              <w:rPr>
                <w:bCs/>
                <w:sz w:val="21"/>
                <w:lang w:val="zh-CN"/>
              </w:rPr>
              <w:t>开根号</w:t>
            </w:r>
          </w:p>
        </w:tc>
      </w:tr>
      <w:tr w:rsidR="005633FB" w:rsidRPr="0067113D" w:rsidTr="00457A03">
        <w:trPr>
          <w:trHeight w:val="1248"/>
          <w:jc w:val="center"/>
        </w:trPr>
        <w:tc>
          <w:tcPr>
            <w:tcW w:w="982" w:type="pct"/>
            <w:shd w:val="clear" w:color="auto" w:fill="auto"/>
            <w:noWrap/>
            <w:vAlign w:val="center"/>
          </w:tcPr>
          <w:p w:rsidR="00FD7C26" w:rsidRPr="0067113D" w:rsidRDefault="00FD7C26" w:rsidP="00457A03">
            <w:pPr>
              <w:jc w:val="center"/>
              <w:rPr>
                <w:sz w:val="21"/>
              </w:rPr>
            </w:pPr>
            <w:r w:rsidRPr="0067113D">
              <w:rPr>
                <w:sz w:val="21"/>
                <w:lang w:val="zh-CN"/>
              </w:rPr>
              <w:t>传统</w:t>
            </w:r>
            <w:r w:rsidRPr="0067113D">
              <w:rPr>
                <w:sz w:val="21"/>
                <w:lang w:val="zh-CN"/>
              </w:rPr>
              <w:t>QR</w:t>
            </w:r>
            <w:r w:rsidRPr="0067113D">
              <w:rPr>
                <w:sz w:val="21"/>
                <w:lang w:val="zh-CN"/>
              </w:rPr>
              <w:t>分解</w:t>
            </w:r>
          </w:p>
        </w:tc>
        <w:tc>
          <w:tcPr>
            <w:tcW w:w="1349" w:type="pct"/>
            <w:shd w:val="clear" w:color="auto" w:fill="auto"/>
            <w:vAlign w:val="center"/>
          </w:tcPr>
          <w:p w:rsidR="00FD7C26" w:rsidRPr="0067113D" w:rsidRDefault="00847AB5" w:rsidP="00457A03">
            <w:pPr>
              <w:spacing w:line="240" w:lineRule="auto"/>
              <w:jc w:val="center"/>
              <w:rPr>
                <w:sz w:val="21"/>
                <w:lang w:val="zh-CN"/>
              </w:rPr>
            </w:pPr>
            <w:r w:rsidRPr="0067113D">
              <w:rPr>
                <w:position w:val="-32"/>
                <w:sz w:val="21"/>
              </w:rPr>
              <w:object w:dxaOrig="1980" w:dyaOrig="760">
                <v:shape id="_x0000_i1750" type="#_x0000_t75" style="width:98.15pt;height:38.3pt" o:ole="">
                  <v:imagedata r:id="rId1355" o:title=""/>
                </v:shape>
                <o:OLEObject Type="Embed" ProgID="Equation.DSMT4" ShapeID="_x0000_i1750" DrawAspect="Content" ObjectID="_1463407338" r:id="rId1356"/>
              </w:object>
            </w:r>
          </w:p>
        </w:tc>
        <w:tc>
          <w:tcPr>
            <w:tcW w:w="1097" w:type="pct"/>
            <w:shd w:val="clear" w:color="auto" w:fill="auto"/>
            <w:vAlign w:val="center"/>
          </w:tcPr>
          <w:p w:rsidR="00FD7C26" w:rsidRPr="0067113D" w:rsidRDefault="007650D4" w:rsidP="00457A03">
            <w:pPr>
              <w:spacing w:line="240" w:lineRule="auto"/>
              <w:jc w:val="center"/>
              <w:rPr>
                <w:sz w:val="21"/>
                <w:lang w:val="zh-CN"/>
              </w:rPr>
            </w:pPr>
            <w:r w:rsidRPr="0067113D">
              <w:rPr>
                <w:position w:val="-30"/>
                <w:sz w:val="21"/>
              </w:rPr>
              <w:object w:dxaOrig="1520" w:dyaOrig="720">
                <v:shape id="_x0000_i1751" type="#_x0000_t75" style="width:74.3pt;height:36.6pt" o:ole="">
                  <v:imagedata r:id="rId1357" o:title=""/>
                </v:shape>
                <o:OLEObject Type="Embed" ProgID="Equation.DSMT4" ShapeID="_x0000_i1751" DrawAspect="Content" ObjectID="_1463407339" r:id="rId1358"/>
              </w:object>
            </w:r>
          </w:p>
        </w:tc>
        <w:tc>
          <w:tcPr>
            <w:tcW w:w="759" w:type="pct"/>
            <w:shd w:val="clear" w:color="auto" w:fill="auto"/>
            <w:vAlign w:val="center"/>
          </w:tcPr>
          <w:p w:rsidR="00FD7C26" w:rsidRPr="0067113D" w:rsidRDefault="007650D4" w:rsidP="00457A03">
            <w:pPr>
              <w:spacing w:line="240" w:lineRule="auto"/>
              <w:jc w:val="center"/>
              <w:rPr>
                <w:sz w:val="21"/>
                <w:lang w:val="zh-CN"/>
              </w:rPr>
            </w:pPr>
            <w:r w:rsidRPr="0067113D">
              <w:rPr>
                <w:position w:val="-30"/>
                <w:sz w:val="21"/>
              </w:rPr>
              <w:object w:dxaOrig="960" w:dyaOrig="720">
                <v:shape id="_x0000_i1752" type="#_x0000_t75" style="width:47.6pt;height:36.6pt" o:ole="">
                  <v:imagedata r:id="rId1359" o:title=""/>
                </v:shape>
                <o:OLEObject Type="Embed" ProgID="Equation.DSMT4" ShapeID="_x0000_i1752" DrawAspect="Content" ObjectID="_1463407340" r:id="rId1360"/>
              </w:object>
            </w:r>
          </w:p>
        </w:tc>
        <w:tc>
          <w:tcPr>
            <w:tcW w:w="812" w:type="pct"/>
            <w:shd w:val="clear" w:color="auto" w:fill="auto"/>
            <w:vAlign w:val="center"/>
          </w:tcPr>
          <w:p w:rsidR="00FD7C26" w:rsidRPr="0067113D" w:rsidRDefault="005633FB" w:rsidP="00457A03">
            <w:pPr>
              <w:spacing w:line="240" w:lineRule="auto"/>
              <w:jc w:val="center"/>
              <w:rPr>
                <w:position w:val="-30"/>
                <w:sz w:val="21"/>
              </w:rPr>
            </w:pPr>
            <w:r w:rsidRPr="0067113D">
              <w:rPr>
                <w:position w:val="-32"/>
                <w:sz w:val="21"/>
              </w:rPr>
              <w:object w:dxaOrig="1160" w:dyaOrig="760">
                <v:shape id="_x0000_i1753" type="#_x0000_t75" style="width:51.1pt;height:33.7pt" o:ole="">
                  <v:imagedata r:id="rId1361" o:title=""/>
                </v:shape>
                <o:OLEObject Type="Embed" ProgID="Equation.DSMT4" ShapeID="_x0000_i1753" DrawAspect="Content" ObjectID="_1463407341" r:id="rId1362"/>
              </w:object>
            </w:r>
          </w:p>
        </w:tc>
      </w:tr>
      <w:tr w:rsidR="005633FB" w:rsidRPr="0067113D" w:rsidTr="00457A03">
        <w:trPr>
          <w:jc w:val="center"/>
        </w:trPr>
        <w:tc>
          <w:tcPr>
            <w:tcW w:w="982" w:type="pct"/>
            <w:shd w:val="clear" w:color="auto" w:fill="auto"/>
            <w:noWrap/>
            <w:vAlign w:val="center"/>
          </w:tcPr>
          <w:p w:rsidR="00FD7C26" w:rsidRPr="0067113D" w:rsidRDefault="00665283" w:rsidP="00457A03">
            <w:pPr>
              <w:jc w:val="center"/>
              <w:rPr>
                <w:sz w:val="21"/>
              </w:rPr>
            </w:pPr>
            <w:r w:rsidRPr="0067113D">
              <w:rPr>
                <w:position w:val="-10"/>
              </w:rPr>
              <w:object w:dxaOrig="980" w:dyaOrig="320">
                <v:shape id="_x0000_i1754" type="#_x0000_t75" style="width:49.35pt;height:16.25pt" o:ole="">
                  <v:imagedata r:id="rId1013" o:title=""/>
                </v:shape>
                <o:OLEObject Type="Embed" ProgID="Equation.DSMT4" ShapeID="_x0000_i1754" DrawAspect="Content" ObjectID="_1463407342" r:id="rId1363"/>
              </w:object>
            </w:r>
            <w:r w:rsidR="00FD7C26" w:rsidRPr="0067113D">
              <w:rPr>
                <w:sz w:val="21"/>
                <w:lang w:val="zh-CN"/>
              </w:rPr>
              <w:t>分解</w:t>
            </w:r>
          </w:p>
        </w:tc>
        <w:tc>
          <w:tcPr>
            <w:tcW w:w="1349" w:type="pct"/>
            <w:shd w:val="clear" w:color="auto" w:fill="auto"/>
            <w:vAlign w:val="center"/>
          </w:tcPr>
          <w:p w:rsidR="00FD7C26" w:rsidRPr="0067113D" w:rsidRDefault="00082D66" w:rsidP="00457A03">
            <w:pPr>
              <w:spacing w:line="240" w:lineRule="auto"/>
              <w:jc w:val="center"/>
              <w:rPr>
                <w:sz w:val="21"/>
                <w:lang w:val="zh-CN"/>
              </w:rPr>
            </w:pPr>
            <w:r w:rsidRPr="0067113D">
              <w:rPr>
                <w:position w:val="-30"/>
                <w:sz w:val="21"/>
              </w:rPr>
              <w:object w:dxaOrig="1060" w:dyaOrig="720">
                <v:shape id="_x0000_i1755" type="#_x0000_t75" style="width:55.15pt;height:36.6pt" o:ole="">
                  <v:imagedata r:id="rId1364" o:title=""/>
                </v:shape>
                <o:OLEObject Type="Embed" ProgID="Equation.DSMT4" ShapeID="_x0000_i1755" DrawAspect="Content" ObjectID="_1463407343" r:id="rId1365"/>
              </w:object>
            </w:r>
          </w:p>
        </w:tc>
        <w:tc>
          <w:tcPr>
            <w:tcW w:w="1097" w:type="pct"/>
            <w:shd w:val="clear" w:color="auto" w:fill="auto"/>
            <w:vAlign w:val="center"/>
          </w:tcPr>
          <w:p w:rsidR="00FD7C26" w:rsidRPr="0067113D" w:rsidRDefault="005633FB" w:rsidP="00457A03">
            <w:pPr>
              <w:spacing w:line="240" w:lineRule="auto"/>
              <w:jc w:val="center"/>
              <w:rPr>
                <w:sz w:val="21"/>
                <w:lang w:val="zh-CN"/>
              </w:rPr>
            </w:pPr>
            <w:r w:rsidRPr="0067113D">
              <w:rPr>
                <w:position w:val="-30"/>
                <w:sz w:val="21"/>
              </w:rPr>
              <w:object w:dxaOrig="1420" w:dyaOrig="720">
                <v:shape id="_x0000_i1756" type="#_x0000_t75" style="width:71.4pt;height:36.6pt" o:ole="">
                  <v:imagedata r:id="rId1366" o:title=""/>
                </v:shape>
                <o:OLEObject Type="Embed" ProgID="Equation.DSMT4" ShapeID="_x0000_i1756" DrawAspect="Content" ObjectID="_1463407344" r:id="rId1367"/>
              </w:object>
            </w:r>
          </w:p>
        </w:tc>
        <w:tc>
          <w:tcPr>
            <w:tcW w:w="759" w:type="pct"/>
            <w:shd w:val="clear" w:color="auto" w:fill="auto"/>
            <w:vAlign w:val="center"/>
          </w:tcPr>
          <w:p w:rsidR="00FD7C26" w:rsidRPr="0067113D" w:rsidRDefault="005633FB" w:rsidP="00457A03">
            <w:pPr>
              <w:spacing w:line="240" w:lineRule="auto"/>
              <w:jc w:val="center"/>
              <w:rPr>
                <w:sz w:val="21"/>
                <w:lang w:val="zh-CN"/>
              </w:rPr>
            </w:pPr>
            <w:r w:rsidRPr="0067113D">
              <w:rPr>
                <w:position w:val="-30"/>
                <w:sz w:val="21"/>
              </w:rPr>
              <w:object w:dxaOrig="980" w:dyaOrig="720">
                <v:shape id="_x0000_i1757" type="#_x0000_t75" style="width:49.35pt;height:36.6pt" o:ole="">
                  <v:imagedata r:id="rId1368" o:title=""/>
                </v:shape>
                <o:OLEObject Type="Embed" ProgID="Equation.DSMT4" ShapeID="_x0000_i1757" DrawAspect="Content" ObjectID="_1463407345" r:id="rId1369"/>
              </w:object>
            </w:r>
          </w:p>
        </w:tc>
        <w:tc>
          <w:tcPr>
            <w:tcW w:w="812" w:type="pct"/>
            <w:shd w:val="clear" w:color="auto" w:fill="auto"/>
            <w:vAlign w:val="center"/>
          </w:tcPr>
          <w:p w:rsidR="00FD7C26" w:rsidRPr="0067113D" w:rsidRDefault="005633FB" w:rsidP="00457A03">
            <w:pPr>
              <w:spacing w:line="240" w:lineRule="auto"/>
              <w:jc w:val="center"/>
              <w:rPr>
                <w:position w:val="-30"/>
                <w:sz w:val="21"/>
              </w:rPr>
            </w:pPr>
            <w:r w:rsidRPr="0067113D">
              <w:rPr>
                <w:position w:val="-28"/>
                <w:sz w:val="21"/>
              </w:rPr>
              <w:object w:dxaOrig="400" w:dyaOrig="680">
                <v:shape id="_x0000_i1758" type="#_x0000_t75" style="width:19.75pt;height:33.7pt" o:ole="">
                  <v:imagedata r:id="rId1370" o:title=""/>
                </v:shape>
                <o:OLEObject Type="Embed" ProgID="Equation.DSMT4" ShapeID="_x0000_i1758" DrawAspect="Content" ObjectID="_1463407346" r:id="rId1371"/>
              </w:object>
            </w:r>
          </w:p>
        </w:tc>
      </w:tr>
      <w:tr w:rsidR="005633FB" w:rsidRPr="0067113D" w:rsidTr="00457A03">
        <w:trPr>
          <w:jc w:val="center"/>
        </w:trPr>
        <w:tc>
          <w:tcPr>
            <w:tcW w:w="982" w:type="pct"/>
            <w:shd w:val="clear" w:color="auto" w:fill="auto"/>
            <w:noWrap/>
            <w:vAlign w:val="center"/>
          </w:tcPr>
          <w:p w:rsidR="00FD7C26" w:rsidRPr="0067113D" w:rsidRDefault="00FD7C26" w:rsidP="00457A03">
            <w:pPr>
              <w:spacing w:line="240" w:lineRule="auto"/>
              <w:jc w:val="center"/>
              <w:rPr>
                <w:sz w:val="21"/>
              </w:rPr>
            </w:pPr>
            <w:r w:rsidRPr="0067113D">
              <w:rPr>
                <w:sz w:val="21"/>
                <w:lang w:val="zh-CN"/>
              </w:rPr>
              <w:t>改进型</w:t>
            </w:r>
            <w:r w:rsidR="00665283" w:rsidRPr="0067113D">
              <w:rPr>
                <w:position w:val="-10"/>
              </w:rPr>
              <w:object w:dxaOrig="980" w:dyaOrig="320">
                <v:shape id="_x0000_i1759" type="#_x0000_t75" style="width:49.35pt;height:16.25pt" o:ole="">
                  <v:imagedata r:id="rId1013" o:title=""/>
                </v:shape>
                <o:OLEObject Type="Embed" ProgID="Equation.DSMT4" ShapeID="_x0000_i1759" DrawAspect="Content" ObjectID="_1463407347" r:id="rId1372"/>
              </w:object>
            </w:r>
            <w:r w:rsidRPr="0067113D">
              <w:rPr>
                <w:sz w:val="21"/>
                <w:lang w:val="zh-CN"/>
              </w:rPr>
              <w:t>分解</w:t>
            </w:r>
          </w:p>
        </w:tc>
        <w:tc>
          <w:tcPr>
            <w:tcW w:w="1349" w:type="pct"/>
            <w:shd w:val="clear" w:color="auto" w:fill="auto"/>
            <w:vAlign w:val="center"/>
          </w:tcPr>
          <w:p w:rsidR="00FD7C26" w:rsidRPr="0067113D" w:rsidRDefault="005633FB" w:rsidP="00457A03">
            <w:pPr>
              <w:spacing w:line="240" w:lineRule="auto"/>
              <w:jc w:val="center"/>
              <w:rPr>
                <w:sz w:val="21"/>
                <w:lang w:val="zh-CN"/>
              </w:rPr>
            </w:pPr>
            <w:r w:rsidRPr="0067113D">
              <w:rPr>
                <w:position w:val="-44"/>
                <w:sz w:val="21"/>
              </w:rPr>
              <w:object w:dxaOrig="1719" w:dyaOrig="999">
                <v:shape id="_x0000_i1760" type="#_x0000_t75" style="width:85.35pt;height:49.95pt" o:ole="">
                  <v:imagedata r:id="rId1373" o:title=""/>
                </v:shape>
                <o:OLEObject Type="Embed" ProgID="Equation.DSMT4" ShapeID="_x0000_i1760" DrawAspect="Content" ObjectID="_1463407348" r:id="rId1374"/>
              </w:object>
            </w:r>
          </w:p>
        </w:tc>
        <w:tc>
          <w:tcPr>
            <w:tcW w:w="1097" w:type="pct"/>
            <w:shd w:val="clear" w:color="auto" w:fill="auto"/>
            <w:vAlign w:val="center"/>
          </w:tcPr>
          <w:p w:rsidR="00FD7C26" w:rsidRPr="0067113D" w:rsidRDefault="005633FB" w:rsidP="00457A03">
            <w:pPr>
              <w:spacing w:line="240" w:lineRule="auto"/>
              <w:jc w:val="center"/>
              <w:rPr>
                <w:sz w:val="21"/>
                <w:lang w:val="zh-CN"/>
              </w:rPr>
            </w:pPr>
            <w:r w:rsidRPr="0067113D">
              <w:rPr>
                <w:position w:val="-28"/>
                <w:sz w:val="21"/>
              </w:rPr>
              <w:object w:dxaOrig="460" w:dyaOrig="680">
                <v:shape id="_x0000_i1761" type="#_x0000_t75" style="width:22.65pt;height:33.7pt" o:ole="">
                  <v:imagedata r:id="rId1375" o:title=""/>
                </v:shape>
                <o:OLEObject Type="Embed" ProgID="Equation.DSMT4" ShapeID="_x0000_i1761" DrawAspect="Content" ObjectID="_1463407349" r:id="rId1376"/>
              </w:object>
            </w:r>
          </w:p>
        </w:tc>
        <w:tc>
          <w:tcPr>
            <w:tcW w:w="759" w:type="pct"/>
            <w:shd w:val="clear" w:color="auto" w:fill="auto"/>
            <w:vAlign w:val="center"/>
          </w:tcPr>
          <w:p w:rsidR="00FD7C26" w:rsidRPr="0067113D" w:rsidRDefault="005633FB" w:rsidP="00457A03">
            <w:pPr>
              <w:spacing w:line="240" w:lineRule="auto"/>
              <w:jc w:val="center"/>
              <w:rPr>
                <w:sz w:val="21"/>
                <w:lang w:val="zh-CN"/>
              </w:rPr>
            </w:pPr>
            <w:r w:rsidRPr="0067113D">
              <w:rPr>
                <w:position w:val="-28"/>
                <w:sz w:val="21"/>
              </w:rPr>
              <w:object w:dxaOrig="400" w:dyaOrig="680">
                <v:shape id="_x0000_i1762" type="#_x0000_t75" style="width:19.75pt;height:33.7pt" o:ole="">
                  <v:imagedata r:id="rId1377" o:title=""/>
                </v:shape>
                <o:OLEObject Type="Embed" ProgID="Equation.DSMT4" ShapeID="_x0000_i1762" DrawAspect="Content" ObjectID="_1463407350" r:id="rId1378"/>
              </w:object>
            </w:r>
          </w:p>
        </w:tc>
        <w:tc>
          <w:tcPr>
            <w:tcW w:w="812" w:type="pct"/>
            <w:shd w:val="clear" w:color="auto" w:fill="auto"/>
            <w:vAlign w:val="center"/>
          </w:tcPr>
          <w:p w:rsidR="00FD7C26" w:rsidRPr="0067113D" w:rsidRDefault="00FD7C26" w:rsidP="00457A03">
            <w:pPr>
              <w:spacing w:line="240" w:lineRule="auto"/>
              <w:jc w:val="center"/>
              <w:rPr>
                <w:position w:val="-30"/>
                <w:sz w:val="21"/>
              </w:rPr>
            </w:pPr>
            <w:r w:rsidRPr="0067113D">
              <w:rPr>
                <w:position w:val="-30"/>
                <w:sz w:val="21"/>
              </w:rPr>
              <w:t>0</w:t>
            </w:r>
          </w:p>
        </w:tc>
      </w:tr>
      <w:tr w:rsidR="005633FB" w:rsidRPr="0067113D" w:rsidTr="000C2073">
        <w:trPr>
          <w:jc w:val="center"/>
        </w:trPr>
        <w:tc>
          <w:tcPr>
            <w:tcW w:w="982" w:type="pct"/>
            <w:shd w:val="clear" w:color="auto" w:fill="auto"/>
            <w:noWrap/>
            <w:vAlign w:val="center"/>
          </w:tcPr>
          <w:p w:rsidR="00FD7C26" w:rsidRPr="0067113D" w:rsidRDefault="00FD7C26" w:rsidP="00457A03">
            <w:pPr>
              <w:spacing w:line="240" w:lineRule="auto"/>
              <w:jc w:val="center"/>
              <w:rPr>
                <w:bCs/>
                <w:sz w:val="21"/>
              </w:rPr>
            </w:pPr>
            <w:r w:rsidRPr="0067113D">
              <w:rPr>
                <w:bCs/>
                <w:sz w:val="21"/>
                <w:lang w:val="zh-CN"/>
              </w:rPr>
              <w:t>基于伴随矩阵</w:t>
            </w:r>
          </w:p>
        </w:tc>
        <w:tc>
          <w:tcPr>
            <w:tcW w:w="1349" w:type="pct"/>
            <w:shd w:val="clear" w:color="auto" w:fill="auto"/>
            <w:vAlign w:val="center"/>
          </w:tcPr>
          <w:p w:rsidR="00FD7C26" w:rsidRPr="0067113D" w:rsidRDefault="000206F7" w:rsidP="00457A03">
            <w:pPr>
              <w:spacing w:line="240" w:lineRule="auto"/>
              <w:jc w:val="center"/>
              <w:rPr>
                <w:bCs/>
                <w:sz w:val="21"/>
                <w:lang w:val="zh-CN"/>
              </w:rPr>
            </w:pPr>
            <w:r w:rsidRPr="0067113D">
              <w:rPr>
                <w:bCs/>
                <w:position w:val="-30"/>
                <w:sz w:val="21"/>
              </w:rPr>
              <w:object w:dxaOrig="520" w:dyaOrig="720">
                <v:shape id="_x0000_i1763" type="#_x0000_t75" style="width:25.55pt;height:36.6pt" o:ole="">
                  <v:imagedata r:id="rId1379" o:title=""/>
                </v:shape>
                <o:OLEObject Type="Embed" ProgID="Equation.DSMT4" ShapeID="_x0000_i1763" DrawAspect="Content" ObjectID="_1463407351" r:id="rId1380"/>
              </w:object>
            </w:r>
          </w:p>
        </w:tc>
        <w:tc>
          <w:tcPr>
            <w:tcW w:w="1097" w:type="pct"/>
            <w:shd w:val="clear" w:color="auto" w:fill="auto"/>
            <w:vAlign w:val="center"/>
          </w:tcPr>
          <w:p w:rsidR="00FD7C26" w:rsidRPr="0067113D" w:rsidRDefault="001B6FE9" w:rsidP="00457A03">
            <w:pPr>
              <w:spacing w:line="240" w:lineRule="auto"/>
              <w:jc w:val="center"/>
              <w:rPr>
                <w:bCs/>
                <w:sz w:val="21"/>
                <w:lang w:val="zh-CN"/>
              </w:rPr>
            </w:pPr>
            <w:r w:rsidRPr="0067113D">
              <w:rPr>
                <w:bCs/>
                <w:position w:val="-10"/>
                <w:sz w:val="21"/>
                <w:lang w:val="zh-CN"/>
              </w:rPr>
              <w:object w:dxaOrig="160" w:dyaOrig="260">
                <v:shape id="_x0000_i1764" type="#_x0000_t75" style="width:6.95pt;height:11.6pt" o:ole="">
                  <v:imagedata r:id="rId1381" o:title=""/>
                </v:shape>
                <o:OLEObject Type="Embed" ProgID="Equation.DSMT4" ShapeID="_x0000_i1764" DrawAspect="Content" ObjectID="_1463407352" r:id="rId1382"/>
              </w:object>
            </w:r>
            <w:bookmarkStart w:id="261" w:name="OLE_LINK15"/>
            <w:bookmarkStart w:id="262" w:name="OLE_LINK16"/>
            <w:r w:rsidRPr="0067113D">
              <w:rPr>
                <w:bCs/>
                <w:position w:val="-28"/>
                <w:sz w:val="21"/>
              </w:rPr>
              <w:object w:dxaOrig="400" w:dyaOrig="680">
                <v:shape id="_x0000_i1765" type="#_x0000_t75" style="width:19.75pt;height:33.7pt" o:ole="">
                  <v:imagedata r:id="rId1383" o:title=""/>
                </v:shape>
                <o:OLEObject Type="Embed" ProgID="Equation.DSMT4" ShapeID="_x0000_i1765" DrawAspect="Content" ObjectID="_1463407353" r:id="rId1384"/>
              </w:object>
            </w:r>
            <w:bookmarkEnd w:id="261"/>
            <w:bookmarkEnd w:id="262"/>
          </w:p>
        </w:tc>
        <w:tc>
          <w:tcPr>
            <w:tcW w:w="759" w:type="pct"/>
            <w:shd w:val="clear" w:color="auto" w:fill="auto"/>
            <w:vAlign w:val="center"/>
          </w:tcPr>
          <w:p w:rsidR="00FD7C26" w:rsidRPr="0067113D" w:rsidRDefault="000C2073" w:rsidP="000C2073">
            <w:pPr>
              <w:spacing w:line="240" w:lineRule="auto"/>
              <w:jc w:val="center"/>
              <w:rPr>
                <w:bCs/>
                <w:sz w:val="21"/>
                <w:lang w:val="zh-CN"/>
              </w:rPr>
            </w:pPr>
            <w:r w:rsidRPr="0067113D">
              <w:rPr>
                <w:bCs/>
                <w:position w:val="-28"/>
                <w:sz w:val="21"/>
              </w:rPr>
              <w:object w:dxaOrig="360" w:dyaOrig="680">
                <v:shape id="_x0000_i1766" type="#_x0000_t75" style="width:16.85pt;height:33.7pt" o:ole="">
                  <v:imagedata r:id="rId1385" o:title=""/>
                </v:shape>
                <o:OLEObject Type="Embed" ProgID="Equation.DSMT4" ShapeID="_x0000_i1766" DrawAspect="Content" ObjectID="_1463407354" r:id="rId1386"/>
              </w:object>
            </w:r>
          </w:p>
        </w:tc>
        <w:tc>
          <w:tcPr>
            <w:tcW w:w="812" w:type="pct"/>
            <w:shd w:val="clear" w:color="auto" w:fill="auto"/>
            <w:vAlign w:val="center"/>
          </w:tcPr>
          <w:p w:rsidR="00FD7C26" w:rsidRPr="0067113D" w:rsidRDefault="00FD7C26" w:rsidP="00457A03">
            <w:pPr>
              <w:spacing w:line="240" w:lineRule="auto"/>
              <w:jc w:val="center"/>
              <w:rPr>
                <w:position w:val="-30"/>
                <w:sz w:val="21"/>
              </w:rPr>
            </w:pPr>
            <w:r w:rsidRPr="0067113D">
              <w:rPr>
                <w:position w:val="-30"/>
                <w:sz w:val="21"/>
              </w:rPr>
              <w:t>0</w:t>
            </w:r>
          </w:p>
        </w:tc>
      </w:tr>
    </w:tbl>
    <w:p w:rsidR="00E002B9" w:rsidRPr="0067113D" w:rsidRDefault="00E002B9" w:rsidP="00D16402">
      <w:pPr>
        <w:pStyle w:val="a3"/>
      </w:pPr>
      <w:bookmarkStart w:id="263" w:name="_Toc286154942"/>
      <w:bookmarkStart w:id="264" w:name="_Toc286170312"/>
      <w:bookmarkStart w:id="265" w:name="_Ref383290106"/>
      <w:bookmarkStart w:id="266" w:name="_Toc389658791"/>
      <w:r w:rsidRPr="0067113D">
        <w:t>本章小结</w:t>
      </w:r>
      <w:bookmarkEnd w:id="263"/>
      <w:bookmarkEnd w:id="264"/>
      <w:bookmarkEnd w:id="265"/>
      <w:bookmarkEnd w:id="266"/>
    </w:p>
    <w:p w:rsidR="0060293D" w:rsidRPr="0067113D" w:rsidRDefault="009F595C" w:rsidP="009F595C">
      <w:pPr>
        <w:pStyle w:val="affffb"/>
      </w:pPr>
      <w:r w:rsidRPr="0067113D">
        <w:t>本章主要讨论对失配误差和信道参数的联合均衡算法，研究了一种基于迫零均衡的联合算法，根据第三章失配误差和信道参数的估计值，对算法进行了</w:t>
      </w:r>
      <w:r w:rsidRPr="0067113D">
        <w:t>Matlab</w:t>
      </w:r>
      <w:r w:rsidRPr="0067113D">
        <w:t>仿真分析。随后中讨论了联合算法实现的关键技术，即四阶复数矩阵求逆的技术，仿真分析几种常用的矩阵求逆算法。最后对矩阵求逆算法进行了算法可行性分析及实现复杂度的对比为后文的</w:t>
      </w:r>
      <w:r w:rsidRPr="0067113D">
        <w:t>FPGA</w:t>
      </w:r>
      <w:r w:rsidRPr="0067113D">
        <w:t>实现奠定基础。</w:t>
      </w:r>
    </w:p>
    <w:p w:rsidR="009F595C" w:rsidRPr="0067113D" w:rsidRDefault="002A4422" w:rsidP="009F595C">
      <w:pPr>
        <w:pStyle w:val="affffb"/>
        <w:rPr>
          <w:color w:val="4F81BD" w:themeColor="accent1"/>
        </w:rPr>
      </w:pPr>
      <w:r w:rsidRPr="0067113D">
        <w:rPr>
          <w:color w:val="FFFFFF" w:themeColor="background1"/>
        </w:rPr>
        <w:fldChar w:fldCharType="begin"/>
      </w:r>
      <w:r w:rsidR="0060293D" w:rsidRPr="0067113D">
        <w:rPr>
          <w:color w:val="FFFFFF" w:themeColor="background1"/>
        </w:rPr>
        <w:instrText>MACROBUTTON MTEditEquationSection2</w:instrText>
      </w:r>
      <w:r w:rsidR="0060293D" w:rsidRPr="0067113D">
        <w:rPr>
          <w:rStyle w:val="MTEquationSection"/>
          <w:color w:val="FFFFFF" w:themeColor="background1"/>
        </w:rPr>
        <w:instrText>Equation Chapter (Next) Section 1</w:instrText>
      </w:r>
      <w:r w:rsidRPr="0067113D">
        <w:rPr>
          <w:color w:val="FFFFFF" w:themeColor="background1"/>
        </w:rPr>
        <w:fldChar w:fldCharType="begin"/>
      </w:r>
      <w:r w:rsidR="0060293D" w:rsidRPr="0067113D">
        <w:rPr>
          <w:color w:val="FFFFFF" w:themeColor="background1"/>
        </w:rPr>
        <w:instrText xml:space="preserve"> SEQ MTEqn \r \h \* MERGEFORMAT </w:instrText>
      </w:r>
      <w:r w:rsidRPr="0067113D">
        <w:rPr>
          <w:color w:val="FFFFFF" w:themeColor="background1"/>
        </w:rPr>
        <w:fldChar w:fldCharType="end"/>
      </w:r>
      <w:r w:rsidRPr="0067113D">
        <w:rPr>
          <w:color w:val="FFFFFF" w:themeColor="background1"/>
        </w:rPr>
        <w:fldChar w:fldCharType="begin"/>
      </w:r>
      <w:r w:rsidR="0060293D" w:rsidRPr="0067113D">
        <w:rPr>
          <w:color w:val="FFFFFF" w:themeColor="background1"/>
        </w:rPr>
        <w:instrText xml:space="preserve"> SEQ MTSec \r 1 \h \* MERGEFORMAT </w:instrText>
      </w:r>
      <w:r w:rsidRPr="0067113D">
        <w:rPr>
          <w:color w:val="FFFFFF" w:themeColor="background1"/>
        </w:rPr>
        <w:fldChar w:fldCharType="end"/>
      </w:r>
      <w:r w:rsidRPr="0067113D">
        <w:rPr>
          <w:color w:val="FFFFFF" w:themeColor="background1"/>
        </w:rPr>
        <w:fldChar w:fldCharType="begin"/>
      </w:r>
      <w:r w:rsidR="0060293D" w:rsidRPr="0067113D">
        <w:rPr>
          <w:color w:val="FFFFFF" w:themeColor="background1"/>
        </w:rPr>
        <w:instrText xml:space="preserve"> SEQ MTChap \h \* MERGEFORMAT </w:instrText>
      </w:r>
      <w:r w:rsidRPr="0067113D">
        <w:rPr>
          <w:color w:val="FFFFFF" w:themeColor="background1"/>
        </w:rPr>
        <w:fldChar w:fldCharType="end"/>
      </w:r>
      <w:r w:rsidRPr="0067113D">
        <w:rPr>
          <w:color w:val="FFFFFF" w:themeColor="background1"/>
        </w:rPr>
        <w:fldChar w:fldCharType="end"/>
      </w:r>
    </w:p>
    <w:p w:rsidR="00FD030C" w:rsidRPr="0067113D" w:rsidRDefault="00FD030C" w:rsidP="00B64391">
      <w:pPr>
        <w:pStyle w:val="aff0"/>
        <w:ind w:firstLine="480"/>
      </w:pPr>
    </w:p>
    <w:p w:rsidR="00E002B9" w:rsidRPr="0067113D" w:rsidRDefault="00E002B9" w:rsidP="00E002B9">
      <w:pPr>
        <w:sectPr w:rsidR="00E002B9" w:rsidRPr="0067113D" w:rsidSect="00C27A2F">
          <w:headerReference w:type="default" r:id="rId1387"/>
          <w:endnotePr>
            <w:numFmt w:val="decimal"/>
          </w:endnotePr>
          <w:pgSz w:w="11906" w:h="16838" w:code="9"/>
          <w:pgMar w:top="1985" w:right="1701" w:bottom="1985" w:left="1701" w:header="1134" w:footer="1134" w:gutter="0"/>
          <w:cols w:space="425"/>
          <w:docGrid w:type="lines" w:linePitch="326"/>
        </w:sectPr>
      </w:pPr>
    </w:p>
    <w:p w:rsidR="00E078EB" w:rsidRPr="0067113D" w:rsidRDefault="00BB1D1E" w:rsidP="00BB1D1E">
      <w:pPr>
        <w:pStyle w:val="1"/>
        <w:rPr>
          <w:szCs w:val="30"/>
        </w:rPr>
      </w:pPr>
      <w:bookmarkStart w:id="267" w:name="_Toc151653692"/>
      <w:bookmarkStart w:id="268" w:name="_Ref151816795"/>
      <w:bookmarkStart w:id="269" w:name="_Ref151816799"/>
      <w:bookmarkStart w:id="270" w:name="_Toc389658792"/>
      <w:r w:rsidRPr="0067113D">
        <w:rPr>
          <w:szCs w:val="30"/>
        </w:rPr>
        <w:lastRenderedPageBreak/>
        <w:t>联合均衡算法的</w:t>
      </w:r>
      <w:r w:rsidR="005F6E29" w:rsidRPr="0067113D">
        <w:rPr>
          <w:szCs w:val="30"/>
        </w:rPr>
        <w:t>FPGA</w:t>
      </w:r>
      <w:r w:rsidR="005F6E29" w:rsidRPr="0067113D">
        <w:rPr>
          <w:szCs w:val="30"/>
        </w:rPr>
        <w:t>设计与实现</w:t>
      </w:r>
      <w:bookmarkEnd w:id="270"/>
    </w:p>
    <w:p w:rsidR="00573464" w:rsidRPr="0067113D" w:rsidRDefault="00573464" w:rsidP="00573464">
      <w:pPr>
        <w:pStyle w:val="affffb"/>
      </w:pPr>
      <w:r w:rsidRPr="0067113D">
        <w:t>第四章对失配误差与信道的联合算法进行了研究，并对其中的关键技术矩阵求逆做了深入研究分析。</w:t>
      </w:r>
      <w:r w:rsidR="0060293D" w:rsidRPr="0067113D">
        <w:t>在系统级层面上对分时</w:t>
      </w:r>
      <w:r w:rsidR="0060293D" w:rsidRPr="0067113D">
        <w:t>ADC</w:t>
      </w:r>
      <w:r w:rsidR="0060293D" w:rsidRPr="0067113D">
        <w:t>中失配误差进行校准是本文的一大难点，联合均衡算法中需要用到的矩阵求逆技术的实现亦是本文的另一大难点。</w:t>
      </w:r>
      <w:r w:rsidRPr="0067113D">
        <w:t>本章对联合算法进行</w:t>
      </w:r>
      <w:r w:rsidRPr="0067113D">
        <w:t>FPGA</w:t>
      </w:r>
      <w:r w:rsidRPr="0067113D">
        <w:t>设计、实现及验证。首先对算法进行定点仿真分析</w:t>
      </w:r>
      <w:r w:rsidR="00ED5E0F" w:rsidRPr="0067113D">
        <w:t>，然后介绍联合算法的实现方案设计，分别阐述矩阵求逆模块、矩阵乘法模块的电路设计方案。最后</w:t>
      </w:r>
      <w:r w:rsidR="0031169D" w:rsidRPr="0067113D">
        <w:t>介绍了仿真和验证平台，并对联合算法进行功能和时序仿真，通过</w:t>
      </w:r>
      <w:r w:rsidR="0031169D" w:rsidRPr="0067113D">
        <w:t>Virtex-6 ML605</w:t>
      </w:r>
      <w:r w:rsidR="0031169D" w:rsidRPr="0067113D">
        <w:t>评估板验证了算法的有效性。</w:t>
      </w:r>
    </w:p>
    <w:p w:rsidR="00ED5E0F" w:rsidRPr="0067113D" w:rsidRDefault="006C1E4B" w:rsidP="00D16402">
      <w:pPr>
        <w:pStyle w:val="a3"/>
      </w:pPr>
      <w:bookmarkStart w:id="271" w:name="_Toc389658793"/>
      <w:r w:rsidRPr="0067113D">
        <w:t>失配误差与信道的联合算法</w:t>
      </w:r>
      <w:r w:rsidR="00ED5E0F" w:rsidRPr="0067113D">
        <w:t>定点仿真分析</w:t>
      </w:r>
      <w:r w:rsidR="002A4422" w:rsidRPr="0067113D">
        <w:fldChar w:fldCharType="begin"/>
      </w:r>
      <w:r w:rsidR="0085164A" w:rsidRPr="0067113D">
        <w:instrText xml:space="preserve"> MACROBUTTON MTEditEquationSection2 </w:instrText>
      </w:r>
      <w:r w:rsidR="002A4422" w:rsidRPr="0067113D">
        <w:fldChar w:fldCharType="begin"/>
      </w:r>
      <w:r w:rsidR="0085164A" w:rsidRPr="0067113D">
        <w:instrText xml:space="preserve"> SEQ MTEqn \r \h \* MERGEFORMAT </w:instrText>
      </w:r>
      <w:r w:rsidR="002A4422" w:rsidRPr="0067113D">
        <w:fldChar w:fldCharType="end"/>
      </w:r>
      <w:r w:rsidR="002A4422" w:rsidRPr="0067113D">
        <w:fldChar w:fldCharType="begin"/>
      </w:r>
      <w:r w:rsidR="0085164A" w:rsidRPr="0067113D">
        <w:instrText xml:space="preserve"> SEQ MTSec \h \* MERGEFORMAT </w:instrText>
      </w:r>
      <w:r w:rsidR="002A4422" w:rsidRPr="0067113D">
        <w:fldChar w:fldCharType="end"/>
      </w:r>
      <w:r w:rsidR="002A4422" w:rsidRPr="0067113D">
        <w:fldChar w:fldCharType="end"/>
      </w:r>
      <w:bookmarkEnd w:id="271"/>
    </w:p>
    <w:p w:rsidR="00FA6111" w:rsidRPr="0067113D" w:rsidRDefault="0060293D" w:rsidP="004D1451">
      <w:pPr>
        <w:pStyle w:val="affffb"/>
      </w:pPr>
      <w:r w:rsidRPr="0067113D">
        <w:t>第四章主要介绍针对时钟、增益失配误差和信道参数的联合算法，将失配误差看作信道的一部分，通过建模分析得到需要均衡的失配误差和信道参数值。最后利用迫零均衡完成联合算法。</w:t>
      </w:r>
      <w:r w:rsidR="00FA6111" w:rsidRPr="0067113D">
        <w:t>根据式</w:t>
      </w:r>
      <w:r w:rsidR="002A4422" w:rsidRPr="0067113D">
        <w:fldChar w:fldCharType="begin"/>
      </w:r>
      <w:r w:rsidR="00FA6111" w:rsidRPr="0067113D">
        <w:instrText xml:space="preserve"> GOTOBUTTON ZEqnNum904080  \* MERGEFORMAT </w:instrText>
      </w:r>
      <w:r w:rsidR="002A4422" w:rsidRPr="0067113D">
        <w:fldChar w:fldCharType="begin"/>
      </w:r>
      <w:r w:rsidR="004E3FB5" w:rsidRPr="0067113D">
        <w:instrText xml:space="preserve"> REF ZEqnNum904080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14</w:instrText>
      </w:r>
      <w:r w:rsidR="004A4171" w:rsidRPr="0067113D">
        <w:instrText>)</w:instrText>
      </w:r>
      <w:r w:rsidR="002A4422" w:rsidRPr="0067113D">
        <w:fldChar w:fldCharType="end"/>
      </w:r>
      <w:r w:rsidR="002A4422" w:rsidRPr="0067113D">
        <w:fldChar w:fldCharType="end"/>
      </w:r>
      <w:r w:rsidR="00FA6111" w:rsidRPr="0067113D">
        <w:t>可知联合算法的关键是对</w:t>
      </w:r>
      <w:r w:rsidR="00FA6111" w:rsidRPr="0067113D">
        <w:rPr>
          <w:position w:val="-4"/>
        </w:rPr>
        <w:object w:dxaOrig="320" w:dyaOrig="260">
          <v:shape id="_x0000_i1767" type="#_x0000_t75" style="width:16.25pt;height:12.75pt" o:ole="">
            <v:imagedata r:id="rId1388" o:title=""/>
          </v:shape>
          <o:OLEObject Type="Embed" ProgID="Equation.DSMT4" ShapeID="_x0000_i1767" DrawAspect="Content" ObjectID="_1463407355" r:id="rId1389"/>
        </w:object>
      </w:r>
      <w:r w:rsidR="00FA6111" w:rsidRPr="0067113D">
        <w:t>阶的失配误差与信道的联合矩阵求逆，然后当</w:t>
      </w:r>
      <w:r w:rsidR="00FA6111" w:rsidRPr="0067113D">
        <w:t>OFDM</w:t>
      </w:r>
      <w:r w:rsidR="00FA6111" w:rsidRPr="0067113D">
        <w:t>子载波数较多时，</w:t>
      </w:r>
      <w:r w:rsidR="00FA6111" w:rsidRPr="0067113D">
        <w:rPr>
          <w:position w:val="-4"/>
        </w:rPr>
        <w:object w:dxaOrig="320" w:dyaOrig="260">
          <v:shape id="_x0000_i1768" type="#_x0000_t75" style="width:16.25pt;height:12.75pt" o:ole="">
            <v:imagedata r:id="rId1390" o:title=""/>
          </v:shape>
          <o:OLEObject Type="Embed" ProgID="Equation.DSMT4" ShapeID="_x0000_i1768" DrawAspect="Content" ObjectID="_1463407356" r:id="rId1391"/>
        </w:object>
      </w:r>
      <w:r w:rsidR="00FA6111" w:rsidRPr="0067113D">
        <w:t>阶矩阵的求逆难度非常大。随后根据</w:t>
      </w:r>
      <w:r w:rsidR="002A4422" w:rsidRPr="0067113D">
        <w:fldChar w:fldCharType="begin"/>
      </w:r>
      <w:r w:rsidR="00FA6111" w:rsidRPr="0067113D">
        <w:instrText>REF _Ref383512074 \r \h</w:instrText>
      </w:r>
      <w:r w:rsidR="00180524" w:rsidRPr="0067113D">
        <w:instrText xml:space="preserve"> \* MERGEFORMAT </w:instrText>
      </w:r>
      <w:r w:rsidR="002A4422" w:rsidRPr="0067113D">
        <w:fldChar w:fldCharType="separate"/>
      </w:r>
      <w:r w:rsidR="004A4171">
        <w:t>3.3</w:t>
      </w:r>
      <w:r w:rsidR="002A4422" w:rsidRPr="0067113D">
        <w:fldChar w:fldCharType="end"/>
      </w:r>
      <w:r w:rsidR="00FA6111" w:rsidRPr="0067113D">
        <w:t>节的分析可以将联合算法简化为对</w:t>
      </w:r>
      <w:r w:rsidR="00FA6111" w:rsidRPr="0067113D">
        <w:rPr>
          <w:position w:val="-10"/>
        </w:rPr>
        <w:object w:dxaOrig="560" w:dyaOrig="340">
          <v:shape id="_x0000_i1769" type="#_x0000_t75" style="width:27.85pt;height:16.85pt" o:ole="">
            <v:imagedata r:id="rId1392" o:title=""/>
          </v:shape>
          <o:OLEObject Type="Embed" ProgID="Equation.DSMT4" ShapeID="_x0000_i1769" DrawAspect="Content" ObjectID="_1463407357" r:id="rId1393"/>
        </w:object>
      </w:r>
      <w:r w:rsidR="00FA6111" w:rsidRPr="0067113D">
        <w:t>个</w:t>
      </w:r>
      <w:r w:rsidR="00FA6111" w:rsidRPr="0067113D">
        <w:rPr>
          <w:position w:val="-4"/>
        </w:rPr>
        <w:object w:dxaOrig="220" w:dyaOrig="260">
          <v:shape id="_x0000_i1770" type="#_x0000_t75" style="width:9.85pt;height:12.75pt" o:ole="">
            <v:imagedata r:id="rId1394" o:title=""/>
          </v:shape>
          <o:OLEObject Type="Embed" ProgID="Equation.DSMT4" ShapeID="_x0000_i1770" DrawAspect="Content" ObjectID="_1463407358" r:id="rId1395"/>
        </w:object>
      </w:r>
      <w:r w:rsidR="00FA6111" w:rsidRPr="0067113D">
        <w:t>阶矩阵进行求逆，</w:t>
      </w:r>
      <w:r w:rsidR="002A4422" w:rsidRPr="0067113D">
        <w:fldChar w:fldCharType="begin"/>
      </w:r>
      <w:r w:rsidR="002C45E7" w:rsidRPr="0067113D">
        <w:instrText>REF _Ref384659187 \h</w:instrText>
      </w:r>
      <w:r w:rsidR="00180524" w:rsidRPr="0067113D">
        <w:instrText xml:space="preserve"> \* MERGEFORMAT </w:instrText>
      </w:r>
      <w:r w:rsidR="002A4422" w:rsidRPr="0067113D">
        <w:fldChar w:fldCharType="separate"/>
      </w:r>
      <w:r w:rsidR="004A4171" w:rsidRPr="0067113D">
        <w:t>表</w:t>
      </w:r>
      <w:r w:rsidR="004A4171" w:rsidRPr="0067113D">
        <w:t>5-</w:t>
      </w:r>
      <w:r w:rsidR="004A4171">
        <w:t>1</w:t>
      </w:r>
      <w:r w:rsidR="002A4422" w:rsidRPr="0067113D">
        <w:fldChar w:fldCharType="end"/>
      </w:r>
      <w:r w:rsidR="002C45E7" w:rsidRPr="0067113D">
        <w:t>给出了联合算法</w:t>
      </w:r>
      <w:r w:rsidR="002C45E7" w:rsidRPr="0067113D">
        <w:t>FPGA</w:t>
      </w:r>
      <w:r w:rsidR="002C45E7" w:rsidRPr="0067113D">
        <w:t>实现的各项参数设定。因受到评估板资源及实现难度的限制，设定分时</w:t>
      </w:r>
      <w:r w:rsidR="002C45E7" w:rsidRPr="0067113D">
        <w:t>ADC</w:t>
      </w:r>
      <w:r w:rsidR="002C45E7" w:rsidRPr="0067113D">
        <w:t>通道数为</w:t>
      </w:r>
      <w:r w:rsidR="002C45E7" w:rsidRPr="0067113D">
        <w:t>4</w:t>
      </w:r>
      <w:r w:rsidR="002C45E7" w:rsidRPr="0067113D">
        <w:t>，</w:t>
      </w:r>
      <w:r w:rsidR="002C45E7" w:rsidRPr="0067113D">
        <w:t>OFDM</w:t>
      </w:r>
      <w:r w:rsidR="002C45E7" w:rsidRPr="0067113D">
        <w:t>子载波个数为</w:t>
      </w:r>
      <w:r w:rsidR="002C45E7" w:rsidRPr="0067113D">
        <w:t>32</w:t>
      </w:r>
      <w:r w:rsidR="002C45E7" w:rsidRPr="0067113D">
        <w:t>。因此可以将联合均衡算法简化为</w:t>
      </w:r>
      <w:r w:rsidR="002C45E7" w:rsidRPr="0067113D">
        <w:t>8</w:t>
      </w:r>
      <w:r w:rsidR="002C45E7" w:rsidRPr="0067113D">
        <w:t>个</w:t>
      </w:r>
      <w:r w:rsidR="002C45E7" w:rsidRPr="0067113D">
        <w:t>4</w:t>
      </w:r>
      <w:r w:rsidR="002C45E7" w:rsidRPr="0067113D">
        <w:t>阶复数矩阵求逆的问题。</w:t>
      </w:r>
    </w:p>
    <w:p w:rsidR="00FA6111" w:rsidRPr="0067113D" w:rsidRDefault="00FA6111" w:rsidP="002C45E7">
      <w:pPr>
        <w:pStyle w:val="aff3"/>
        <w:rPr>
          <w:rFonts w:ascii="Times New Roman" w:hAnsi="Times New Roman"/>
        </w:rPr>
      </w:pPr>
      <w:bookmarkStart w:id="272" w:name="_Ref384659187"/>
      <w:bookmarkStart w:id="273" w:name="_Toc387753856"/>
      <w:r w:rsidRPr="0067113D">
        <w:rPr>
          <w:rFonts w:ascii="Times New Roman" w:hAnsi="Times New Roman"/>
        </w:rPr>
        <w:t>表</w:t>
      </w:r>
      <w:r w:rsidRPr="0067113D">
        <w:rPr>
          <w:rFonts w:ascii="Times New Roman" w:hAnsi="Times New Roman"/>
        </w:rPr>
        <w:t>5-</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表</w:instrText>
      </w:r>
      <w:r w:rsidRPr="0067113D">
        <w:rPr>
          <w:rFonts w:ascii="Times New Roman" w:hAnsi="Times New Roman"/>
        </w:rPr>
        <w:instrText>5- \* ARABIC</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rPr>
        <w:fldChar w:fldCharType="end"/>
      </w:r>
      <w:bookmarkEnd w:id="272"/>
      <w:r w:rsidRPr="0067113D">
        <w:rPr>
          <w:rFonts w:ascii="Times New Roman" w:hAnsi="Times New Roman"/>
        </w:rPr>
        <w:t xml:space="preserve"> </w:t>
      </w:r>
      <w:r w:rsidRPr="0067113D">
        <w:rPr>
          <w:rFonts w:ascii="Times New Roman" w:hAnsi="Times New Roman"/>
        </w:rPr>
        <w:t>联合算法</w:t>
      </w:r>
      <w:r w:rsidR="002C45E7" w:rsidRPr="0067113D">
        <w:rPr>
          <w:rFonts w:ascii="Times New Roman" w:hAnsi="Times New Roman"/>
        </w:rPr>
        <w:t>实现的</w:t>
      </w:r>
      <w:r w:rsidRPr="0067113D">
        <w:rPr>
          <w:rFonts w:ascii="Times New Roman" w:hAnsi="Times New Roman"/>
        </w:rPr>
        <w:t>参数</w:t>
      </w:r>
      <w:r w:rsidR="002C45E7" w:rsidRPr="0067113D">
        <w:rPr>
          <w:rFonts w:ascii="Times New Roman" w:hAnsi="Times New Roman"/>
        </w:rPr>
        <w:t>设定</w:t>
      </w:r>
      <w:bookmarkEnd w:id="2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360"/>
      </w:tblGrid>
      <w:tr w:rsidR="0060293D" w:rsidRPr="0067113D" w:rsidTr="0060293D">
        <w:trPr>
          <w:jc w:val="center"/>
        </w:trPr>
        <w:tc>
          <w:tcPr>
            <w:tcW w:w="3685"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8"/>
                <w:sz w:val="21"/>
                <w:szCs w:val="21"/>
              </w:rPr>
              <w:object w:dxaOrig="1359" w:dyaOrig="300">
                <v:shape id="_x0000_i1771" type="#_x0000_t75" style="width:66.75pt;height:14.5pt" o:ole="">
                  <v:imagedata r:id="rId824" o:title=""/>
                </v:shape>
                <o:OLEObject Type="Embed" ProgID="Equation.DSMT4" ShapeID="_x0000_i1771" DrawAspect="Content" ObjectID="_1463407359" r:id="rId1396"/>
              </w:object>
            </w:r>
          </w:p>
        </w:tc>
        <w:tc>
          <w:tcPr>
            <w:tcW w:w="4360"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4"/>
                <w:sz w:val="21"/>
                <w:szCs w:val="21"/>
              </w:rPr>
              <w:object w:dxaOrig="520" w:dyaOrig="220">
                <v:shape id="_x0000_i1772" type="#_x0000_t75" style="width:24.4pt;height:9.85pt" o:ole="">
                  <v:imagedata r:id="rId976" o:title=""/>
                </v:shape>
                <o:OLEObject Type="Embed" ProgID="Equation.DSMT4" ShapeID="_x0000_i1772" DrawAspect="Content" ObjectID="_1463407360" r:id="rId1397"/>
              </w:object>
            </w:r>
          </w:p>
        </w:tc>
      </w:tr>
      <w:tr w:rsidR="0060293D" w:rsidRPr="0067113D" w:rsidTr="0060293D">
        <w:trPr>
          <w:jc w:val="center"/>
        </w:trPr>
        <w:tc>
          <w:tcPr>
            <w:tcW w:w="3685"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8"/>
                <w:sz w:val="21"/>
              </w:rPr>
              <w:object w:dxaOrig="1579" w:dyaOrig="300">
                <v:shape id="_x0000_i1773" type="#_x0000_t75" style="width:78.95pt;height:14.5pt" o:ole="">
                  <v:imagedata r:id="rId828" o:title=""/>
                </v:shape>
                <o:OLEObject Type="Embed" ProgID="Equation.DSMT4" ShapeID="_x0000_i1773" DrawAspect="Content" ObjectID="_1463407361" r:id="rId1398"/>
              </w:object>
            </w:r>
          </w:p>
        </w:tc>
        <w:tc>
          <w:tcPr>
            <w:tcW w:w="4360"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12"/>
                <w:sz w:val="21"/>
                <w:szCs w:val="21"/>
              </w:rPr>
              <w:object w:dxaOrig="1440" w:dyaOrig="360">
                <v:shape id="_x0000_i1774" type="#_x0000_t75" style="width:1in;height:16.85pt" o:ole="">
                  <v:imagedata r:id="rId980" o:title=""/>
                </v:shape>
                <o:OLEObject Type="Embed" ProgID="Equation.DSMT4" ShapeID="_x0000_i1774" DrawAspect="Content" ObjectID="_1463407362" r:id="rId1399"/>
              </w:object>
            </w:r>
          </w:p>
        </w:tc>
      </w:tr>
      <w:tr w:rsidR="0060293D" w:rsidRPr="0067113D" w:rsidTr="0060293D">
        <w:trPr>
          <w:jc w:val="center"/>
        </w:trPr>
        <w:tc>
          <w:tcPr>
            <w:tcW w:w="3685"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8"/>
                <w:sz w:val="21"/>
                <w:szCs w:val="21"/>
              </w:rPr>
              <w:object w:dxaOrig="1440" w:dyaOrig="300">
                <v:shape id="_x0000_i1775" type="#_x0000_t75" style="width:1in;height:14.5pt" o:ole="">
                  <v:imagedata r:id="rId832" o:title=""/>
                </v:shape>
                <o:OLEObject Type="Embed" ProgID="Equation.DSMT4" ShapeID="_x0000_i1775" DrawAspect="Content" ObjectID="_1463407363" r:id="rId1400"/>
              </w:object>
            </w:r>
          </w:p>
        </w:tc>
        <w:tc>
          <w:tcPr>
            <w:tcW w:w="4360" w:type="dxa"/>
            <w:shd w:val="clear" w:color="auto" w:fill="auto"/>
            <w:vAlign w:val="center"/>
          </w:tcPr>
          <w:p w:rsidR="0060293D" w:rsidRPr="0067113D" w:rsidRDefault="002C45E7" w:rsidP="0060293D">
            <w:pPr>
              <w:pStyle w:val="affffb"/>
              <w:spacing w:line="360" w:lineRule="exact"/>
              <w:ind w:firstLineChars="0" w:firstLine="0"/>
              <w:jc w:val="center"/>
              <w:rPr>
                <w:sz w:val="21"/>
                <w:szCs w:val="21"/>
              </w:rPr>
            </w:pPr>
            <w:r w:rsidRPr="0067113D">
              <w:rPr>
                <w:position w:val="-6"/>
                <w:sz w:val="21"/>
                <w:szCs w:val="21"/>
              </w:rPr>
              <w:object w:dxaOrig="700" w:dyaOrig="240">
                <v:shape id="_x0000_i1776" type="#_x0000_t75" style="width:35.4pt;height:11.6pt" o:ole="">
                  <v:imagedata r:id="rId1401" o:title=""/>
                </v:shape>
                <o:OLEObject Type="Embed" ProgID="Equation.DSMT4" ShapeID="_x0000_i1776" DrawAspect="Content" ObjectID="_1463407364" r:id="rId1402"/>
              </w:object>
            </w:r>
          </w:p>
        </w:tc>
      </w:tr>
      <w:tr w:rsidR="0060293D" w:rsidRPr="0067113D" w:rsidTr="0060293D">
        <w:trPr>
          <w:jc w:val="center"/>
        </w:trPr>
        <w:tc>
          <w:tcPr>
            <w:tcW w:w="3685"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6"/>
                <w:sz w:val="21"/>
                <w:szCs w:val="21"/>
              </w:rPr>
              <w:object w:dxaOrig="880" w:dyaOrig="279">
                <v:shape id="_x0000_i1777" type="#_x0000_t75" style="width:44.7pt;height:12.75pt" o:ole="">
                  <v:imagedata r:id="rId443" o:title=""/>
                </v:shape>
                <o:OLEObject Type="Embed" ProgID="Equation.DSMT4" ShapeID="_x0000_i1777" DrawAspect="Content" ObjectID="_1463407365" r:id="rId1403"/>
              </w:object>
            </w:r>
          </w:p>
        </w:tc>
        <w:tc>
          <w:tcPr>
            <w:tcW w:w="4360"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10"/>
                <w:sz w:val="21"/>
                <w:szCs w:val="21"/>
              </w:rPr>
              <w:object w:dxaOrig="900" w:dyaOrig="279">
                <v:shape id="_x0000_i1778" type="#_x0000_t75" style="width:45.85pt;height:12.75pt" o:ole="">
                  <v:imagedata r:id="rId837" o:title=""/>
                </v:shape>
                <o:OLEObject Type="Embed" ProgID="Equation.DSMT4" ShapeID="_x0000_i1778" DrawAspect="Content" ObjectID="_1463407366" r:id="rId1404"/>
              </w:object>
            </w:r>
          </w:p>
        </w:tc>
      </w:tr>
      <w:tr w:rsidR="0060293D" w:rsidRPr="0067113D" w:rsidTr="0060293D">
        <w:trPr>
          <w:jc w:val="center"/>
        </w:trPr>
        <w:tc>
          <w:tcPr>
            <w:tcW w:w="3685"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8"/>
                <w:sz w:val="21"/>
                <w:szCs w:val="21"/>
              </w:rPr>
              <w:object w:dxaOrig="880" w:dyaOrig="300">
                <v:shape id="_x0000_i1779" type="#_x0000_t75" style="width:44.7pt;height:14.5pt" o:ole="">
                  <v:imagedata r:id="rId447" o:title=""/>
                </v:shape>
                <o:OLEObject Type="Embed" ProgID="Equation.DSMT4" ShapeID="_x0000_i1779" DrawAspect="Content" ObjectID="_1463407367" r:id="rId1405"/>
              </w:object>
            </w:r>
          </w:p>
        </w:tc>
        <w:tc>
          <w:tcPr>
            <w:tcW w:w="4360"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6"/>
                <w:sz w:val="21"/>
                <w:szCs w:val="21"/>
              </w:rPr>
              <w:object w:dxaOrig="2659" w:dyaOrig="279">
                <v:shape id="_x0000_i1780" type="#_x0000_t75" style="width:134.15pt;height:12.75pt" o:ole="">
                  <v:imagedata r:id="rId840" o:title=""/>
                </v:shape>
                <o:OLEObject Type="Embed" ProgID="Equation.DSMT4" ShapeID="_x0000_i1780" DrawAspect="Content" ObjectID="_1463407368" r:id="rId1406"/>
              </w:object>
            </w:r>
          </w:p>
        </w:tc>
      </w:tr>
      <w:tr w:rsidR="0060293D" w:rsidRPr="0067113D" w:rsidTr="0060293D">
        <w:trPr>
          <w:jc w:val="center"/>
        </w:trPr>
        <w:tc>
          <w:tcPr>
            <w:tcW w:w="3685"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6"/>
                <w:sz w:val="21"/>
                <w:szCs w:val="21"/>
              </w:rPr>
              <w:object w:dxaOrig="1219" w:dyaOrig="279">
                <v:shape id="_x0000_i1781" type="#_x0000_t75" style="width:62.15pt;height:12.75pt" o:ole="">
                  <v:imagedata r:id="rId996" o:title=""/>
                </v:shape>
                <o:OLEObject Type="Embed" ProgID="Equation.DSMT4" ShapeID="_x0000_i1781" DrawAspect="Content" ObjectID="_1463407369" r:id="rId1407"/>
              </w:object>
            </w:r>
          </w:p>
        </w:tc>
        <w:tc>
          <w:tcPr>
            <w:tcW w:w="4360"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12"/>
                <w:sz w:val="21"/>
                <w:szCs w:val="21"/>
              </w:rPr>
              <w:object w:dxaOrig="3140" w:dyaOrig="360">
                <v:shape id="_x0000_i1782" type="#_x0000_t75" style="width:156.75pt;height:16.85pt" o:ole="">
                  <v:imagedata r:id="rId998" o:title=""/>
                </v:shape>
                <o:OLEObject Type="Embed" ProgID="Equation.DSMT4" ShapeID="_x0000_i1782" DrawAspect="Content" ObjectID="_1463407370" r:id="rId1408"/>
              </w:object>
            </w:r>
          </w:p>
        </w:tc>
      </w:tr>
      <w:tr w:rsidR="0060293D" w:rsidRPr="0067113D" w:rsidTr="0060293D">
        <w:trPr>
          <w:jc w:val="center"/>
        </w:trPr>
        <w:tc>
          <w:tcPr>
            <w:tcW w:w="3685"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6"/>
                <w:sz w:val="21"/>
                <w:szCs w:val="21"/>
              </w:rPr>
              <w:object w:dxaOrig="1219" w:dyaOrig="279">
                <v:shape id="_x0000_i1783" type="#_x0000_t75" style="width:62.15pt;height:12.75pt" o:ole="">
                  <v:imagedata r:id="rId1000" o:title=""/>
                </v:shape>
                <o:OLEObject Type="Embed" ProgID="Equation.DSMT4" ShapeID="_x0000_i1783" DrawAspect="Content" ObjectID="_1463407371" r:id="rId1409"/>
              </w:object>
            </w:r>
          </w:p>
        </w:tc>
        <w:tc>
          <w:tcPr>
            <w:tcW w:w="4360" w:type="dxa"/>
            <w:shd w:val="clear" w:color="auto" w:fill="auto"/>
            <w:vAlign w:val="center"/>
          </w:tcPr>
          <w:p w:rsidR="0060293D" w:rsidRPr="0067113D" w:rsidRDefault="0060293D" w:rsidP="0060293D">
            <w:pPr>
              <w:pStyle w:val="affffb"/>
              <w:spacing w:line="360" w:lineRule="exact"/>
              <w:ind w:firstLineChars="0" w:firstLine="0"/>
              <w:jc w:val="center"/>
              <w:rPr>
                <w:sz w:val="21"/>
                <w:szCs w:val="21"/>
              </w:rPr>
            </w:pPr>
            <w:r w:rsidRPr="0067113D">
              <w:rPr>
                <w:position w:val="-12"/>
                <w:sz w:val="21"/>
                <w:szCs w:val="21"/>
              </w:rPr>
              <w:object w:dxaOrig="3320" w:dyaOrig="360">
                <v:shape id="_x0000_i1784" type="#_x0000_t75" style="width:166.05pt;height:16.85pt" o:ole="">
                  <v:imagedata r:id="rId1002" o:title=""/>
                </v:shape>
                <o:OLEObject Type="Embed" ProgID="Equation.DSMT4" ShapeID="_x0000_i1784" DrawAspect="Content" ObjectID="_1463407372" r:id="rId1410"/>
              </w:object>
            </w:r>
          </w:p>
        </w:tc>
      </w:tr>
    </w:tbl>
    <w:p w:rsidR="0060293D" w:rsidRPr="0067113D" w:rsidRDefault="002C45E7" w:rsidP="002C45E7">
      <w:pPr>
        <w:pStyle w:val="affffb"/>
      </w:pPr>
      <w:r w:rsidRPr="0067113D">
        <w:t>根据</w:t>
      </w:r>
      <w:r w:rsidR="002A4422" w:rsidRPr="0067113D">
        <w:fldChar w:fldCharType="begin"/>
      </w:r>
      <w:r w:rsidRPr="0067113D">
        <w:instrText>REF _Ref383289978 \r \h</w:instrText>
      </w:r>
      <w:r w:rsidR="00180524" w:rsidRPr="0067113D">
        <w:instrText xml:space="preserve"> \* MERGEFORMAT </w:instrText>
      </w:r>
      <w:r w:rsidR="002A4422" w:rsidRPr="0067113D">
        <w:fldChar w:fldCharType="separate"/>
      </w:r>
      <w:r w:rsidR="004A4171">
        <w:t>4.2</w:t>
      </w:r>
      <w:r w:rsidR="002A4422" w:rsidRPr="0067113D">
        <w:fldChar w:fldCharType="end"/>
      </w:r>
      <w:r w:rsidRPr="0067113D">
        <w:t>节的分析，选取基于伴随矩阵的求逆算法实现</w:t>
      </w:r>
      <w:r w:rsidRPr="0067113D">
        <w:t>4</w:t>
      </w:r>
      <w:r w:rsidRPr="0067113D">
        <w:t>阶复数矩阵求逆。</w:t>
      </w:r>
      <w:r w:rsidR="003B67CA" w:rsidRPr="0067113D">
        <w:t>由前文分析可知若待求逆矩阵为</w:t>
      </w:r>
      <w:bookmarkStart w:id="274" w:name="OLE_LINK1"/>
      <w:bookmarkStart w:id="275" w:name="OLE_LINK2"/>
      <w:r w:rsidR="003B67CA" w:rsidRPr="0067113D">
        <w:t>正定埃尔米特矩阵</w:t>
      </w:r>
      <w:bookmarkEnd w:id="274"/>
      <w:bookmarkEnd w:id="275"/>
      <w:r w:rsidR="003B67CA" w:rsidRPr="0067113D">
        <w:t>，复杂度较低，因此本文利用式</w:t>
      </w:r>
      <w:r w:rsidR="002A4422" w:rsidRPr="0067113D">
        <w:fldChar w:fldCharType="begin"/>
      </w:r>
      <w:r w:rsidR="003B67CA" w:rsidRPr="0067113D">
        <w:instrText xml:space="preserve"> GOTOBUTTON ZEqnNum329701  \* MERGEFORMAT </w:instrText>
      </w:r>
      <w:r w:rsidR="002A4422" w:rsidRPr="0067113D">
        <w:fldChar w:fldCharType="begin"/>
      </w:r>
      <w:r w:rsidR="004E3FB5" w:rsidRPr="0067113D">
        <w:instrText xml:space="preserve"> REF ZEqnNum329701 \* Charformat \! \* MERGEFORMAT </w:instrText>
      </w:r>
      <w:r w:rsidR="002A4422" w:rsidRPr="0067113D">
        <w:fldChar w:fldCharType="separate"/>
      </w:r>
      <w:r w:rsidR="004A4171" w:rsidRPr="0067113D">
        <w:instrText>(</w:instrText>
      </w:r>
      <w:r w:rsidR="004A4171">
        <w:instrText>4</w:instrText>
      </w:r>
      <w:r w:rsidR="004A4171" w:rsidRPr="0067113D">
        <w:instrText>-</w:instrText>
      </w:r>
      <w:r w:rsidR="004A4171">
        <w:instrText>4</w:instrText>
      </w:r>
      <w:r w:rsidR="004A4171" w:rsidRPr="0067113D">
        <w:instrText>)</w:instrText>
      </w:r>
      <w:r w:rsidR="002A4422" w:rsidRPr="0067113D">
        <w:fldChar w:fldCharType="end"/>
      </w:r>
      <w:r w:rsidR="002A4422" w:rsidRPr="0067113D">
        <w:fldChar w:fldCharType="end"/>
      </w:r>
      <w:r w:rsidR="003B67CA" w:rsidRPr="0067113D">
        <w:t>中求取广义逆的方式，将普通矩阵求逆问题转化为正定埃尔米特矩阵的求逆问题。</w:t>
      </w:r>
    </w:p>
    <w:p w:rsidR="002F5B57" w:rsidRPr="0067113D" w:rsidRDefault="002F5B57" w:rsidP="00C31563">
      <w:pPr>
        <w:pStyle w:val="affffb"/>
      </w:pPr>
      <w:bookmarkStart w:id="276" w:name="_Toc384713183"/>
      <w:r w:rsidRPr="0067113D">
        <w:lastRenderedPageBreak/>
        <w:t>本文要处理的失配误差与信道的联合矩阵可以由</w:t>
      </w:r>
      <w:r w:rsidRPr="0067113D">
        <w:t>Matlab</w:t>
      </w:r>
      <w:r w:rsidRPr="0067113D">
        <w:t>产生，根据</w:t>
      </w:r>
      <w:r w:rsidRPr="0067113D">
        <w:fldChar w:fldCharType="begin"/>
      </w:r>
      <w:r w:rsidRPr="0067113D">
        <w:instrText xml:space="preserve">REF _Ref384659187 \h \* MERGEFORMAT </w:instrText>
      </w:r>
      <w:r w:rsidRPr="0067113D">
        <w:fldChar w:fldCharType="separate"/>
      </w:r>
      <w:r w:rsidR="004A4171" w:rsidRPr="0067113D">
        <w:t>表</w:t>
      </w:r>
      <w:r w:rsidR="004A4171" w:rsidRPr="0067113D">
        <w:t>5-</w:t>
      </w:r>
      <w:r w:rsidR="004A4171">
        <w:t>1</w:t>
      </w:r>
      <w:r w:rsidRPr="0067113D">
        <w:fldChar w:fldCharType="end"/>
      </w:r>
      <w:r w:rsidRPr="0067113D">
        <w:t>设定的参数，在</w:t>
      </w:r>
      <w:r w:rsidRPr="0067113D">
        <w:t>Matlab</w:t>
      </w:r>
      <w:r w:rsidRPr="0067113D">
        <w:t>中进行</w:t>
      </w:r>
      <w:r w:rsidRPr="0067113D">
        <w:t>10,000</w:t>
      </w:r>
      <w:r w:rsidRPr="0067113D">
        <w:t>次统计，得到的得到的数值统计结果如</w:t>
      </w:r>
      <w:r w:rsidR="00BD45DF" w:rsidRPr="0067113D">
        <w:fldChar w:fldCharType="begin"/>
      </w:r>
      <w:r w:rsidR="00BD45DF" w:rsidRPr="0067113D">
        <w:instrText xml:space="preserve"> REF _Ref384713101 \h </w:instrText>
      </w:r>
      <w:r w:rsidR="00180524" w:rsidRPr="0067113D">
        <w:instrText xml:space="preserve"> \* MERGEFORMAT </w:instrText>
      </w:r>
      <w:r w:rsidR="00BD45DF" w:rsidRPr="0067113D">
        <w:fldChar w:fldCharType="separate"/>
      </w:r>
      <w:r w:rsidR="004A4171" w:rsidRPr="0067113D">
        <w:t>图</w:t>
      </w:r>
      <w:r w:rsidR="004A4171" w:rsidRPr="0067113D">
        <w:t>5-</w:t>
      </w:r>
      <w:r w:rsidR="004A4171">
        <w:t>1</w:t>
      </w:r>
      <w:r w:rsidR="00BD45DF" w:rsidRPr="0067113D">
        <w:fldChar w:fldCharType="end"/>
      </w:r>
      <w:r w:rsidRPr="0067113D">
        <w:t>所示：</w:t>
      </w:r>
      <w:bookmarkEnd w:id="276"/>
    </w:p>
    <w:p w:rsidR="004D1451" w:rsidRPr="0067113D" w:rsidRDefault="004D1451" w:rsidP="004D1451">
      <w:pPr>
        <w:pStyle w:val="affffd"/>
      </w:pPr>
      <w:r w:rsidRPr="0067113D">
        <w:rPr>
          <w:noProof/>
        </w:rPr>
        <w:drawing>
          <wp:inline distT="0" distB="0" distL="0" distR="0" wp14:anchorId="7B17C2A7" wp14:editId="59937063">
            <wp:extent cx="5175885" cy="1449070"/>
            <wp:effectExtent l="19050" t="0" r="5715" b="0"/>
            <wp:docPr id="7" name="图片 5" descr="说明: G:\科研\信道预处理\求伴随矩阵\计数统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G:\科研\信道预处理\求伴随矩阵\计数统计.jpg"/>
                    <pic:cNvPicPr>
                      <a:picLocks noChangeAspect="1" noChangeArrowheads="1"/>
                    </pic:cNvPicPr>
                  </pic:nvPicPr>
                  <pic:blipFill>
                    <a:blip r:embed="rId1411"/>
                    <a:srcRect/>
                    <a:stretch>
                      <a:fillRect/>
                    </a:stretch>
                  </pic:blipFill>
                  <pic:spPr bwMode="auto">
                    <a:xfrm>
                      <a:off x="0" y="0"/>
                      <a:ext cx="5175885" cy="1449070"/>
                    </a:xfrm>
                    <a:prstGeom prst="rect">
                      <a:avLst/>
                    </a:prstGeom>
                    <a:noFill/>
                    <a:ln w="9525">
                      <a:noFill/>
                      <a:miter lim="800000"/>
                      <a:headEnd/>
                      <a:tailEnd/>
                    </a:ln>
                  </pic:spPr>
                </pic:pic>
              </a:graphicData>
            </a:graphic>
          </wp:inline>
        </w:drawing>
      </w:r>
    </w:p>
    <w:p w:rsidR="004D1451" w:rsidRPr="0067113D" w:rsidRDefault="004D1451" w:rsidP="004D1451">
      <w:pPr>
        <w:pStyle w:val="affffe"/>
        <w:rPr>
          <w:rFonts w:ascii="Times New Roman" w:hAnsi="Times New Roman"/>
        </w:rPr>
      </w:pPr>
      <w:bookmarkStart w:id="277" w:name="_Ref384713101"/>
      <w:bookmarkStart w:id="278" w:name="_Toc389658694"/>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1</w:t>
      </w:r>
      <w:r w:rsidR="002A4422" w:rsidRPr="0067113D">
        <w:rPr>
          <w:rFonts w:ascii="Times New Roman" w:hAnsi="Times New Roman"/>
          <w:noProof/>
        </w:rPr>
        <w:fldChar w:fldCharType="end"/>
      </w:r>
      <w:bookmarkEnd w:id="277"/>
      <w:r w:rsidRPr="0067113D">
        <w:rPr>
          <w:rFonts w:ascii="Times New Roman" w:hAnsi="Times New Roman"/>
        </w:rPr>
        <w:t xml:space="preserve"> Matlab</w:t>
      </w:r>
      <w:r w:rsidRPr="0067113D">
        <w:rPr>
          <w:rFonts w:ascii="Times New Roman" w:hAnsi="Times New Roman"/>
        </w:rPr>
        <w:t>计数统计</w:t>
      </w:r>
      <w:bookmarkEnd w:id="278"/>
    </w:p>
    <w:p w:rsidR="004D1451" w:rsidRPr="0067113D" w:rsidRDefault="00BD45DF" w:rsidP="004D1451">
      <w:pPr>
        <w:pStyle w:val="affffb"/>
      </w:pPr>
      <w:r w:rsidRPr="0067113D">
        <w:fldChar w:fldCharType="begin"/>
      </w:r>
      <w:r w:rsidRPr="0067113D">
        <w:instrText xml:space="preserve"> REF _Ref384713101 \h </w:instrText>
      </w:r>
      <w:r w:rsidR="00180524" w:rsidRPr="0067113D">
        <w:instrText xml:space="preserve"> \* MERGEFORMAT </w:instrText>
      </w:r>
      <w:r w:rsidRPr="0067113D">
        <w:fldChar w:fldCharType="separate"/>
      </w:r>
      <w:r w:rsidR="004A4171" w:rsidRPr="0067113D">
        <w:t>图</w:t>
      </w:r>
      <w:r w:rsidR="004A4171" w:rsidRPr="0067113D">
        <w:t>5-</w:t>
      </w:r>
      <w:r w:rsidR="004A4171">
        <w:t>1</w:t>
      </w:r>
      <w:r w:rsidRPr="0067113D">
        <w:fldChar w:fldCharType="end"/>
      </w:r>
      <w:r w:rsidR="004D1451" w:rsidRPr="0067113D">
        <w:t>中</w:t>
      </w:r>
      <w:r w:rsidR="00193C8C" w:rsidRPr="0067113D">
        <w:t>，输入矩阵</w:t>
      </w:r>
      <w:r w:rsidR="00193C8C" w:rsidRPr="0067113D">
        <w:t>H_rx</w:t>
      </w:r>
      <w:r w:rsidR="00193C8C" w:rsidRPr="0067113D">
        <w:t>为正定埃尔米特矩阵</w:t>
      </w:r>
      <w:r w:rsidR="004D1451" w:rsidRPr="0067113D">
        <w:t>，</w:t>
      </w:r>
      <w:r w:rsidR="004D1451" w:rsidRPr="0067113D">
        <w:t>max_H_rx</w:t>
      </w:r>
      <w:r w:rsidR="004D1451" w:rsidRPr="0067113D">
        <w:t>为输入矩阵实部虚部绝对值的最大值，</w:t>
      </w:r>
      <w:r w:rsidR="00F30D02" w:rsidRPr="0067113D">
        <w:t>max_H_2</w:t>
      </w:r>
      <w:r w:rsidR="00F30D02" w:rsidRPr="0067113D">
        <w:t>、</w:t>
      </w:r>
      <w:r w:rsidR="00F30D02" w:rsidRPr="0067113D">
        <w:t>max_H_det</w:t>
      </w:r>
      <w:r w:rsidR="00F30D02" w:rsidRPr="0067113D">
        <w:t>、</w:t>
      </w:r>
      <w:r w:rsidR="004D1451" w:rsidRPr="0067113D">
        <w:t>max_temp_2_mup</w:t>
      </w:r>
      <w:r w:rsidR="00F30D02" w:rsidRPr="0067113D">
        <w:t>、</w:t>
      </w:r>
      <w:r w:rsidR="00F30D02" w:rsidRPr="0067113D">
        <w:t>max_temp_3_mup</w:t>
      </w:r>
      <w:r w:rsidR="00F30D02" w:rsidRPr="0067113D">
        <w:t>均</w:t>
      </w:r>
      <w:r w:rsidR="004D1451" w:rsidRPr="0067113D">
        <w:t>为</w:t>
      </w:r>
      <w:r w:rsidR="00F30D02" w:rsidRPr="0067113D">
        <w:t>矩阵求逆</w:t>
      </w:r>
      <w:r w:rsidR="004D1451" w:rsidRPr="0067113D">
        <w:t>运算</w:t>
      </w:r>
      <w:r w:rsidR="00F30D02" w:rsidRPr="0067113D">
        <w:t>中间变量</w:t>
      </w:r>
      <w:r w:rsidR="004D1451" w:rsidRPr="0067113D">
        <w:t>的实部虚部绝对值的最大值，</w:t>
      </w:r>
      <w:r w:rsidR="004D1451" w:rsidRPr="0067113D">
        <w:t>max_H_result</w:t>
      </w:r>
      <w:r w:rsidR="004D1451" w:rsidRPr="0067113D">
        <w:t>为</w:t>
      </w:r>
      <w:r w:rsidR="00F30D02" w:rsidRPr="0067113D">
        <w:t>求逆所得</w:t>
      </w:r>
      <w:r w:rsidR="004D1451" w:rsidRPr="0067113D">
        <w:t>伴随矩阵元素的实虚部绝对值的最大值，</w:t>
      </w:r>
      <w:r w:rsidR="004D1451" w:rsidRPr="0067113D">
        <w:t>H_det_tx</w:t>
      </w:r>
      <w:r w:rsidR="004D1451" w:rsidRPr="0067113D">
        <w:t>为输入矩阵行列式的</w:t>
      </w:r>
      <w:r w:rsidR="00F30D02" w:rsidRPr="0067113D">
        <w:t>最大最小</w:t>
      </w:r>
      <w:r w:rsidR="004D1451" w:rsidRPr="0067113D">
        <w:t>值。</w:t>
      </w:r>
    </w:p>
    <w:p w:rsidR="004D1451" w:rsidRPr="0067113D" w:rsidRDefault="004D1451" w:rsidP="004D1451">
      <w:pPr>
        <w:pStyle w:val="affffb"/>
      </w:pPr>
      <w:r w:rsidRPr="0067113D">
        <w:t>观察</w:t>
      </w:r>
      <w:r w:rsidR="00D16402" w:rsidRPr="0067113D">
        <w:fldChar w:fldCharType="begin"/>
      </w:r>
      <w:r w:rsidR="00D16402" w:rsidRPr="0067113D">
        <w:instrText xml:space="preserve"> REF _Ref384713101 \h </w:instrText>
      </w:r>
      <w:r w:rsidR="00180524" w:rsidRPr="0067113D">
        <w:instrText xml:space="preserve"> \* MERGEFORMAT </w:instrText>
      </w:r>
      <w:r w:rsidR="00D16402" w:rsidRPr="0067113D">
        <w:fldChar w:fldCharType="separate"/>
      </w:r>
      <w:r w:rsidR="004A4171" w:rsidRPr="0067113D">
        <w:t>图</w:t>
      </w:r>
      <w:r w:rsidR="004A4171" w:rsidRPr="0067113D">
        <w:t>5-</w:t>
      </w:r>
      <w:r w:rsidR="004A4171">
        <w:t>1</w:t>
      </w:r>
      <w:r w:rsidR="00D16402" w:rsidRPr="0067113D">
        <w:fldChar w:fldCharType="end"/>
      </w:r>
      <w:r w:rsidRPr="0067113D">
        <w:t>中列出的</w:t>
      </w:r>
      <w:r w:rsidRPr="0067113D">
        <w:t>“Max”</w:t>
      </w:r>
      <w:r w:rsidRPr="0067113D">
        <w:t>和</w:t>
      </w:r>
      <w:r w:rsidRPr="0067113D">
        <w:t>“Min”</w:t>
      </w:r>
      <w:r w:rsidRPr="0067113D">
        <w:t>中的数据，为了在定点运算中涵盖所有可能出现的值，并且保证小数位的精度（观察</w:t>
      </w:r>
      <w:r w:rsidRPr="0067113D">
        <w:t>H_det_tx</w:t>
      </w:r>
      <w:r w:rsidRPr="0067113D">
        <w:t>，其最小值达到</w:t>
      </w:r>
      <w:r w:rsidR="00F30D02" w:rsidRPr="0067113D">
        <w:rPr>
          <w:position w:val="-6"/>
        </w:rPr>
        <w:object w:dxaOrig="440" w:dyaOrig="320">
          <v:shape id="_x0000_i1785" type="#_x0000_t75" style="width:22.05pt;height:16.25pt" o:ole="">
            <v:imagedata r:id="rId1412" o:title=""/>
          </v:shape>
          <o:OLEObject Type="Embed" ProgID="Equation.DSMT4" ShapeID="_x0000_i1785" DrawAspect="Content" ObjectID="_1463407373" r:id="rId1413"/>
        </w:object>
      </w:r>
      <w:r w:rsidRPr="0067113D">
        <w:t>量级），输入数据采用（</w:t>
      </w:r>
      <w:r w:rsidRPr="0067113D">
        <w:t>1,5,19</w:t>
      </w:r>
      <w:r w:rsidRPr="0067113D">
        <w:t>）</w:t>
      </w:r>
      <w:r w:rsidR="00F30D02" w:rsidRPr="0067113D">
        <w:t>（符号位，整数位，小数位）</w:t>
      </w:r>
      <w:r w:rsidRPr="0067113D">
        <w:t>的</w:t>
      </w:r>
      <w:r w:rsidRPr="0067113D">
        <w:t>25</w:t>
      </w:r>
      <w:r w:rsidRPr="0067113D">
        <w:t>位定点数表示，它们进行相乘的结果用（</w:t>
      </w:r>
      <w:r w:rsidRPr="0067113D">
        <w:t>1,10,27</w:t>
      </w:r>
      <w:r w:rsidRPr="0067113D">
        <w:t>）共</w:t>
      </w:r>
      <w:r w:rsidRPr="0067113D">
        <w:t>38</w:t>
      </w:r>
      <w:r w:rsidRPr="0067113D">
        <w:t>位定点数表示，然后相加并且截位为（</w:t>
      </w:r>
      <w:r w:rsidRPr="0067113D">
        <w:t>1,10,24</w:t>
      </w:r>
      <w:r w:rsidRPr="0067113D">
        <w:t>）共</w:t>
      </w:r>
      <w:r w:rsidRPr="0067113D">
        <w:t>35</w:t>
      </w:r>
      <w:r w:rsidRPr="0067113D">
        <w:t>位定点数形式。而在三阶行列式乘法计算中，结果采用（</w:t>
      </w:r>
      <w:r w:rsidRPr="0067113D">
        <w:t>1,12,25</w:t>
      </w:r>
      <w:r w:rsidRPr="0067113D">
        <w:t>）共</w:t>
      </w:r>
      <w:r w:rsidRPr="0067113D">
        <w:t>38</w:t>
      </w:r>
      <w:r w:rsidRPr="0067113D">
        <w:t>位定点数表示，然后截位为（</w:t>
      </w:r>
      <w:r w:rsidRPr="0067113D">
        <w:t>1,12,22</w:t>
      </w:r>
      <w:r w:rsidRPr="0067113D">
        <w:t>）共</w:t>
      </w:r>
      <w:r w:rsidRPr="0067113D">
        <w:t>35</w:t>
      </w:r>
      <w:r w:rsidRPr="0067113D">
        <w:t>位的定点数形式，最终输出伴随矩阵。在四阶行列式的求取中，进行乘法运算的两个数值分别为（</w:t>
      </w:r>
      <w:r w:rsidRPr="0067113D">
        <w:t>1,5,19</w:t>
      </w:r>
      <w:r w:rsidRPr="0067113D">
        <w:t>）和（（</w:t>
      </w:r>
      <w:r w:rsidRPr="0067113D">
        <w:t>1,12,22</w:t>
      </w:r>
      <w:r w:rsidRPr="0067113D">
        <w:t>）），乘法的输出采用（</w:t>
      </w:r>
      <w:r w:rsidRPr="0067113D">
        <w:t>1,14,23</w:t>
      </w:r>
      <w:r w:rsidRPr="0067113D">
        <w:t>）的定点数表示，最终输出地行列式的值同样为（</w:t>
      </w:r>
      <w:r w:rsidRPr="0067113D">
        <w:t>1,14,23</w:t>
      </w:r>
      <w:r w:rsidRPr="0067113D">
        <w:t>）。</w:t>
      </w:r>
    </w:p>
    <w:p w:rsidR="004D1451" w:rsidRPr="0067113D" w:rsidRDefault="004D1451" w:rsidP="004D1451">
      <w:pPr>
        <w:pStyle w:val="affffb"/>
      </w:pPr>
      <w:r w:rsidRPr="0067113D">
        <w:t>所以，按照以上描述的定点方式，本设计方案中涉及到的乘法运算有</w:t>
      </w:r>
      <w:r w:rsidRPr="0067113D">
        <w:rPr>
          <w:position w:val="-6"/>
        </w:rPr>
        <w:object w:dxaOrig="740" w:dyaOrig="279">
          <v:shape id="_x0000_i1786" type="#_x0000_t75" style="width:36.6pt;height:13.35pt" o:ole="">
            <v:imagedata r:id="rId1414" o:title=""/>
          </v:shape>
          <o:OLEObject Type="Embed" ProgID="Equation.DSMT4" ShapeID="_x0000_i1786" DrawAspect="Content" ObjectID="_1463407374" r:id="rId1415"/>
        </w:object>
      </w:r>
      <w:r w:rsidRPr="0067113D">
        <w:t>复数乘法、</w:t>
      </w:r>
      <w:r w:rsidRPr="0067113D">
        <w:rPr>
          <w:position w:val="-6"/>
        </w:rPr>
        <w:object w:dxaOrig="720" w:dyaOrig="279">
          <v:shape id="_x0000_i1787" type="#_x0000_t75" style="width:36.6pt;height:13.35pt" o:ole="">
            <v:imagedata r:id="rId1416" o:title=""/>
          </v:shape>
          <o:OLEObject Type="Embed" ProgID="Equation.DSMT4" ShapeID="_x0000_i1787" DrawAspect="Content" ObjectID="_1463407375" r:id="rId1417"/>
        </w:object>
      </w:r>
      <w:r w:rsidRPr="0067113D">
        <w:t>复数乘法、</w:t>
      </w:r>
      <w:r w:rsidRPr="0067113D">
        <w:rPr>
          <w:position w:val="-6"/>
        </w:rPr>
        <w:object w:dxaOrig="720" w:dyaOrig="279">
          <v:shape id="_x0000_i1788" type="#_x0000_t75" style="width:36.6pt;height:13.35pt" o:ole="">
            <v:imagedata r:id="rId1416" o:title=""/>
          </v:shape>
          <o:OLEObject Type="Embed" ProgID="Equation.DSMT4" ShapeID="_x0000_i1788" DrawAspect="Content" ObjectID="_1463407376" r:id="rId1418"/>
        </w:object>
      </w:r>
      <w:r w:rsidRPr="0067113D">
        <w:t>实数乘法。之所以在乘法之前选择截位为</w:t>
      </w:r>
      <w:r w:rsidRPr="0067113D">
        <w:t>25</w:t>
      </w:r>
      <w:r w:rsidRPr="0067113D">
        <w:t>位和</w:t>
      </w:r>
      <w:r w:rsidRPr="0067113D">
        <w:t>35</w:t>
      </w:r>
      <w:r w:rsidRPr="0067113D">
        <w:t>位，主要是从乘法器使用的</w:t>
      </w:r>
      <w:r w:rsidR="004F4C04" w:rsidRPr="0067113D">
        <w:t>DSP48E1</w:t>
      </w:r>
      <w:r w:rsidRPr="0067113D">
        <w:t>的个数来考虑，如</w:t>
      </w:r>
      <w:r w:rsidR="00BD45DF" w:rsidRPr="0067113D">
        <w:fldChar w:fldCharType="begin"/>
      </w:r>
      <w:r w:rsidR="00BD45DF" w:rsidRPr="0067113D">
        <w:instrText xml:space="preserve"> REF _Ref384717654 \h </w:instrText>
      </w:r>
      <w:r w:rsidR="00180524" w:rsidRPr="0067113D">
        <w:instrText xml:space="preserve"> \* MERGEFORMAT </w:instrText>
      </w:r>
      <w:r w:rsidR="00BD45DF" w:rsidRPr="0067113D">
        <w:fldChar w:fldCharType="separate"/>
      </w:r>
      <w:r w:rsidR="004A4171" w:rsidRPr="0067113D">
        <w:t>表</w:t>
      </w:r>
      <w:r w:rsidR="004A4171" w:rsidRPr="0067113D">
        <w:t>5-</w:t>
      </w:r>
      <w:r w:rsidR="004A4171">
        <w:t>2</w:t>
      </w:r>
      <w:r w:rsidR="00BD45DF" w:rsidRPr="0067113D">
        <w:fldChar w:fldCharType="end"/>
      </w:r>
      <w:r w:rsidRPr="0067113D">
        <w:t>所示。</w:t>
      </w:r>
    </w:p>
    <w:p w:rsidR="00F30D02" w:rsidRPr="0067113D" w:rsidRDefault="00F30D02" w:rsidP="004D1451">
      <w:pPr>
        <w:pStyle w:val="affffb"/>
      </w:pPr>
    </w:p>
    <w:p w:rsidR="004D1451" w:rsidRPr="0067113D" w:rsidRDefault="004D1451" w:rsidP="004D1451">
      <w:pPr>
        <w:pStyle w:val="aff3"/>
        <w:rPr>
          <w:rFonts w:ascii="Times New Roman" w:hAnsi="Times New Roman"/>
        </w:rPr>
      </w:pPr>
      <w:bookmarkStart w:id="279" w:name="_Ref384717654"/>
      <w:bookmarkStart w:id="280" w:name="_Ref384717643"/>
      <w:bookmarkStart w:id="281" w:name="_Toc387753857"/>
      <w:r w:rsidRPr="0067113D">
        <w:rPr>
          <w:rFonts w:ascii="Times New Roman" w:hAnsi="Times New Roman"/>
        </w:rPr>
        <w:t>表</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279"/>
      <w:r w:rsidRPr="0067113D">
        <w:rPr>
          <w:rFonts w:ascii="Times New Roman" w:hAnsi="Times New Roman"/>
        </w:rPr>
        <w:t xml:space="preserve"> </w:t>
      </w:r>
      <w:r w:rsidRPr="0067113D">
        <w:rPr>
          <w:rFonts w:ascii="Times New Roman" w:hAnsi="Times New Roman"/>
        </w:rPr>
        <w:t>乘法器使用</w:t>
      </w:r>
      <w:r w:rsidR="004F4C04" w:rsidRPr="0067113D">
        <w:rPr>
          <w:rFonts w:ascii="Times New Roman" w:hAnsi="Times New Roman"/>
        </w:rPr>
        <w:t>DSP48E1</w:t>
      </w:r>
      <w:r w:rsidRPr="0067113D">
        <w:rPr>
          <w:rFonts w:ascii="Times New Roman" w:hAnsi="Times New Roman"/>
        </w:rPr>
        <w:t>个数参照表</w:t>
      </w:r>
      <w:bookmarkEnd w:id="280"/>
      <w:bookmarkEnd w:id="2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693"/>
      </w:tblGrid>
      <w:tr w:rsidR="004D1451" w:rsidRPr="0067113D" w:rsidTr="0060293D">
        <w:trPr>
          <w:jc w:val="center"/>
        </w:trPr>
        <w:tc>
          <w:tcPr>
            <w:tcW w:w="2802" w:type="dxa"/>
            <w:shd w:val="clear" w:color="auto" w:fill="auto"/>
            <w:vAlign w:val="center"/>
          </w:tcPr>
          <w:p w:rsidR="004D1451" w:rsidRPr="0067113D" w:rsidRDefault="004D1451" w:rsidP="0060293D">
            <w:pPr>
              <w:jc w:val="center"/>
              <w:rPr>
                <w:sz w:val="21"/>
                <w:szCs w:val="21"/>
              </w:rPr>
            </w:pPr>
            <w:r w:rsidRPr="0067113D">
              <w:rPr>
                <w:sz w:val="21"/>
                <w:szCs w:val="21"/>
              </w:rPr>
              <w:t>乘法器</w:t>
            </w:r>
          </w:p>
        </w:tc>
        <w:tc>
          <w:tcPr>
            <w:tcW w:w="2693" w:type="dxa"/>
            <w:shd w:val="clear" w:color="auto" w:fill="auto"/>
            <w:vAlign w:val="center"/>
          </w:tcPr>
          <w:p w:rsidR="004D1451" w:rsidRPr="0067113D" w:rsidRDefault="004F4C04" w:rsidP="0060293D">
            <w:pPr>
              <w:jc w:val="center"/>
              <w:rPr>
                <w:sz w:val="21"/>
                <w:szCs w:val="21"/>
              </w:rPr>
            </w:pPr>
            <w:r w:rsidRPr="0067113D">
              <w:rPr>
                <w:sz w:val="21"/>
                <w:szCs w:val="21"/>
              </w:rPr>
              <w:t>DSP48E1</w:t>
            </w:r>
            <w:r w:rsidR="004D1451" w:rsidRPr="0067113D">
              <w:rPr>
                <w:sz w:val="21"/>
                <w:szCs w:val="21"/>
              </w:rPr>
              <w:t>使用个数</w:t>
            </w:r>
          </w:p>
        </w:tc>
      </w:tr>
      <w:tr w:rsidR="004D1451" w:rsidRPr="0067113D" w:rsidTr="0060293D">
        <w:trPr>
          <w:jc w:val="center"/>
        </w:trPr>
        <w:tc>
          <w:tcPr>
            <w:tcW w:w="2802" w:type="dxa"/>
            <w:shd w:val="clear" w:color="auto" w:fill="auto"/>
            <w:vAlign w:val="center"/>
          </w:tcPr>
          <w:p w:rsidR="004D1451" w:rsidRPr="0067113D" w:rsidRDefault="004D1451" w:rsidP="0060293D">
            <w:pPr>
              <w:jc w:val="center"/>
              <w:rPr>
                <w:sz w:val="21"/>
                <w:szCs w:val="21"/>
              </w:rPr>
            </w:pPr>
            <w:r w:rsidRPr="0067113D">
              <w:rPr>
                <w:position w:val="-6"/>
                <w:szCs w:val="21"/>
              </w:rPr>
              <w:object w:dxaOrig="740" w:dyaOrig="279">
                <v:shape id="_x0000_i1789" type="#_x0000_t75" style="width:36.6pt;height:13.35pt" o:ole="">
                  <v:imagedata r:id="rId1419" o:title=""/>
                </v:shape>
                <o:OLEObject Type="Embed" ProgID="Equation.DSMT4" ShapeID="_x0000_i1789" DrawAspect="Content" ObjectID="_1463407377" r:id="rId1420"/>
              </w:object>
            </w:r>
            <w:r w:rsidRPr="0067113D">
              <w:rPr>
                <w:sz w:val="21"/>
                <w:szCs w:val="21"/>
              </w:rPr>
              <w:t>复数乘法</w:t>
            </w:r>
          </w:p>
        </w:tc>
        <w:tc>
          <w:tcPr>
            <w:tcW w:w="2693"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180" w:dyaOrig="240">
                <v:shape id="_x0000_i1790" type="#_x0000_t75" style="width:9.3pt;height:11.6pt" o:ole="">
                  <v:imagedata r:id="rId1421" o:title=""/>
                </v:shape>
                <o:OLEObject Type="Embed" ProgID="Equation.DSMT4" ShapeID="_x0000_i1790" DrawAspect="Content" ObjectID="_1463407378" r:id="rId1422"/>
              </w:object>
            </w:r>
          </w:p>
        </w:tc>
      </w:tr>
      <w:tr w:rsidR="004D1451" w:rsidRPr="0067113D" w:rsidTr="0060293D">
        <w:trPr>
          <w:jc w:val="center"/>
        </w:trPr>
        <w:tc>
          <w:tcPr>
            <w:tcW w:w="2802"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740" w:dyaOrig="279">
                <v:shape id="_x0000_i1791" type="#_x0000_t75" style="width:36.6pt;height:13.35pt" o:ole="">
                  <v:imagedata r:id="rId1423" o:title=""/>
                </v:shape>
                <o:OLEObject Type="Embed" ProgID="Equation.DSMT4" ShapeID="_x0000_i1791" DrawAspect="Content" ObjectID="_1463407379" r:id="rId1424"/>
              </w:object>
            </w:r>
            <w:r w:rsidRPr="0067113D">
              <w:rPr>
                <w:sz w:val="21"/>
                <w:szCs w:val="21"/>
              </w:rPr>
              <w:t>复数乘法</w:t>
            </w:r>
          </w:p>
        </w:tc>
        <w:tc>
          <w:tcPr>
            <w:tcW w:w="2693"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160" w:dyaOrig="240">
                <v:shape id="_x0000_i1792" type="#_x0000_t75" style="width:8.7pt;height:11.6pt" o:ole="">
                  <v:imagedata r:id="rId1425" o:title=""/>
                </v:shape>
                <o:OLEObject Type="Embed" ProgID="Equation.DSMT4" ShapeID="_x0000_i1792" DrawAspect="Content" ObjectID="_1463407380" r:id="rId1426"/>
              </w:object>
            </w:r>
          </w:p>
        </w:tc>
      </w:tr>
      <w:tr w:rsidR="004D1451" w:rsidRPr="0067113D" w:rsidTr="0060293D">
        <w:trPr>
          <w:jc w:val="center"/>
        </w:trPr>
        <w:tc>
          <w:tcPr>
            <w:tcW w:w="2802"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720" w:dyaOrig="279">
                <v:shape id="_x0000_i1793" type="#_x0000_t75" style="width:36.6pt;height:13.35pt" o:ole="">
                  <v:imagedata r:id="rId1416" o:title=""/>
                </v:shape>
                <o:OLEObject Type="Embed" ProgID="Equation.DSMT4" ShapeID="_x0000_i1793" DrawAspect="Content" ObjectID="_1463407381" r:id="rId1427"/>
              </w:object>
            </w:r>
            <w:r w:rsidRPr="0067113D">
              <w:rPr>
                <w:sz w:val="21"/>
                <w:szCs w:val="21"/>
              </w:rPr>
              <w:t>复数乘法</w:t>
            </w:r>
          </w:p>
        </w:tc>
        <w:tc>
          <w:tcPr>
            <w:tcW w:w="2693"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160" w:dyaOrig="240">
                <v:shape id="_x0000_i1794" type="#_x0000_t75" style="width:8.7pt;height:11.6pt" o:ole="">
                  <v:imagedata r:id="rId1428" o:title=""/>
                </v:shape>
                <o:OLEObject Type="Embed" ProgID="Equation.DSMT4" ShapeID="_x0000_i1794" DrawAspect="Content" ObjectID="_1463407382" r:id="rId1429"/>
              </w:object>
            </w:r>
          </w:p>
        </w:tc>
      </w:tr>
      <w:tr w:rsidR="004D1451" w:rsidRPr="0067113D" w:rsidTr="0060293D">
        <w:trPr>
          <w:jc w:val="center"/>
        </w:trPr>
        <w:tc>
          <w:tcPr>
            <w:tcW w:w="2802"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740" w:dyaOrig="279">
                <v:shape id="_x0000_i1795" type="#_x0000_t75" style="width:36.6pt;height:13.35pt" o:ole="">
                  <v:imagedata r:id="rId1430" o:title=""/>
                </v:shape>
                <o:OLEObject Type="Embed" ProgID="Equation.DSMT4" ShapeID="_x0000_i1795" DrawAspect="Content" ObjectID="_1463407383" r:id="rId1431"/>
              </w:object>
            </w:r>
            <w:r w:rsidRPr="0067113D">
              <w:rPr>
                <w:sz w:val="21"/>
                <w:szCs w:val="21"/>
              </w:rPr>
              <w:t>复数乘法</w:t>
            </w:r>
          </w:p>
        </w:tc>
        <w:tc>
          <w:tcPr>
            <w:tcW w:w="2693"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260" w:dyaOrig="240">
                <v:shape id="_x0000_i1796" type="#_x0000_t75" style="width:12.75pt;height:11.6pt" o:ole="">
                  <v:imagedata r:id="rId1432" o:title=""/>
                </v:shape>
                <o:OLEObject Type="Embed" ProgID="Equation.DSMT4" ShapeID="_x0000_i1796" DrawAspect="Content" ObjectID="_1463407384" r:id="rId1433"/>
              </w:object>
            </w:r>
          </w:p>
        </w:tc>
      </w:tr>
      <w:tr w:rsidR="004D1451" w:rsidRPr="0067113D" w:rsidTr="0060293D">
        <w:trPr>
          <w:jc w:val="center"/>
        </w:trPr>
        <w:tc>
          <w:tcPr>
            <w:tcW w:w="2802"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740" w:dyaOrig="279">
                <v:shape id="_x0000_i1797" type="#_x0000_t75" style="width:36.6pt;height:13.35pt" o:ole="">
                  <v:imagedata r:id="rId1434" o:title=""/>
                </v:shape>
                <o:OLEObject Type="Embed" ProgID="Equation.DSMT4" ShapeID="_x0000_i1797" DrawAspect="Content" ObjectID="_1463407385" r:id="rId1435"/>
              </w:object>
            </w:r>
            <w:r w:rsidRPr="0067113D">
              <w:rPr>
                <w:sz w:val="21"/>
                <w:szCs w:val="21"/>
              </w:rPr>
              <w:t>复数乘法</w:t>
            </w:r>
          </w:p>
        </w:tc>
        <w:tc>
          <w:tcPr>
            <w:tcW w:w="2693" w:type="dxa"/>
            <w:shd w:val="clear" w:color="auto" w:fill="auto"/>
            <w:vAlign w:val="center"/>
          </w:tcPr>
          <w:p w:rsidR="004D1451" w:rsidRPr="0067113D" w:rsidRDefault="004D1451" w:rsidP="0060293D">
            <w:pPr>
              <w:jc w:val="center"/>
              <w:rPr>
                <w:sz w:val="21"/>
                <w:szCs w:val="21"/>
              </w:rPr>
            </w:pPr>
            <w:r w:rsidRPr="0067113D">
              <w:rPr>
                <w:position w:val="-4"/>
                <w:sz w:val="21"/>
                <w:szCs w:val="21"/>
              </w:rPr>
              <w:object w:dxaOrig="260" w:dyaOrig="220">
                <v:shape id="_x0000_i1798" type="#_x0000_t75" style="width:12.75pt;height:9.85pt" o:ole="">
                  <v:imagedata r:id="rId1436" o:title=""/>
                </v:shape>
                <o:OLEObject Type="Embed" ProgID="Equation.DSMT4" ShapeID="_x0000_i1798" DrawAspect="Content" ObjectID="_1463407386" r:id="rId1437"/>
              </w:object>
            </w:r>
          </w:p>
        </w:tc>
      </w:tr>
    </w:tbl>
    <w:p w:rsidR="004D1451" w:rsidRPr="0067113D" w:rsidRDefault="004D1451" w:rsidP="00F30D02">
      <w:pPr>
        <w:pStyle w:val="affffb"/>
      </w:pPr>
      <w:r w:rsidRPr="0067113D">
        <w:t>从表中看出，在使用</w:t>
      </w:r>
      <w:r w:rsidR="004F4C04" w:rsidRPr="0067113D">
        <w:t>DSP48E1</w:t>
      </w:r>
      <w:r w:rsidRPr="0067113D">
        <w:t>实现复数乘法器时，</w:t>
      </w:r>
      <w:r w:rsidRPr="0067113D">
        <w:t>25</w:t>
      </w:r>
      <w:r w:rsidR="006434E5" w:rsidRPr="0067113D">
        <w:t>bits</w:t>
      </w:r>
      <w:r w:rsidRPr="0067113D">
        <w:t>位宽、</w:t>
      </w:r>
      <w:r w:rsidRPr="0067113D">
        <w:t>35</w:t>
      </w:r>
      <w:r w:rsidR="006434E5" w:rsidRPr="0067113D">
        <w:t>bits</w:t>
      </w:r>
      <w:r w:rsidRPr="0067113D">
        <w:t>位宽为乘法器</w:t>
      </w:r>
      <w:r w:rsidR="004F4C04" w:rsidRPr="0067113D">
        <w:t>DSP48E1</w:t>
      </w:r>
      <w:r w:rsidRPr="0067113D">
        <w:t>使用个数的临界点，超过该临界点，</w:t>
      </w:r>
      <w:r w:rsidR="004F4C04" w:rsidRPr="0067113D">
        <w:t>DSP48E1</w:t>
      </w:r>
      <w:r w:rsidRPr="0067113D">
        <w:t>的使用个数就相应增加。所以，在本文的设计中，在乘法之前截位为</w:t>
      </w:r>
      <w:r w:rsidRPr="0067113D">
        <w:t>25</w:t>
      </w:r>
      <w:r w:rsidR="006434E5" w:rsidRPr="0067113D">
        <w:t>bits</w:t>
      </w:r>
      <w:r w:rsidRPr="0067113D">
        <w:t>和</w:t>
      </w:r>
      <w:r w:rsidRPr="0067113D">
        <w:t>35</w:t>
      </w:r>
      <w:r w:rsidR="006434E5" w:rsidRPr="0067113D">
        <w:t>bits</w:t>
      </w:r>
      <w:r w:rsidRPr="0067113D">
        <w:t>是合适的。</w:t>
      </w:r>
    </w:p>
    <w:p w:rsidR="004D1451" w:rsidRPr="0067113D" w:rsidRDefault="004D1451" w:rsidP="004D1451">
      <w:pPr>
        <w:pStyle w:val="affffb"/>
      </w:pPr>
      <w:r w:rsidRPr="0067113D">
        <w:t>该定点方案下，在</w:t>
      </w:r>
      <w:r w:rsidRPr="0067113D">
        <w:t>Matlab</w:t>
      </w:r>
      <w:r w:rsidRPr="0067113D">
        <w:t>中进行</w:t>
      </w:r>
      <w:r w:rsidRPr="0067113D">
        <w:t>100,000</w:t>
      </w:r>
      <w:r w:rsidRPr="0067113D">
        <w:t>次仿真，得到定点与浮点计算的结果进行比较，分析二者之间的误差。本文中，采用误差百分比的方法来比较定点与浮点的误差，描述如下：</w:t>
      </w:r>
    </w:p>
    <w:p w:rsidR="004D1451" w:rsidRPr="0067113D" w:rsidRDefault="004D1451" w:rsidP="004D1451">
      <w:pPr>
        <w:pStyle w:val="affffb"/>
        <w:rPr>
          <w:szCs w:val="24"/>
        </w:rPr>
      </w:pPr>
      <w:r w:rsidRPr="0067113D">
        <w:rPr>
          <w:szCs w:val="24"/>
        </w:rPr>
        <w:t>假定</w:t>
      </w:r>
      <w:r w:rsidRPr="0067113D">
        <w:rPr>
          <w:szCs w:val="24"/>
        </w:rPr>
        <w:t>Matlab</w:t>
      </w:r>
      <w:r w:rsidRPr="0067113D">
        <w:rPr>
          <w:szCs w:val="24"/>
        </w:rPr>
        <w:t>中求解伴随矩阵的浮点仿真结果为</w:t>
      </w:r>
      <w:r w:rsidRPr="0067113D">
        <w:rPr>
          <w:position w:val="-6"/>
          <w:szCs w:val="24"/>
        </w:rPr>
        <w:object w:dxaOrig="240" w:dyaOrig="220">
          <v:shape id="_x0000_i1799" type="#_x0000_t75" style="width:11.6pt;height:11.6pt" o:ole="">
            <v:imagedata r:id="rId1438" o:title=""/>
          </v:shape>
          <o:OLEObject Type="Embed" ProgID="Equation.DSMT4" ShapeID="_x0000_i1799" DrawAspect="Content" ObjectID="_1463407387" r:id="rId1439"/>
        </w:object>
      </w:r>
      <w:r w:rsidRPr="0067113D">
        <w:rPr>
          <w:szCs w:val="24"/>
        </w:rPr>
        <w:t>，定点结果为</w:t>
      </w:r>
      <w:r w:rsidRPr="0067113D">
        <w:rPr>
          <w:position w:val="-10"/>
          <w:szCs w:val="24"/>
        </w:rPr>
        <w:object w:dxaOrig="240" w:dyaOrig="320">
          <v:shape id="_x0000_i1800" type="#_x0000_t75" style="width:11.6pt;height:16.25pt" o:ole="">
            <v:imagedata r:id="rId1440" o:title=""/>
          </v:shape>
          <o:OLEObject Type="Embed" ProgID="Equation.DSMT4" ShapeID="_x0000_i1800" DrawAspect="Content" ObjectID="_1463407388" r:id="rId1441"/>
        </w:object>
      </w:r>
      <w:r w:rsidRPr="0067113D">
        <w:rPr>
          <w:szCs w:val="24"/>
        </w:rPr>
        <w:t>，则同一矩阵的伴随矩阵的定点与浮点计算的平均误差百分比为</w:t>
      </w:r>
    </w:p>
    <w:p w:rsidR="004D1451" w:rsidRPr="0067113D" w:rsidRDefault="004D1451" w:rsidP="004D1451">
      <w:pPr>
        <w:pStyle w:val="-"/>
      </w:pPr>
      <w:r w:rsidRPr="0067113D">
        <w:tab/>
      </w:r>
      <w:r w:rsidRPr="0067113D">
        <w:rPr>
          <w:position w:val="-24"/>
        </w:rPr>
        <w:object w:dxaOrig="2320" w:dyaOrig="1040">
          <v:shape id="_x0000_i1801" type="#_x0000_t75" style="width:116.7pt;height:52.25pt" o:ole="">
            <v:imagedata r:id="rId1442" o:title=""/>
          </v:shape>
          <o:OLEObject Type="Embed" ProgID="Equation.DSMT4" ShapeID="_x0000_i1801" DrawAspect="Content" ObjectID="_1463407389" r:id="rId1443"/>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w:instrText>
        </w:r>
      </w:fldSimple>
      <w:r w:rsidRPr="0067113D">
        <w:instrText>)</w:instrText>
      </w:r>
      <w:r w:rsidR="002A4422" w:rsidRPr="0067113D">
        <w:fldChar w:fldCharType="end"/>
      </w:r>
    </w:p>
    <w:p w:rsidR="004D1451" w:rsidRPr="0067113D" w:rsidRDefault="00F30D02" w:rsidP="00F30D02">
      <w:pPr>
        <w:pStyle w:val="afffff"/>
      </w:pPr>
      <w:r w:rsidRPr="0067113D">
        <w:t>本设计中</w:t>
      </w:r>
      <w:r w:rsidR="004D1451" w:rsidRPr="0067113D">
        <w:rPr>
          <w:position w:val="-6"/>
        </w:rPr>
        <w:object w:dxaOrig="700" w:dyaOrig="279">
          <v:shape id="_x0000_i1802" type="#_x0000_t75" style="width:35.4pt;height:13.35pt" o:ole="">
            <v:imagedata r:id="rId1444" o:title=""/>
          </v:shape>
          <o:OLEObject Type="Embed" ProgID="Equation.DSMT4" ShapeID="_x0000_i1802" DrawAspect="Content" ObjectID="_1463407390" r:id="rId1445"/>
        </w:object>
      </w:r>
      <w:r w:rsidR="004D1451" w:rsidRPr="0067113D">
        <w:t>。假定</w:t>
      </w:r>
      <w:r w:rsidR="004D1451" w:rsidRPr="0067113D">
        <w:t>Matlab</w:t>
      </w:r>
      <w:r w:rsidR="004D1451" w:rsidRPr="0067113D">
        <w:t>中求解矩阵行列式的浮点仿真结果为</w:t>
      </w:r>
      <w:r w:rsidR="004D1451" w:rsidRPr="0067113D">
        <w:rPr>
          <w:position w:val="-6"/>
        </w:rPr>
        <w:object w:dxaOrig="220" w:dyaOrig="279">
          <v:shape id="_x0000_i1803" type="#_x0000_t75" style="width:11.6pt;height:13.35pt" o:ole="">
            <v:imagedata r:id="rId1446" o:title=""/>
          </v:shape>
          <o:OLEObject Type="Embed" ProgID="Equation.DSMT4" ShapeID="_x0000_i1803" DrawAspect="Content" ObjectID="_1463407391" r:id="rId1447"/>
        </w:object>
      </w:r>
      <w:r w:rsidR="004D1451" w:rsidRPr="0067113D">
        <w:t>，定点结果为</w:t>
      </w:r>
      <w:r w:rsidR="004D1451" w:rsidRPr="0067113D">
        <w:rPr>
          <w:position w:val="-6"/>
        </w:rPr>
        <w:object w:dxaOrig="200" w:dyaOrig="220">
          <v:shape id="_x0000_i1804" type="#_x0000_t75" style="width:9.3pt;height:11.6pt" o:ole="">
            <v:imagedata r:id="rId1448" o:title=""/>
          </v:shape>
          <o:OLEObject Type="Embed" ProgID="Equation.DSMT4" ShapeID="_x0000_i1804" DrawAspect="Content" ObjectID="_1463407392" r:id="rId1449"/>
        </w:object>
      </w:r>
      <w:r w:rsidR="004D1451" w:rsidRPr="0067113D">
        <w:t>，则同一矩阵的行列式的定点与浮点计算的误差百分比为</w:t>
      </w:r>
    </w:p>
    <w:p w:rsidR="004D1451" w:rsidRPr="0067113D" w:rsidRDefault="004D1451" w:rsidP="004D1451">
      <w:pPr>
        <w:pStyle w:val="-"/>
      </w:pPr>
      <w:r w:rsidRPr="0067113D">
        <w:tab/>
      </w:r>
      <w:r w:rsidRPr="0067113D">
        <w:rPr>
          <w:position w:val="-28"/>
        </w:rPr>
        <w:object w:dxaOrig="1860" w:dyaOrig="680">
          <v:shape id="_x0000_i1805" type="#_x0000_t75" style="width:92.9pt;height:33.7pt" o:ole="">
            <v:imagedata r:id="rId1450" o:title=""/>
          </v:shape>
          <o:OLEObject Type="Embed" ProgID="Equation.DSMT4" ShapeID="_x0000_i1805" DrawAspect="Content" ObjectID="_1463407393" r:id="rId1451"/>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2</w:instrText>
        </w:r>
      </w:fldSimple>
      <w:r w:rsidRPr="0067113D">
        <w:instrText>)</w:instrText>
      </w:r>
      <w:r w:rsidR="002A4422" w:rsidRPr="0067113D">
        <w:fldChar w:fldCharType="end"/>
      </w:r>
    </w:p>
    <w:p w:rsidR="00590AE6" w:rsidRPr="0067113D" w:rsidRDefault="004D1451" w:rsidP="00590AE6">
      <w:pPr>
        <w:pStyle w:val="affffb"/>
      </w:pPr>
      <w:r w:rsidRPr="0067113D">
        <w:t>Matlab</w:t>
      </w:r>
      <w:r w:rsidRPr="0067113D">
        <w:t>仿真得到</w:t>
      </w:r>
      <w:r w:rsidR="00590AE6" w:rsidRPr="0067113D">
        <w:t>的基于伴随矩阵求逆方案中的</w:t>
      </w:r>
      <w:r w:rsidRPr="0067113D">
        <w:t>伴随矩阵以及行列式的定点与浮点误差曲线如</w:t>
      </w:r>
      <w:r w:rsidR="00313D7D" w:rsidRPr="0067113D">
        <w:fldChar w:fldCharType="begin"/>
      </w:r>
      <w:r w:rsidR="00313D7D" w:rsidRPr="0067113D">
        <w:instrText xml:space="preserve"> REF _Ref384717746 \h </w:instrText>
      </w:r>
      <w:r w:rsidR="00180524" w:rsidRPr="0067113D">
        <w:instrText xml:space="preserve"> \* MERGEFORMAT </w:instrText>
      </w:r>
      <w:r w:rsidR="00313D7D" w:rsidRPr="0067113D">
        <w:fldChar w:fldCharType="separate"/>
      </w:r>
      <w:r w:rsidR="004A4171" w:rsidRPr="0067113D">
        <w:t>图</w:t>
      </w:r>
      <w:r w:rsidR="004A4171" w:rsidRPr="0067113D">
        <w:t>5-</w:t>
      </w:r>
      <w:r w:rsidR="004A4171">
        <w:t>2</w:t>
      </w:r>
      <w:r w:rsidR="00313D7D" w:rsidRPr="0067113D">
        <w:fldChar w:fldCharType="end"/>
      </w:r>
      <w:r w:rsidRPr="0067113D">
        <w:t>和</w:t>
      </w:r>
      <w:r w:rsidR="00313D7D" w:rsidRPr="0067113D">
        <w:fldChar w:fldCharType="begin"/>
      </w:r>
      <w:r w:rsidR="00313D7D" w:rsidRPr="0067113D">
        <w:instrText xml:space="preserve"> REF _Ref384717747 \h </w:instrText>
      </w:r>
      <w:r w:rsidR="00180524" w:rsidRPr="0067113D">
        <w:instrText xml:space="preserve"> \* MERGEFORMAT </w:instrText>
      </w:r>
      <w:r w:rsidR="00313D7D" w:rsidRPr="0067113D">
        <w:fldChar w:fldCharType="separate"/>
      </w:r>
      <w:r w:rsidR="004A4171" w:rsidRPr="0067113D">
        <w:t>图</w:t>
      </w:r>
      <w:r w:rsidR="004A4171" w:rsidRPr="0067113D">
        <w:t>5-</w:t>
      </w:r>
      <w:r w:rsidR="004A4171">
        <w:t>3</w:t>
      </w:r>
      <w:r w:rsidR="00313D7D" w:rsidRPr="0067113D">
        <w:fldChar w:fldCharType="end"/>
      </w:r>
      <w:r w:rsidR="00590AE6" w:rsidRPr="0067113D">
        <w:t>所示。</w:t>
      </w:r>
    </w:p>
    <w:p w:rsidR="00E84198" w:rsidRPr="0067113D" w:rsidRDefault="00E84198" w:rsidP="00E84198">
      <w:pPr>
        <w:pStyle w:val="affffb"/>
      </w:pPr>
      <w:r w:rsidRPr="0067113D">
        <w:fldChar w:fldCharType="begin"/>
      </w:r>
      <w:r w:rsidRPr="0067113D">
        <w:instrText xml:space="preserve"> REF _Ref384717746 \h </w:instrText>
      </w:r>
      <w:r w:rsidR="00180524" w:rsidRPr="0067113D">
        <w:instrText xml:space="preserve"> \* MERGEFORMAT </w:instrText>
      </w:r>
      <w:r w:rsidRPr="0067113D">
        <w:fldChar w:fldCharType="separate"/>
      </w:r>
      <w:r w:rsidR="004A4171" w:rsidRPr="0067113D">
        <w:t>图</w:t>
      </w:r>
      <w:r w:rsidR="004A4171" w:rsidRPr="0067113D">
        <w:t>5-</w:t>
      </w:r>
      <w:r w:rsidR="004A4171">
        <w:t>2</w:t>
      </w:r>
      <w:r w:rsidRPr="0067113D">
        <w:fldChar w:fldCharType="end"/>
      </w:r>
      <w:r w:rsidRPr="0067113D">
        <w:t>和</w:t>
      </w:r>
      <w:r w:rsidRPr="0067113D">
        <w:fldChar w:fldCharType="begin"/>
      </w:r>
      <w:r w:rsidRPr="0067113D">
        <w:instrText xml:space="preserve"> REF _Ref384717747 \h </w:instrText>
      </w:r>
      <w:r w:rsidR="00180524" w:rsidRPr="0067113D">
        <w:instrText xml:space="preserve"> \* MERGEFORMAT </w:instrText>
      </w:r>
      <w:r w:rsidRPr="0067113D">
        <w:fldChar w:fldCharType="separate"/>
      </w:r>
      <w:r w:rsidR="004A4171" w:rsidRPr="0067113D">
        <w:t>图</w:t>
      </w:r>
      <w:r w:rsidR="004A4171" w:rsidRPr="0067113D">
        <w:t>5-</w:t>
      </w:r>
      <w:r w:rsidR="004A4171">
        <w:t>3</w:t>
      </w:r>
      <w:r w:rsidRPr="0067113D">
        <w:fldChar w:fldCharType="end"/>
      </w:r>
      <w:r w:rsidRPr="0067113D">
        <w:t>中均存在误差相对较大的情况，在求伴随矩阵的</w:t>
      </w:r>
      <w:r w:rsidRPr="0067113D">
        <w:t>100,000</w:t>
      </w:r>
      <w:r w:rsidRPr="0067113D">
        <w:t>次仿真中，仅有</w:t>
      </w:r>
      <w:r w:rsidRPr="0067113D">
        <w:t>1</w:t>
      </w:r>
      <w:r w:rsidRPr="0067113D">
        <w:t>次误差超过</w:t>
      </w:r>
      <w:r w:rsidRPr="0067113D">
        <w:t>2%</w:t>
      </w:r>
      <w:r w:rsidRPr="0067113D">
        <w:t>，为</w:t>
      </w:r>
      <w:r w:rsidRPr="0067113D">
        <w:t>11.61%</w:t>
      </w:r>
      <w:r w:rsidRPr="0067113D">
        <w:t>，对</w:t>
      </w:r>
      <w:r w:rsidRPr="0067113D">
        <w:t>100,000</w:t>
      </w:r>
      <w:r w:rsidRPr="0067113D">
        <w:t>次仿真求平均为</w:t>
      </w:r>
      <w:r w:rsidRPr="0067113D">
        <w:t>3.0461e-004</w:t>
      </w:r>
      <w:r w:rsidRPr="0067113D">
        <w:t>。在求行列式中，误差较大的点较多，进行统计如</w:t>
      </w:r>
      <w:r w:rsidRPr="0067113D">
        <w:fldChar w:fldCharType="begin"/>
      </w:r>
      <w:r w:rsidRPr="0067113D">
        <w:instrText xml:space="preserve"> REF _Ref384717783 \h </w:instrText>
      </w:r>
      <w:r w:rsidR="00180524" w:rsidRPr="0067113D">
        <w:instrText xml:space="preserve"> \* MERGEFORMAT </w:instrText>
      </w:r>
      <w:r w:rsidRPr="0067113D">
        <w:fldChar w:fldCharType="separate"/>
      </w:r>
      <w:r w:rsidR="004A4171" w:rsidRPr="0067113D">
        <w:t>表</w:t>
      </w:r>
      <w:r w:rsidR="004A4171" w:rsidRPr="0067113D">
        <w:t>5-</w:t>
      </w:r>
      <w:r w:rsidR="004A4171">
        <w:t>3</w:t>
      </w:r>
      <w:r w:rsidRPr="0067113D">
        <w:fldChar w:fldCharType="end"/>
      </w:r>
      <w:r w:rsidRPr="0067113D">
        <w:rPr>
          <w:noProof/>
        </w:rPr>
        <w:t>所示。</w:t>
      </w:r>
    </w:p>
    <w:p w:rsidR="00E84198" w:rsidRPr="0067113D" w:rsidRDefault="00E84198" w:rsidP="00590AE6">
      <w:pPr>
        <w:pStyle w:val="affffb"/>
      </w:pPr>
      <w:r w:rsidRPr="0067113D">
        <w:t>相比于仿真的基数</w:t>
      </w:r>
      <w:r w:rsidRPr="0067113D">
        <w:t>100,000</w:t>
      </w:r>
      <w:r w:rsidRPr="0067113D">
        <w:t>，较大误差出现的概率是很低的。从另一方面考量，由于所处理的矩阵的随机性，在定点方案中总会有一定概率出现误差较大的情况，这是不可避免的，在做定点时，只能选定相对合适的位宽，以尽量减小较大误差出现的概率。在求行列式的仿真中，出现的最大误差为</w:t>
      </w:r>
      <w:r w:rsidRPr="0067113D">
        <w:t>21.76%</w:t>
      </w:r>
      <w:r w:rsidRPr="0067113D">
        <w:t>，</w:t>
      </w:r>
      <w:r w:rsidRPr="0067113D">
        <w:t>100,000</w:t>
      </w:r>
      <w:r w:rsidRPr="0067113D">
        <w:t>次仿真求平均误差为</w:t>
      </w:r>
      <w:r w:rsidRPr="0067113D">
        <w:t>4.3572e-004</w:t>
      </w:r>
      <w:r w:rsidRPr="0067113D">
        <w:t>。</w:t>
      </w:r>
    </w:p>
    <w:p w:rsidR="004D1451" w:rsidRPr="0067113D" w:rsidRDefault="00E84198" w:rsidP="004D1451">
      <w:pPr>
        <w:pStyle w:val="affffd"/>
      </w:pPr>
      <w:r w:rsidRPr="0067113D">
        <w:rPr>
          <w:noProof/>
        </w:rPr>
        <w:lastRenderedPageBreak/>
        <w:drawing>
          <wp:inline distT="0" distB="0" distL="0" distR="0" wp14:anchorId="084B5937" wp14:editId="4DAA3EE3">
            <wp:extent cx="4192381" cy="31487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1"/>
                    <pic:cNvPicPr>
                      <a:picLocks noChangeAspect="1" noChangeArrowheads="1"/>
                    </pic:cNvPicPr>
                  </pic:nvPicPr>
                  <pic:blipFill>
                    <a:blip r:embed="rId1452">
                      <a:extLst>
                        <a:ext uri="{28A0092B-C50C-407E-A947-70E740481C1C}">
                          <a14:useLocalDpi xmlns:a14="http://schemas.microsoft.com/office/drawing/2010/main" val="0"/>
                        </a:ext>
                      </a:extLst>
                    </a:blip>
                    <a:srcRect/>
                    <a:stretch>
                      <a:fillRect/>
                    </a:stretch>
                  </pic:blipFill>
                  <pic:spPr bwMode="auto">
                    <a:xfrm>
                      <a:off x="0" y="0"/>
                      <a:ext cx="4199477" cy="3154109"/>
                    </a:xfrm>
                    <a:prstGeom prst="rect">
                      <a:avLst/>
                    </a:prstGeom>
                    <a:noFill/>
                    <a:ln>
                      <a:noFill/>
                    </a:ln>
                  </pic:spPr>
                </pic:pic>
              </a:graphicData>
            </a:graphic>
          </wp:inline>
        </w:drawing>
      </w:r>
    </w:p>
    <w:p w:rsidR="004D1451" w:rsidRPr="0067113D" w:rsidRDefault="004D1451" w:rsidP="004D1451">
      <w:pPr>
        <w:pStyle w:val="affffe"/>
        <w:rPr>
          <w:rFonts w:ascii="Times New Roman" w:hAnsi="Times New Roman"/>
        </w:rPr>
      </w:pPr>
      <w:bookmarkStart w:id="282" w:name="_Ref384717746"/>
      <w:bookmarkStart w:id="283" w:name="_Ref384717733"/>
      <w:bookmarkStart w:id="284" w:name="_Toc389658695"/>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2</w:t>
      </w:r>
      <w:r w:rsidR="002A4422" w:rsidRPr="0067113D">
        <w:rPr>
          <w:rFonts w:ascii="Times New Roman" w:hAnsi="Times New Roman"/>
          <w:noProof/>
        </w:rPr>
        <w:fldChar w:fldCharType="end"/>
      </w:r>
      <w:bookmarkEnd w:id="282"/>
      <w:r w:rsidRPr="0067113D">
        <w:rPr>
          <w:rFonts w:ascii="Times New Roman" w:hAnsi="Times New Roman"/>
        </w:rPr>
        <w:t xml:space="preserve"> Matlab</w:t>
      </w:r>
      <w:r w:rsidRPr="0067113D">
        <w:rPr>
          <w:rFonts w:ascii="Times New Roman" w:hAnsi="Times New Roman"/>
        </w:rPr>
        <w:t>中求伴随矩阵定点与浮点仿真误差</w:t>
      </w:r>
      <w:bookmarkEnd w:id="283"/>
      <w:bookmarkEnd w:id="284"/>
    </w:p>
    <w:p w:rsidR="004D1451" w:rsidRPr="0067113D" w:rsidRDefault="00E84198" w:rsidP="004D1451">
      <w:pPr>
        <w:pStyle w:val="affffd"/>
      </w:pPr>
      <w:r w:rsidRPr="0067113D">
        <w:rPr>
          <w:noProof/>
        </w:rPr>
        <w:drawing>
          <wp:inline distT="0" distB="0" distL="0" distR="0" wp14:anchorId="173B753E" wp14:editId="5F0D78C7">
            <wp:extent cx="4300383" cy="322989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4"/>
                    <pic:cNvPicPr>
                      <a:picLocks noChangeAspect="1" noChangeArrowheads="1"/>
                    </pic:cNvPicPr>
                  </pic:nvPicPr>
                  <pic:blipFill>
                    <a:blip r:embed="rId1453">
                      <a:extLst>
                        <a:ext uri="{28A0092B-C50C-407E-A947-70E740481C1C}">
                          <a14:useLocalDpi xmlns:a14="http://schemas.microsoft.com/office/drawing/2010/main" val="0"/>
                        </a:ext>
                      </a:extLst>
                    </a:blip>
                    <a:srcRect/>
                    <a:stretch>
                      <a:fillRect/>
                    </a:stretch>
                  </pic:blipFill>
                  <pic:spPr bwMode="auto">
                    <a:xfrm>
                      <a:off x="0" y="0"/>
                      <a:ext cx="4304567" cy="3233039"/>
                    </a:xfrm>
                    <a:prstGeom prst="rect">
                      <a:avLst/>
                    </a:prstGeom>
                    <a:noFill/>
                    <a:ln>
                      <a:noFill/>
                    </a:ln>
                  </pic:spPr>
                </pic:pic>
              </a:graphicData>
            </a:graphic>
          </wp:inline>
        </w:drawing>
      </w:r>
    </w:p>
    <w:p w:rsidR="004D1451" w:rsidRPr="0067113D" w:rsidRDefault="004D1451" w:rsidP="004D1451">
      <w:pPr>
        <w:pStyle w:val="affffe"/>
        <w:rPr>
          <w:rFonts w:ascii="Times New Roman" w:hAnsi="Times New Roman"/>
        </w:rPr>
      </w:pPr>
      <w:bookmarkStart w:id="285" w:name="_Ref384717747"/>
      <w:bookmarkStart w:id="286" w:name="_Toc389658696"/>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noProof/>
        </w:rPr>
        <w:fldChar w:fldCharType="end"/>
      </w:r>
      <w:bookmarkEnd w:id="285"/>
      <w:r w:rsidRPr="0067113D">
        <w:rPr>
          <w:rFonts w:ascii="Times New Roman" w:hAnsi="Times New Roman"/>
        </w:rPr>
        <w:t xml:space="preserve"> Matlab</w:t>
      </w:r>
      <w:r w:rsidRPr="0067113D">
        <w:rPr>
          <w:rFonts w:ascii="Times New Roman" w:hAnsi="Times New Roman"/>
        </w:rPr>
        <w:t>中求行列式定点与浮点仿真误差</w:t>
      </w:r>
      <w:bookmarkEnd w:id="286"/>
    </w:p>
    <w:p w:rsidR="004D1451" w:rsidRPr="0067113D" w:rsidRDefault="004D1451" w:rsidP="004D1451">
      <w:pPr>
        <w:pStyle w:val="aff3"/>
        <w:rPr>
          <w:rFonts w:ascii="Times New Roman" w:hAnsi="Times New Roman"/>
        </w:rPr>
      </w:pPr>
      <w:bookmarkStart w:id="287" w:name="_Ref384717783"/>
      <w:bookmarkStart w:id="288" w:name="_Toc387753858"/>
      <w:r w:rsidRPr="0067113D">
        <w:rPr>
          <w:rFonts w:ascii="Times New Roman" w:hAnsi="Times New Roman"/>
        </w:rPr>
        <w:t>表</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3</w:t>
      </w:r>
      <w:r w:rsidR="002A4422" w:rsidRPr="0067113D">
        <w:rPr>
          <w:rFonts w:ascii="Times New Roman" w:hAnsi="Times New Roman"/>
          <w:noProof/>
        </w:rPr>
        <w:fldChar w:fldCharType="end"/>
      </w:r>
      <w:bookmarkEnd w:id="287"/>
      <w:r w:rsidRPr="0067113D">
        <w:rPr>
          <w:rFonts w:ascii="Times New Roman" w:hAnsi="Times New Roman"/>
        </w:rPr>
        <w:t xml:space="preserve"> </w:t>
      </w:r>
      <w:r w:rsidRPr="0067113D">
        <w:rPr>
          <w:rFonts w:ascii="Times New Roman" w:hAnsi="Times New Roman"/>
        </w:rPr>
        <w:t>较大误差分级统计</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701"/>
      </w:tblGrid>
      <w:tr w:rsidR="004D1451" w:rsidRPr="0067113D" w:rsidTr="0060293D">
        <w:trPr>
          <w:jc w:val="center"/>
        </w:trPr>
        <w:tc>
          <w:tcPr>
            <w:tcW w:w="2376" w:type="dxa"/>
            <w:shd w:val="clear" w:color="auto" w:fill="auto"/>
            <w:vAlign w:val="center"/>
          </w:tcPr>
          <w:p w:rsidR="004D1451" w:rsidRPr="0067113D" w:rsidRDefault="004D1451" w:rsidP="0060293D">
            <w:pPr>
              <w:jc w:val="center"/>
              <w:rPr>
                <w:sz w:val="21"/>
                <w:szCs w:val="21"/>
              </w:rPr>
            </w:pPr>
            <w:r w:rsidRPr="0067113D">
              <w:rPr>
                <w:sz w:val="21"/>
                <w:szCs w:val="21"/>
              </w:rPr>
              <w:t>误差级数</w:t>
            </w:r>
          </w:p>
        </w:tc>
        <w:tc>
          <w:tcPr>
            <w:tcW w:w="1701" w:type="dxa"/>
            <w:shd w:val="clear" w:color="auto" w:fill="auto"/>
            <w:vAlign w:val="center"/>
          </w:tcPr>
          <w:p w:rsidR="004D1451" w:rsidRPr="0067113D" w:rsidRDefault="004D1451" w:rsidP="0060293D">
            <w:pPr>
              <w:jc w:val="center"/>
              <w:rPr>
                <w:sz w:val="21"/>
                <w:szCs w:val="21"/>
              </w:rPr>
            </w:pPr>
            <w:r w:rsidRPr="0067113D">
              <w:rPr>
                <w:sz w:val="21"/>
                <w:szCs w:val="21"/>
              </w:rPr>
              <w:t>出现次数</w:t>
            </w:r>
          </w:p>
        </w:tc>
      </w:tr>
      <w:tr w:rsidR="004D1451" w:rsidRPr="0067113D" w:rsidTr="0060293D">
        <w:trPr>
          <w:jc w:val="center"/>
        </w:trPr>
        <w:tc>
          <w:tcPr>
            <w:tcW w:w="2376"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820" w:dyaOrig="279">
                <v:shape id="_x0000_i1806" type="#_x0000_t75" style="width:41.25pt;height:12.75pt" o:ole="">
                  <v:imagedata r:id="rId1454" o:title=""/>
                </v:shape>
                <o:OLEObject Type="Embed" ProgID="Equation.DSMT4" ShapeID="_x0000_i1806" DrawAspect="Content" ObjectID="_1463407394" r:id="rId1455"/>
              </w:object>
            </w:r>
          </w:p>
        </w:tc>
        <w:tc>
          <w:tcPr>
            <w:tcW w:w="1701" w:type="dxa"/>
            <w:shd w:val="clear" w:color="auto" w:fill="auto"/>
            <w:vAlign w:val="center"/>
          </w:tcPr>
          <w:p w:rsidR="004D1451" w:rsidRPr="0067113D" w:rsidRDefault="004D1451" w:rsidP="0060293D">
            <w:pPr>
              <w:jc w:val="center"/>
              <w:rPr>
                <w:sz w:val="21"/>
                <w:szCs w:val="21"/>
              </w:rPr>
            </w:pPr>
            <w:r w:rsidRPr="0067113D">
              <w:rPr>
                <w:position w:val="-4"/>
                <w:sz w:val="21"/>
                <w:szCs w:val="21"/>
              </w:rPr>
              <w:object w:dxaOrig="180" w:dyaOrig="220">
                <v:shape id="_x0000_i1807" type="#_x0000_t75" style="width:9.3pt;height:9.85pt" o:ole="">
                  <v:imagedata r:id="rId1456" o:title=""/>
                </v:shape>
                <o:OLEObject Type="Embed" ProgID="Equation.DSMT4" ShapeID="_x0000_i1807" DrawAspect="Content" ObjectID="_1463407395" r:id="rId1457"/>
              </w:object>
            </w:r>
          </w:p>
        </w:tc>
      </w:tr>
      <w:tr w:rsidR="004D1451" w:rsidRPr="0067113D" w:rsidTr="0060293D">
        <w:trPr>
          <w:jc w:val="center"/>
        </w:trPr>
        <w:tc>
          <w:tcPr>
            <w:tcW w:w="2376"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800" w:dyaOrig="279">
                <v:shape id="_x0000_i1808" type="#_x0000_t75" style="width:40.05pt;height:12.75pt" o:ole="">
                  <v:imagedata r:id="rId1458" o:title=""/>
                </v:shape>
                <o:OLEObject Type="Embed" ProgID="Equation.DSMT4" ShapeID="_x0000_i1808" DrawAspect="Content" ObjectID="_1463407396" r:id="rId1459"/>
              </w:object>
            </w:r>
          </w:p>
        </w:tc>
        <w:tc>
          <w:tcPr>
            <w:tcW w:w="1701"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180" w:dyaOrig="240">
                <v:shape id="_x0000_i1809" type="#_x0000_t75" style="width:9.3pt;height:11.6pt" o:ole="">
                  <v:imagedata r:id="rId1460" o:title=""/>
                </v:shape>
                <o:OLEObject Type="Embed" ProgID="Equation.DSMT4" ShapeID="_x0000_i1809" DrawAspect="Content" ObjectID="_1463407397" r:id="rId1461"/>
              </w:object>
            </w:r>
          </w:p>
        </w:tc>
      </w:tr>
      <w:tr w:rsidR="004D1451" w:rsidRPr="0067113D" w:rsidTr="0060293D">
        <w:trPr>
          <w:jc w:val="center"/>
        </w:trPr>
        <w:tc>
          <w:tcPr>
            <w:tcW w:w="2376"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720" w:dyaOrig="279">
                <v:shape id="_x0000_i1810" type="#_x0000_t75" style="width:36.6pt;height:12.75pt" o:ole="">
                  <v:imagedata r:id="rId1462" o:title=""/>
                </v:shape>
                <o:OLEObject Type="Embed" ProgID="Equation.DSMT4" ShapeID="_x0000_i1810" DrawAspect="Content" ObjectID="_1463407398" r:id="rId1463"/>
              </w:object>
            </w:r>
          </w:p>
        </w:tc>
        <w:tc>
          <w:tcPr>
            <w:tcW w:w="1701" w:type="dxa"/>
            <w:shd w:val="clear" w:color="auto" w:fill="auto"/>
            <w:vAlign w:val="center"/>
          </w:tcPr>
          <w:p w:rsidR="004D1451" w:rsidRPr="0067113D" w:rsidRDefault="004D1451" w:rsidP="0060293D">
            <w:pPr>
              <w:jc w:val="center"/>
              <w:rPr>
                <w:sz w:val="21"/>
                <w:szCs w:val="21"/>
              </w:rPr>
            </w:pPr>
            <w:r w:rsidRPr="0067113D">
              <w:rPr>
                <w:position w:val="-4"/>
                <w:sz w:val="21"/>
                <w:szCs w:val="21"/>
              </w:rPr>
              <w:object w:dxaOrig="240" w:dyaOrig="220">
                <v:shape id="_x0000_i1811" type="#_x0000_t75" style="width:11.6pt;height:9.85pt" o:ole="">
                  <v:imagedata r:id="rId1464" o:title=""/>
                </v:shape>
                <o:OLEObject Type="Embed" ProgID="Equation.DSMT4" ShapeID="_x0000_i1811" DrawAspect="Content" ObjectID="_1463407399" r:id="rId1465"/>
              </w:object>
            </w:r>
          </w:p>
        </w:tc>
      </w:tr>
      <w:tr w:rsidR="004D1451" w:rsidRPr="0067113D" w:rsidTr="0060293D">
        <w:trPr>
          <w:jc w:val="center"/>
        </w:trPr>
        <w:tc>
          <w:tcPr>
            <w:tcW w:w="2376"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720" w:dyaOrig="279">
                <v:shape id="_x0000_i1812" type="#_x0000_t75" style="width:36.6pt;height:12.75pt" o:ole="">
                  <v:imagedata r:id="rId1466" o:title=""/>
                </v:shape>
                <o:OLEObject Type="Embed" ProgID="Equation.DSMT4" ShapeID="_x0000_i1812" DrawAspect="Content" ObjectID="_1463407400" r:id="rId1467"/>
              </w:object>
            </w:r>
          </w:p>
        </w:tc>
        <w:tc>
          <w:tcPr>
            <w:tcW w:w="1701" w:type="dxa"/>
            <w:shd w:val="clear" w:color="auto" w:fill="auto"/>
            <w:vAlign w:val="center"/>
          </w:tcPr>
          <w:p w:rsidR="004D1451" w:rsidRPr="0067113D" w:rsidRDefault="004D1451" w:rsidP="0060293D">
            <w:pPr>
              <w:jc w:val="center"/>
              <w:rPr>
                <w:sz w:val="21"/>
                <w:szCs w:val="21"/>
              </w:rPr>
            </w:pPr>
            <w:r w:rsidRPr="0067113D">
              <w:rPr>
                <w:position w:val="-6"/>
                <w:sz w:val="21"/>
                <w:szCs w:val="21"/>
              </w:rPr>
              <w:object w:dxaOrig="279" w:dyaOrig="240">
                <v:shape id="_x0000_i1813" type="#_x0000_t75" style="width:12.75pt;height:11.6pt" o:ole="">
                  <v:imagedata r:id="rId1468" o:title=""/>
                </v:shape>
                <o:OLEObject Type="Embed" ProgID="Equation.DSMT4" ShapeID="_x0000_i1813" DrawAspect="Content" ObjectID="_1463407401" r:id="rId1469"/>
              </w:object>
            </w:r>
          </w:p>
        </w:tc>
      </w:tr>
    </w:tbl>
    <w:p w:rsidR="00E078EB" w:rsidRPr="0067113D" w:rsidRDefault="006C1E4B" w:rsidP="00D16402">
      <w:pPr>
        <w:pStyle w:val="a3"/>
      </w:pPr>
      <w:bookmarkStart w:id="289" w:name="_Toc256749232"/>
      <w:bookmarkStart w:id="290" w:name="_Toc256974426"/>
      <w:bookmarkStart w:id="291" w:name="_Toc389658794"/>
      <w:r w:rsidRPr="0067113D">
        <w:t>失配误差与信道的联合算法实现</w:t>
      </w:r>
      <w:bookmarkEnd w:id="291"/>
    </w:p>
    <w:p w:rsidR="000A74F4" w:rsidRPr="0067113D" w:rsidRDefault="000A74F4" w:rsidP="000A74F4">
      <w:pPr>
        <w:pStyle w:val="affffb"/>
      </w:pPr>
      <w:r w:rsidRPr="0067113D">
        <w:t>本节主要研究失配误差与信道联合算法的电路设计</w:t>
      </w:r>
      <w:r w:rsidR="000F4D9D" w:rsidRPr="0067113D">
        <w:t>，联合算法的实现的关键是</w:t>
      </w:r>
      <w:r w:rsidR="000F4D9D" w:rsidRPr="0067113D">
        <w:t>8</w:t>
      </w:r>
      <w:r w:rsidR="000F4D9D" w:rsidRPr="0067113D">
        <w:t>个</w:t>
      </w:r>
      <w:r w:rsidR="000F4D9D" w:rsidRPr="0067113D">
        <w:t>4</w:t>
      </w:r>
      <w:r w:rsidR="000F4D9D" w:rsidRPr="0067113D">
        <w:t>阶复数矩阵求逆的实现</w:t>
      </w:r>
      <w:r w:rsidRPr="0067113D">
        <w:t>，</w:t>
      </w:r>
      <w:r w:rsidR="00820D3E" w:rsidRPr="0067113D">
        <w:t>根据上文给出的电路设计参数，</w:t>
      </w:r>
      <w:r w:rsidR="000F4D9D" w:rsidRPr="0067113D">
        <w:t>可将电路分解为</w:t>
      </w:r>
      <w:r w:rsidR="00820D3E" w:rsidRPr="0067113D">
        <w:t>一个</w:t>
      </w:r>
      <w:r w:rsidR="00820D3E" w:rsidRPr="0067113D">
        <w:t>4</w:t>
      </w:r>
      <w:r w:rsidR="000F4D9D" w:rsidRPr="0067113D">
        <w:t>阶矩阵求逆模块，两个矩阵乘法模块。第一个矩阵乘法模块求取待求逆矩阵与其共轭转置矩阵的乘积，由矩阵理论基础可知乘积矩阵为正定埃尔米特矩阵。随后的矩阵求逆模块利用基于伴随矩阵求逆算法求取正定埃尔米特矩阵的逆。最后由第二个矩阵乘法模块求出原矩阵的广义逆</w:t>
      </w:r>
      <w:r w:rsidR="004339A9" w:rsidRPr="0067113D">
        <w:t>并乘上接收信号，得到发送信号的估计值</w:t>
      </w:r>
      <w:r w:rsidR="000F4D9D" w:rsidRPr="0067113D">
        <w:t>。</w:t>
      </w:r>
      <w:r w:rsidR="00820D3E" w:rsidRPr="0067113D">
        <w:t>下文将分模块对联合算法的电路设计进行介绍。</w:t>
      </w:r>
    </w:p>
    <w:p w:rsidR="00D1452D" w:rsidRPr="0067113D" w:rsidRDefault="006C1E4B" w:rsidP="00D16402">
      <w:pPr>
        <w:pStyle w:val="a4"/>
        <w:ind w:left="675" w:hanging="675"/>
      </w:pPr>
      <w:bookmarkStart w:id="292" w:name="_Toc389658795"/>
      <w:r w:rsidRPr="0067113D">
        <w:t>顶层模块</w:t>
      </w:r>
      <w:bookmarkEnd w:id="292"/>
    </w:p>
    <w:p w:rsidR="004D1451" w:rsidRPr="0067113D" w:rsidRDefault="003B27F3" w:rsidP="000A74F4">
      <w:pPr>
        <w:pStyle w:val="affffb"/>
      </w:pPr>
      <w:bookmarkStart w:id="293" w:name="OLE_LINK26"/>
      <w:r w:rsidRPr="0067113D">
        <w:t>失配误差与信道联合算法电路的顶层模块接口框图如</w:t>
      </w:r>
      <w:r w:rsidR="00D16402" w:rsidRPr="0067113D">
        <w:fldChar w:fldCharType="begin"/>
      </w:r>
      <w:r w:rsidR="00D16402" w:rsidRPr="0067113D">
        <w:instrText xml:space="preserve"> REF _Ref384713037 \h </w:instrText>
      </w:r>
      <w:r w:rsidR="00180524" w:rsidRPr="0067113D">
        <w:instrText xml:space="preserve"> \* MERGEFORMAT </w:instrText>
      </w:r>
      <w:r w:rsidR="00D16402" w:rsidRPr="0067113D">
        <w:fldChar w:fldCharType="separate"/>
      </w:r>
      <w:r w:rsidR="004A4171" w:rsidRPr="0067113D">
        <w:t>图</w:t>
      </w:r>
      <w:r w:rsidR="004A4171" w:rsidRPr="0067113D">
        <w:t>5-</w:t>
      </w:r>
      <w:r w:rsidR="004A4171">
        <w:t>4</w:t>
      </w:r>
      <w:r w:rsidR="00D16402" w:rsidRPr="0067113D">
        <w:fldChar w:fldCharType="end"/>
      </w:r>
      <w:r w:rsidRPr="0067113D">
        <w:t>所示，它的接口信号描述如</w:t>
      </w:r>
      <w:r w:rsidR="00F63F3E" w:rsidRPr="0067113D">
        <w:fldChar w:fldCharType="begin"/>
      </w:r>
      <w:r w:rsidR="00F63F3E" w:rsidRPr="0067113D">
        <w:instrText xml:space="preserve"> REF _Ref384717831 \h </w:instrText>
      </w:r>
      <w:r w:rsidR="00180524" w:rsidRPr="0067113D">
        <w:instrText xml:space="preserve"> \* MERGEFORMAT </w:instrText>
      </w:r>
      <w:r w:rsidR="00F63F3E" w:rsidRPr="0067113D">
        <w:fldChar w:fldCharType="separate"/>
      </w:r>
      <w:r w:rsidR="004A4171" w:rsidRPr="0067113D">
        <w:t>表</w:t>
      </w:r>
      <w:r w:rsidR="004A4171" w:rsidRPr="0067113D">
        <w:t>5-</w:t>
      </w:r>
      <w:r w:rsidR="004A4171">
        <w:t>4</w:t>
      </w:r>
      <w:r w:rsidR="00F63F3E" w:rsidRPr="0067113D">
        <w:fldChar w:fldCharType="end"/>
      </w:r>
      <w:r w:rsidRPr="0067113D">
        <w:t>所示。</w:t>
      </w:r>
      <w:bookmarkEnd w:id="293"/>
    </w:p>
    <w:p w:rsidR="006E636D" w:rsidRPr="0067113D" w:rsidRDefault="00683EFC" w:rsidP="006E636D">
      <w:pPr>
        <w:pStyle w:val="affffd"/>
      </w:pPr>
      <w:r w:rsidRPr="0067113D">
        <w:object w:dxaOrig="5506" w:dyaOrig="4704">
          <v:shape id="_x0000_i1814" type="#_x0000_t75" style="width:195.7pt;height:166.65pt" o:ole="">
            <v:imagedata r:id="rId1470" o:title=""/>
          </v:shape>
          <o:OLEObject Type="Embed" ProgID="Visio.Drawing.11" ShapeID="_x0000_i1814" DrawAspect="Content" ObjectID="_1463407402" r:id="rId1471"/>
        </w:object>
      </w:r>
    </w:p>
    <w:p w:rsidR="006E636D" w:rsidRPr="0067113D" w:rsidRDefault="006E636D" w:rsidP="003B27F3">
      <w:pPr>
        <w:pStyle w:val="affffe"/>
        <w:rPr>
          <w:rFonts w:ascii="Times New Roman" w:hAnsi="Times New Roman"/>
        </w:rPr>
      </w:pPr>
      <w:bookmarkStart w:id="294" w:name="_Ref384713037"/>
      <w:bookmarkStart w:id="295" w:name="_Toc389658697"/>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Pr="0067113D">
        <w:rPr>
          <w:rFonts w:ascii="Times New Roman" w:hAnsi="Times New Roman"/>
        </w:rPr>
        <w:instrText xml:space="preserve">SEQ </w:instrText>
      </w:r>
      <w:r w:rsidRPr="0067113D">
        <w:rPr>
          <w:rFonts w:ascii="Times New Roman" w:hAnsi="Times New Roman"/>
        </w:rPr>
        <w:instrText>图</w:instrText>
      </w:r>
      <w:r w:rsidRPr="0067113D">
        <w:rPr>
          <w:rFonts w:ascii="Times New Roman" w:hAnsi="Times New Roman"/>
        </w:rPr>
        <w:instrText>5- \* ARABIC</w:instrText>
      </w:r>
      <w:r w:rsidR="002A4422" w:rsidRPr="0067113D">
        <w:rPr>
          <w:rFonts w:ascii="Times New Roman" w:hAnsi="Times New Roman"/>
        </w:rPr>
        <w:fldChar w:fldCharType="separate"/>
      </w:r>
      <w:r w:rsidR="004A4171">
        <w:rPr>
          <w:rFonts w:ascii="Times New Roman" w:hAnsi="Times New Roman"/>
          <w:noProof/>
        </w:rPr>
        <w:t>4</w:t>
      </w:r>
      <w:r w:rsidR="002A4422" w:rsidRPr="0067113D">
        <w:rPr>
          <w:rFonts w:ascii="Times New Roman" w:hAnsi="Times New Roman"/>
        </w:rPr>
        <w:fldChar w:fldCharType="end"/>
      </w:r>
      <w:bookmarkEnd w:id="294"/>
      <w:r w:rsidR="00D16402" w:rsidRPr="0067113D">
        <w:rPr>
          <w:rFonts w:ascii="Times New Roman" w:hAnsi="Times New Roman"/>
        </w:rPr>
        <w:t xml:space="preserve"> </w:t>
      </w:r>
      <w:r w:rsidR="003B27F3" w:rsidRPr="0067113D">
        <w:rPr>
          <w:rFonts w:ascii="Times New Roman" w:hAnsi="Times New Roman"/>
        </w:rPr>
        <w:t>顶层模块接口</w:t>
      </w:r>
      <w:bookmarkEnd w:id="295"/>
    </w:p>
    <w:p w:rsidR="003B27F3" w:rsidRPr="0067113D" w:rsidRDefault="003B27F3" w:rsidP="003B27F3">
      <w:pPr>
        <w:pStyle w:val="aff3"/>
        <w:rPr>
          <w:rFonts w:ascii="Times New Roman" w:hAnsi="Times New Roman"/>
        </w:rPr>
      </w:pPr>
      <w:bookmarkStart w:id="296" w:name="_Ref384717831"/>
      <w:bookmarkStart w:id="297" w:name="_Toc387753859"/>
      <w:r w:rsidRPr="0067113D">
        <w:rPr>
          <w:rFonts w:ascii="Times New Roman" w:hAnsi="Times New Roman"/>
        </w:rPr>
        <w:t>表</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表</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4</w:t>
      </w:r>
      <w:r w:rsidR="002A4422" w:rsidRPr="0067113D">
        <w:rPr>
          <w:rFonts w:ascii="Times New Roman" w:hAnsi="Times New Roman"/>
          <w:noProof/>
        </w:rPr>
        <w:fldChar w:fldCharType="end"/>
      </w:r>
      <w:bookmarkStart w:id="298" w:name="OLE_LINK24"/>
      <w:bookmarkStart w:id="299" w:name="OLE_LINK25"/>
      <w:bookmarkEnd w:id="296"/>
      <w:r w:rsidRPr="0067113D">
        <w:rPr>
          <w:rFonts w:ascii="Times New Roman" w:hAnsi="Times New Roman"/>
        </w:rPr>
        <w:t xml:space="preserve"> </w:t>
      </w:r>
      <w:r w:rsidRPr="0067113D">
        <w:rPr>
          <w:rFonts w:ascii="Times New Roman" w:hAnsi="Times New Roman"/>
        </w:rPr>
        <w:t>顶层模块接口信号描述</w:t>
      </w:r>
      <w:bookmarkEnd w:id="297"/>
      <w:bookmarkEnd w:id="298"/>
      <w:bookmarkEnd w:id="2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559"/>
        <w:gridCol w:w="4076"/>
      </w:tblGrid>
      <w:tr w:rsidR="00EC5EDE" w:rsidRPr="0067113D" w:rsidTr="00366C4C">
        <w:trPr>
          <w:jc w:val="center"/>
        </w:trPr>
        <w:tc>
          <w:tcPr>
            <w:tcW w:w="3085" w:type="dxa"/>
            <w:shd w:val="clear" w:color="auto" w:fill="auto"/>
            <w:vAlign w:val="center"/>
          </w:tcPr>
          <w:p w:rsidR="00EC5EDE" w:rsidRPr="0067113D" w:rsidRDefault="00EC5EDE" w:rsidP="001B3B52">
            <w:pPr>
              <w:jc w:val="center"/>
              <w:rPr>
                <w:sz w:val="21"/>
                <w:szCs w:val="21"/>
              </w:rPr>
            </w:pPr>
            <w:r w:rsidRPr="0067113D">
              <w:rPr>
                <w:sz w:val="21"/>
                <w:szCs w:val="21"/>
              </w:rPr>
              <w:t>接口</w:t>
            </w:r>
          </w:p>
        </w:tc>
        <w:tc>
          <w:tcPr>
            <w:tcW w:w="1559" w:type="dxa"/>
            <w:shd w:val="clear" w:color="auto" w:fill="auto"/>
            <w:vAlign w:val="center"/>
          </w:tcPr>
          <w:p w:rsidR="00EC5EDE" w:rsidRPr="0067113D" w:rsidRDefault="00EC5EDE" w:rsidP="001B3B52">
            <w:pPr>
              <w:jc w:val="center"/>
              <w:rPr>
                <w:sz w:val="21"/>
                <w:szCs w:val="21"/>
              </w:rPr>
            </w:pPr>
            <w:r w:rsidRPr="0067113D">
              <w:rPr>
                <w:position w:val="-6"/>
                <w:sz w:val="21"/>
                <w:szCs w:val="21"/>
              </w:rPr>
              <w:object w:dxaOrig="440" w:dyaOrig="260">
                <v:shape id="_x0000_i1815" type="#_x0000_t75" style="width:21.5pt;height:12.75pt" o:ole="">
                  <v:imagedata r:id="rId1472" o:title=""/>
                </v:shape>
                <o:OLEObject Type="Embed" ProgID="Equation.DSMT4" ShapeID="_x0000_i1815" DrawAspect="Content" ObjectID="_1463407403" r:id="rId1473"/>
              </w:object>
            </w:r>
          </w:p>
        </w:tc>
        <w:tc>
          <w:tcPr>
            <w:tcW w:w="4076" w:type="dxa"/>
            <w:shd w:val="clear" w:color="auto" w:fill="auto"/>
            <w:vAlign w:val="center"/>
          </w:tcPr>
          <w:p w:rsidR="00EC5EDE" w:rsidRPr="0067113D" w:rsidRDefault="00EC5EDE" w:rsidP="001B3B52">
            <w:pPr>
              <w:jc w:val="center"/>
              <w:rPr>
                <w:sz w:val="21"/>
                <w:szCs w:val="21"/>
              </w:rPr>
            </w:pPr>
            <w:r w:rsidRPr="0067113D">
              <w:rPr>
                <w:sz w:val="21"/>
                <w:szCs w:val="21"/>
              </w:rPr>
              <w:t>描述</w:t>
            </w:r>
          </w:p>
        </w:tc>
      </w:tr>
      <w:tr w:rsidR="00EC5EDE" w:rsidRPr="0067113D" w:rsidTr="00366C4C">
        <w:trPr>
          <w:jc w:val="center"/>
        </w:trPr>
        <w:tc>
          <w:tcPr>
            <w:tcW w:w="3085" w:type="dxa"/>
            <w:shd w:val="clear" w:color="auto" w:fill="auto"/>
            <w:vAlign w:val="center"/>
          </w:tcPr>
          <w:p w:rsidR="00EC5EDE" w:rsidRPr="0067113D" w:rsidRDefault="00EC5EDE" w:rsidP="001B3B52">
            <w:pPr>
              <w:jc w:val="center"/>
              <w:rPr>
                <w:sz w:val="21"/>
                <w:szCs w:val="21"/>
              </w:rPr>
            </w:pPr>
            <w:r w:rsidRPr="0067113D">
              <w:rPr>
                <w:position w:val="-6"/>
                <w:sz w:val="21"/>
                <w:szCs w:val="21"/>
              </w:rPr>
              <w:object w:dxaOrig="320" w:dyaOrig="260">
                <v:shape id="_x0000_i1816" type="#_x0000_t75" style="width:16.25pt;height:12.75pt" o:ole="">
                  <v:imagedata r:id="rId1474" o:title=""/>
                </v:shape>
                <o:OLEObject Type="Embed" ProgID="Equation.DSMT4" ShapeID="_x0000_i1816" DrawAspect="Content" ObjectID="_1463407404" r:id="rId1475"/>
              </w:object>
            </w:r>
          </w:p>
        </w:tc>
        <w:tc>
          <w:tcPr>
            <w:tcW w:w="1559" w:type="dxa"/>
            <w:shd w:val="clear" w:color="auto" w:fill="auto"/>
            <w:vAlign w:val="center"/>
          </w:tcPr>
          <w:p w:rsidR="00EC5EDE" w:rsidRPr="0067113D" w:rsidRDefault="00EC5EDE" w:rsidP="001B3B52">
            <w:pPr>
              <w:jc w:val="center"/>
              <w:rPr>
                <w:sz w:val="21"/>
                <w:szCs w:val="21"/>
              </w:rPr>
            </w:pPr>
            <w:r w:rsidRPr="0067113D">
              <w:rPr>
                <w:position w:val="-8"/>
                <w:sz w:val="21"/>
                <w:szCs w:val="21"/>
              </w:rPr>
              <w:object w:dxaOrig="480" w:dyaOrig="300">
                <v:shape id="_x0000_i1817" type="#_x0000_t75" style="width:24.4pt;height:14.5pt" o:ole="">
                  <v:imagedata r:id="rId1476" o:title=""/>
                </v:shape>
                <o:OLEObject Type="Embed" ProgID="Equation.DSMT4" ShapeID="_x0000_i1817" DrawAspect="Content" ObjectID="_1463407405" r:id="rId1477"/>
              </w:object>
            </w:r>
          </w:p>
        </w:tc>
        <w:tc>
          <w:tcPr>
            <w:tcW w:w="4076" w:type="dxa"/>
            <w:shd w:val="clear" w:color="auto" w:fill="auto"/>
            <w:vAlign w:val="center"/>
          </w:tcPr>
          <w:p w:rsidR="00EC5EDE" w:rsidRPr="0067113D" w:rsidRDefault="00EC5EDE" w:rsidP="001B3B52">
            <w:pPr>
              <w:jc w:val="center"/>
              <w:rPr>
                <w:sz w:val="21"/>
                <w:szCs w:val="21"/>
              </w:rPr>
            </w:pPr>
            <w:r w:rsidRPr="0067113D">
              <w:rPr>
                <w:position w:val="-6"/>
                <w:sz w:val="21"/>
                <w:szCs w:val="21"/>
              </w:rPr>
              <w:object w:dxaOrig="2079" w:dyaOrig="279">
                <v:shape id="_x0000_i1818" type="#_x0000_t75" style="width:102.75pt;height:12.75pt" o:ole="">
                  <v:imagedata r:id="rId1478" o:title=""/>
                </v:shape>
                <o:OLEObject Type="Embed" ProgID="Equation.DSMT4" ShapeID="_x0000_i1818" DrawAspect="Content" ObjectID="_1463407406" r:id="rId1479"/>
              </w:object>
            </w:r>
          </w:p>
        </w:tc>
      </w:tr>
      <w:tr w:rsidR="00EC5EDE" w:rsidRPr="0067113D" w:rsidTr="00366C4C">
        <w:trPr>
          <w:jc w:val="center"/>
        </w:trPr>
        <w:tc>
          <w:tcPr>
            <w:tcW w:w="3085" w:type="dxa"/>
            <w:shd w:val="clear" w:color="auto" w:fill="auto"/>
            <w:vAlign w:val="center"/>
          </w:tcPr>
          <w:p w:rsidR="00EC5EDE" w:rsidRPr="0067113D" w:rsidRDefault="00EC5EDE" w:rsidP="001B3B52">
            <w:pPr>
              <w:jc w:val="center"/>
              <w:rPr>
                <w:sz w:val="21"/>
                <w:szCs w:val="21"/>
              </w:rPr>
            </w:pPr>
            <w:r w:rsidRPr="0067113D">
              <w:rPr>
                <w:position w:val="-6"/>
                <w:sz w:val="21"/>
                <w:szCs w:val="21"/>
              </w:rPr>
              <w:object w:dxaOrig="279" w:dyaOrig="240">
                <v:shape id="_x0000_i1819" type="#_x0000_t75" style="width:12.75pt;height:11.6pt" o:ole="">
                  <v:imagedata r:id="rId1480" o:title=""/>
                </v:shape>
                <o:OLEObject Type="Embed" ProgID="Equation.DSMT4" ShapeID="_x0000_i1819" DrawAspect="Content" ObjectID="_1463407407" r:id="rId1481"/>
              </w:object>
            </w:r>
          </w:p>
        </w:tc>
        <w:tc>
          <w:tcPr>
            <w:tcW w:w="1559" w:type="dxa"/>
            <w:shd w:val="clear" w:color="auto" w:fill="auto"/>
            <w:vAlign w:val="center"/>
          </w:tcPr>
          <w:p w:rsidR="00EC5EDE" w:rsidRPr="0067113D" w:rsidRDefault="00EC5EDE" w:rsidP="001B3B52">
            <w:pPr>
              <w:jc w:val="center"/>
              <w:rPr>
                <w:sz w:val="21"/>
                <w:szCs w:val="21"/>
              </w:rPr>
            </w:pPr>
            <w:r w:rsidRPr="0067113D">
              <w:rPr>
                <w:position w:val="-8"/>
                <w:sz w:val="21"/>
                <w:szCs w:val="21"/>
              </w:rPr>
              <w:object w:dxaOrig="480" w:dyaOrig="300">
                <v:shape id="_x0000_i1820" type="#_x0000_t75" style="width:24.4pt;height:14.5pt" o:ole="">
                  <v:imagedata r:id="rId1476" o:title=""/>
                </v:shape>
                <o:OLEObject Type="Embed" ProgID="Equation.DSMT4" ShapeID="_x0000_i1820" DrawAspect="Content" ObjectID="_1463407408" r:id="rId1482"/>
              </w:object>
            </w:r>
          </w:p>
        </w:tc>
        <w:tc>
          <w:tcPr>
            <w:tcW w:w="4076" w:type="dxa"/>
            <w:shd w:val="clear" w:color="auto" w:fill="auto"/>
            <w:vAlign w:val="center"/>
          </w:tcPr>
          <w:p w:rsidR="00EC5EDE" w:rsidRPr="0067113D" w:rsidRDefault="00EC5EDE" w:rsidP="001B3B52">
            <w:pPr>
              <w:jc w:val="center"/>
              <w:rPr>
                <w:sz w:val="21"/>
                <w:szCs w:val="21"/>
              </w:rPr>
            </w:pPr>
            <w:r w:rsidRPr="0067113D">
              <w:rPr>
                <w:position w:val="-6"/>
                <w:sz w:val="21"/>
                <w:szCs w:val="21"/>
              </w:rPr>
              <w:object w:dxaOrig="2480" w:dyaOrig="279">
                <v:shape id="_x0000_i1821" type="#_x0000_t75" style="width:122.5pt;height:12.75pt" o:ole="">
                  <v:imagedata r:id="rId1483" o:title=""/>
                </v:shape>
                <o:OLEObject Type="Embed" ProgID="Equation.DSMT4" ShapeID="_x0000_i1821" DrawAspect="Content" ObjectID="_1463407409" r:id="rId1484"/>
              </w:object>
            </w:r>
          </w:p>
        </w:tc>
      </w:tr>
      <w:tr w:rsidR="00EC5EDE" w:rsidRPr="0067113D" w:rsidTr="00366C4C">
        <w:trPr>
          <w:jc w:val="center"/>
        </w:trPr>
        <w:tc>
          <w:tcPr>
            <w:tcW w:w="3085" w:type="dxa"/>
            <w:shd w:val="clear" w:color="auto" w:fill="auto"/>
            <w:vAlign w:val="center"/>
          </w:tcPr>
          <w:p w:rsidR="00EC5EDE" w:rsidRPr="0067113D" w:rsidRDefault="00EC5EDE" w:rsidP="007D0361">
            <w:pPr>
              <w:jc w:val="center"/>
              <w:rPr>
                <w:sz w:val="21"/>
                <w:szCs w:val="21"/>
              </w:rPr>
            </w:pPr>
            <w:r w:rsidRPr="0067113D">
              <w:rPr>
                <w:position w:val="-10"/>
                <w:sz w:val="21"/>
                <w:szCs w:val="21"/>
              </w:rPr>
              <w:object w:dxaOrig="900" w:dyaOrig="300">
                <v:shape id="_x0000_i1822" type="#_x0000_t75" style="width:45.85pt;height:16.25pt" o:ole="">
                  <v:imagedata r:id="rId1485" o:title=""/>
                </v:shape>
                <o:OLEObject Type="Embed" ProgID="Equation.DSMT4" ShapeID="_x0000_i1822" DrawAspect="Content" ObjectID="_1463407410" r:id="rId1486"/>
              </w:object>
            </w:r>
          </w:p>
        </w:tc>
        <w:tc>
          <w:tcPr>
            <w:tcW w:w="1559" w:type="dxa"/>
            <w:shd w:val="clear" w:color="auto" w:fill="auto"/>
            <w:vAlign w:val="center"/>
          </w:tcPr>
          <w:p w:rsidR="00EC5EDE" w:rsidRPr="0067113D" w:rsidRDefault="00EC5EDE" w:rsidP="007D0361">
            <w:pPr>
              <w:jc w:val="center"/>
              <w:rPr>
                <w:sz w:val="21"/>
                <w:szCs w:val="21"/>
              </w:rPr>
            </w:pPr>
            <w:r w:rsidRPr="0067113D">
              <w:rPr>
                <w:position w:val="-8"/>
                <w:sz w:val="21"/>
                <w:szCs w:val="21"/>
              </w:rPr>
              <w:object w:dxaOrig="480" w:dyaOrig="300">
                <v:shape id="_x0000_i1823" type="#_x0000_t75" style="width:24.4pt;height:14.5pt" o:ole="">
                  <v:imagedata r:id="rId1476" o:title=""/>
                </v:shape>
                <o:OLEObject Type="Embed" ProgID="Equation.DSMT4" ShapeID="_x0000_i1823" DrawAspect="Content" ObjectID="_1463407411" r:id="rId1487"/>
              </w:object>
            </w:r>
          </w:p>
        </w:tc>
        <w:tc>
          <w:tcPr>
            <w:tcW w:w="4076" w:type="dxa"/>
            <w:shd w:val="clear" w:color="auto" w:fill="auto"/>
            <w:vAlign w:val="center"/>
          </w:tcPr>
          <w:p w:rsidR="00EC5EDE" w:rsidRPr="0067113D" w:rsidRDefault="00EC5EDE" w:rsidP="007D0361">
            <w:pPr>
              <w:jc w:val="center"/>
              <w:rPr>
                <w:sz w:val="21"/>
                <w:szCs w:val="21"/>
              </w:rPr>
            </w:pPr>
            <w:r w:rsidRPr="0067113D">
              <w:rPr>
                <w:position w:val="-8"/>
                <w:sz w:val="21"/>
                <w:szCs w:val="21"/>
              </w:rPr>
              <w:object w:dxaOrig="2480" w:dyaOrig="300">
                <v:shape id="_x0000_i1824" type="#_x0000_t75" style="width:122.5pt;height:14.5pt" o:ole="">
                  <v:imagedata r:id="rId1488" o:title=""/>
                </v:shape>
                <o:OLEObject Type="Embed" ProgID="Equation.DSMT4" ShapeID="_x0000_i1824" DrawAspect="Content" ObjectID="_1463407412" r:id="rId1489"/>
              </w:object>
            </w:r>
          </w:p>
        </w:tc>
      </w:tr>
      <w:tr w:rsidR="003B27F3" w:rsidRPr="0067113D" w:rsidTr="00366C4C">
        <w:trPr>
          <w:jc w:val="center"/>
        </w:trPr>
        <w:tc>
          <w:tcPr>
            <w:tcW w:w="3085" w:type="dxa"/>
            <w:shd w:val="clear" w:color="auto" w:fill="auto"/>
            <w:vAlign w:val="center"/>
          </w:tcPr>
          <w:p w:rsidR="003B27F3" w:rsidRPr="0067113D" w:rsidRDefault="007D0361" w:rsidP="007D0361">
            <w:pPr>
              <w:ind w:firstLine="480"/>
              <w:jc w:val="center"/>
              <w:rPr>
                <w:sz w:val="21"/>
                <w:szCs w:val="21"/>
              </w:rPr>
            </w:pPr>
            <w:r w:rsidRPr="0067113D">
              <w:rPr>
                <w:position w:val="-10"/>
                <w:sz w:val="21"/>
                <w:szCs w:val="21"/>
              </w:rPr>
              <w:object w:dxaOrig="2200" w:dyaOrig="279">
                <v:shape id="_x0000_i1825" type="#_x0000_t75" style="width:109.15pt;height:12.75pt" o:ole="">
                  <v:imagedata r:id="rId1490" o:title=""/>
                </v:shape>
                <o:OLEObject Type="Embed" ProgID="Equation.DSMT4" ShapeID="_x0000_i1825" DrawAspect="Content" ObjectID="_1463407413" r:id="rId1491"/>
              </w:object>
            </w:r>
          </w:p>
        </w:tc>
        <w:tc>
          <w:tcPr>
            <w:tcW w:w="1559" w:type="dxa"/>
            <w:shd w:val="clear" w:color="auto" w:fill="auto"/>
            <w:vAlign w:val="center"/>
          </w:tcPr>
          <w:p w:rsidR="003B27F3" w:rsidRPr="0067113D" w:rsidRDefault="003B27F3" w:rsidP="007D0361">
            <w:pPr>
              <w:jc w:val="center"/>
              <w:rPr>
                <w:sz w:val="21"/>
                <w:szCs w:val="21"/>
              </w:rPr>
            </w:pPr>
            <w:r w:rsidRPr="0067113D">
              <w:rPr>
                <w:position w:val="-10"/>
                <w:sz w:val="21"/>
                <w:szCs w:val="21"/>
              </w:rPr>
              <w:object w:dxaOrig="639" w:dyaOrig="279">
                <v:shape id="_x0000_i1826" type="#_x0000_t75" style="width:31.95pt;height:13.35pt" o:ole="">
                  <v:imagedata r:id="rId1492" o:title=""/>
                </v:shape>
                <o:OLEObject Type="Embed" ProgID="Equation.DSMT4" ShapeID="_x0000_i1826" DrawAspect="Content" ObjectID="_1463407414" r:id="rId1493"/>
              </w:object>
            </w:r>
            <w:r w:rsidRPr="0067113D">
              <w:rPr>
                <w:sz w:val="21"/>
                <w:szCs w:val="21"/>
              </w:rPr>
              <w:t>输入</w:t>
            </w:r>
          </w:p>
        </w:tc>
        <w:tc>
          <w:tcPr>
            <w:tcW w:w="4076" w:type="dxa"/>
            <w:shd w:val="clear" w:color="auto" w:fill="auto"/>
            <w:vAlign w:val="center"/>
          </w:tcPr>
          <w:p w:rsidR="003B27F3" w:rsidRPr="0067113D" w:rsidRDefault="00A41BE7" w:rsidP="007D0361">
            <w:pPr>
              <w:jc w:val="center"/>
              <w:rPr>
                <w:sz w:val="21"/>
                <w:szCs w:val="21"/>
              </w:rPr>
            </w:pPr>
            <w:r w:rsidRPr="0067113D">
              <w:rPr>
                <w:position w:val="-8"/>
                <w:sz w:val="21"/>
                <w:szCs w:val="21"/>
              </w:rPr>
              <w:object w:dxaOrig="2180" w:dyaOrig="300">
                <v:shape id="_x0000_i1827" type="#_x0000_t75" style="width:110.3pt;height:14.5pt" o:ole="">
                  <v:imagedata r:id="rId1494" o:title=""/>
                </v:shape>
                <o:OLEObject Type="Embed" ProgID="Equation.DSMT4" ShapeID="_x0000_i1827" DrawAspect="Content" ObjectID="_1463407415" r:id="rId1495"/>
              </w:object>
            </w:r>
          </w:p>
        </w:tc>
      </w:tr>
      <w:tr w:rsidR="009528BD" w:rsidRPr="0067113D" w:rsidTr="00366C4C">
        <w:trPr>
          <w:jc w:val="center"/>
        </w:trPr>
        <w:tc>
          <w:tcPr>
            <w:tcW w:w="3085" w:type="dxa"/>
            <w:shd w:val="clear" w:color="auto" w:fill="auto"/>
            <w:vAlign w:val="center"/>
          </w:tcPr>
          <w:p w:rsidR="009528BD" w:rsidRPr="0067113D" w:rsidRDefault="009528BD" w:rsidP="008C6ABB">
            <w:pPr>
              <w:ind w:firstLine="480"/>
              <w:jc w:val="center"/>
              <w:rPr>
                <w:sz w:val="21"/>
                <w:szCs w:val="21"/>
              </w:rPr>
            </w:pPr>
            <w:r w:rsidRPr="0067113D">
              <w:rPr>
                <w:position w:val="-10"/>
                <w:sz w:val="21"/>
                <w:szCs w:val="21"/>
              </w:rPr>
              <w:object w:dxaOrig="2180" w:dyaOrig="300">
                <v:shape id="_x0000_i1828" type="#_x0000_t75" style="width:108.6pt;height:14.5pt" o:ole="">
                  <v:imagedata r:id="rId1496" o:title=""/>
                </v:shape>
                <o:OLEObject Type="Embed" ProgID="Equation.DSMT4" ShapeID="_x0000_i1828" DrawAspect="Content" ObjectID="_1463407416" r:id="rId1497"/>
              </w:object>
            </w:r>
          </w:p>
        </w:tc>
        <w:tc>
          <w:tcPr>
            <w:tcW w:w="1559" w:type="dxa"/>
            <w:shd w:val="clear" w:color="auto" w:fill="auto"/>
            <w:vAlign w:val="center"/>
          </w:tcPr>
          <w:p w:rsidR="009528BD" w:rsidRPr="0067113D" w:rsidRDefault="009528BD" w:rsidP="008C6ABB">
            <w:pPr>
              <w:jc w:val="center"/>
              <w:rPr>
                <w:sz w:val="21"/>
                <w:szCs w:val="21"/>
              </w:rPr>
            </w:pPr>
            <w:r w:rsidRPr="0067113D">
              <w:rPr>
                <w:position w:val="-10"/>
                <w:sz w:val="21"/>
                <w:szCs w:val="21"/>
              </w:rPr>
              <w:object w:dxaOrig="639" w:dyaOrig="279">
                <v:shape id="_x0000_i1829" type="#_x0000_t75" style="width:31.95pt;height:13.35pt" o:ole="">
                  <v:imagedata r:id="rId1492" o:title=""/>
                </v:shape>
                <o:OLEObject Type="Embed" ProgID="Equation.DSMT4" ShapeID="_x0000_i1829" DrawAspect="Content" ObjectID="_1463407417" r:id="rId1498"/>
              </w:object>
            </w:r>
            <w:r w:rsidRPr="0067113D">
              <w:rPr>
                <w:sz w:val="21"/>
                <w:szCs w:val="21"/>
              </w:rPr>
              <w:t>输入</w:t>
            </w:r>
          </w:p>
        </w:tc>
        <w:tc>
          <w:tcPr>
            <w:tcW w:w="4076" w:type="dxa"/>
            <w:shd w:val="clear" w:color="auto" w:fill="auto"/>
            <w:vAlign w:val="center"/>
          </w:tcPr>
          <w:p w:rsidR="009528BD" w:rsidRPr="0067113D" w:rsidRDefault="00A41BE7" w:rsidP="008C6ABB">
            <w:pPr>
              <w:jc w:val="center"/>
              <w:rPr>
                <w:sz w:val="21"/>
                <w:szCs w:val="21"/>
              </w:rPr>
            </w:pPr>
            <w:r w:rsidRPr="0067113D">
              <w:rPr>
                <w:position w:val="-8"/>
                <w:sz w:val="21"/>
                <w:szCs w:val="21"/>
              </w:rPr>
              <w:object w:dxaOrig="2180" w:dyaOrig="300">
                <v:shape id="_x0000_i1830" type="#_x0000_t75" style="width:110.3pt;height:14.5pt" o:ole="">
                  <v:imagedata r:id="rId1499" o:title=""/>
                </v:shape>
                <o:OLEObject Type="Embed" ProgID="Equation.DSMT4" ShapeID="_x0000_i1830" DrawAspect="Content" ObjectID="_1463407418" r:id="rId1500"/>
              </w:object>
            </w:r>
          </w:p>
        </w:tc>
      </w:tr>
      <w:tr w:rsidR="003B27F3" w:rsidRPr="0067113D" w:rsidTr="00366C4C">
        <w:trPr>
          <w:jc w:val="center"/>
        </w:trPr>
        <w:tc>
          <w:tcPr>
            <w:tcW w:w="3085" w:type="dxa"/>
            <w:shd w:val="clear" w:color="auto" w:fill="auto"/>
            <w:vAlign w:val="center"/>
          </w:tcPr>
          <w:p w:rsidR="003B27F3" w:rsidRPr="0067113D" w:rsidRDefault="003B27F3" w:rsidP="007D0361">
            <w:pPr>
              <w:jc w:val="center"/>
              <w:rPr>
                <w:sz w:val="21"/>
                <w:szCs w:val="21"/>
              </w:rPr>
            </w:pPr>
            <w:r w:rsidRPr="0067113D">
              <w:rPr>
                <w:position w:val="-10"/>
                <w:sz w:val="21"/>
                <w:szCs w:val="21"/>
              </w:rPr>
              <w:object w:dxaOrig="880" w:dyaOrig="300">
                <v:shape id="_x0000_i1831" type="#_x0000_t75" style="width:44.7pt;height:14.5pt" o:ole="">
                  <v:imagedata r:id="rId1501" o:title=""/>
                </v:shape>
                <o:OLEObject Type="Embed" ProgID="Equation.DSMT4" ShapeID="_x0000_i1831" DrawAspect="Content" ObjectID="_1463407419" r:id="rId1502"/>
              </w:object>
            </w:r>
          </w:p>
        </w:tc>
        <w:tc>
          <w:tcPr>
            <w:tcW w:w="1559" w:type="dxa"/>
            <w:shd w:val="clear" w:color="auto" w:fill="auto"/>
            <w:vAlign w:val="center"/>
          </w:tcPr>
          <w:p w:rsidR="003B27F3" w:rsidRPr="0067113D" w:rsidRDefault="00EC5EDE" w:rsidP="007D0361">
            <w:pPr>
              <w:jc w:val="center"/>
              <w:rPr>
                <w:sz w:val="21"/>
                <w:szCs w:val="21"/>
              </w:rPr>
            </w:pPr>
            <w:r w:rsidRPr="0067113D">
              <w:rPr>
                <w:sz w:val="21"/>
                <w:szCs w:val="21"/>
              </w:rPr>
              <w:t>输出</w:t>
            </w:r>
          </w:p>
        </w:tc>
        <w:tc>
          <w:tcPr>
            <w:tcW w:w="4076" w:type="dxa"/>
            <w:shd w:val="clear" w:color="auto" w:fill="auto"/>
            <w:vAlign w:val="center"/>
          </w:tcPr>
          <w:p w:rsidR="003B27F3" w:rsidRPr="0067113D" w:rsidRDefault="00DC07FF" w:rsidP="007D0361">
            <w:pPr>
              <w:jc w:val="center"/>
              <w:rPr>
                <w:sz w:val="21"/>
                <w:szCs w:val="21"/>
              </w:rPr>
            </w:pPr>
            <w:r w:rsidRPr="0067113D">
              <w:rPr>
                <w:position w:val="-8"/>
                <w:sz w:val="21"/>
                <w:szCs w:val="21"/>
              </w:rPr>
              <w:object w:dxaOrig="2480" w:dyaOrig="300">
                <v:shape id="_x0000_i1832" type="#_x0000_t75" style="width:124.25pt;height:14.5pt" o:ole="">
                  <v:imagedata r:id="rId1503" o:title=""/>
                </v:shape>
                <o:OLEObject Type="Embed" ProgID="Equation.DSMT4" ShapeID="_x0000_i1832" DrawAspect="Content" ObjectID="_1463407420" r:id="rId1504"/>
              </w:object>
            </w:r>
          </w:p>
        </w:tc>
      </w:tr>
      <w:tr w:rsidR="003B27F3" w:rsidRPr="0067113D" w:rsidTr="00366C4C">
        <w:trPr>
          <w:jc w:val="center"/>
        </w:trPr>
        <w:tc>
          <w:tcPr>
            <w:tcW w:w="3085" w:type="dxa"/>
            <w:shd w:val="clear" w:color="auto" w:fill="auto"/>
            <w:vAlign w:val="center"/>
          </w:tcPr>
          <w:p w:rsidR="003B27F3" w:rsidRPr="0067113D" w:rsidRDefault="009528BD" w:rsidP="007D0361">
            <w:pPr>
              <w:jc w:val="center"/>
              <w:rPr>
                <w:sz w:val="21"/>
                <w:szCs w:val="21"/>
              </w:rPr>
            </w:pPr>
            <w:r w:rsidRPr="0067113D">
              <w:rPr>
                <w:position w:val="-10"/>
                <w:sz w:val="21"/>
                <w:szCs w:val="21"/>
              </w:rPr>
              <w:object w:dxaOrig="2200" w:dyaOrig="279">
                <v:shape id="_x0000_i1833" type="#_x0000_t75" style="width:109.15pt;height:12.75pt" o:ole="">
                  <v:imagedata r:id="rId1505" o:title=""/>
                </v:shape>
                <o:OLEObject Type="Embed" ProgID="Equation.DSMT4" ShapeID="_x0000_i1833" DrawAspect="Content" ObjectID="_1463407421" r:id="rId1506"/>
              </w:object>
            </w:r>
          </w:p>
        </w:tc>
        <w:tc>
          <w:tcPr>
            <w:tcW w:w="1559" w:type="dxa"/>
            <w:shd w:val="clear" w:color="auto" w:fill="auto"/>
            <w:vAlign w:val="center"/>
          </w:tcPr>
          <w:p w:rsidR="003B27F3" w:rsidRPr="0067113D" w:rsidRDefault="00683EFC" w:rsidP="007D0361">
            <w:pPr>
              <w:jc w:val="center"/>
              <w:rPr>
                <w:sz w:val="21"/>
                <w:szCs w:val="21"/>
              </w:rPr>
            </w:pPr>
            <w:r w:rsidRPr="0067113D">
              <w:rPr>
                <w:position w:val="-10"/>
                <w:sz w:val="21"/>
                <w:szCs w:val="21"/>
              </w:rPr>
              <w:object w:dxaOrig="639" w:dyaOrig="279">
                <v:shape id="_x0000_i1834" type="#_x0000_t75" style="width:31.35pt;height:13.35pt" o:ole="">
                  <v:imagedata r:id="rId1507" o:title=""/>
                </v:shape>
                <o:OLEObject Type="Embed" ProgID="Equation.DSMT4" ShapeID="_x0000_i1834" DrawAspect="Content" ObjectID="_1463407422" r:id="rId1508"/>
              </w:object>
            </w:r>
            <w:r w:rsidR="003B27F3" w:rsidRPr="0067113D">
              <w:rPr>
                <w:sz w:val="21"/>
                <w:szCs w:val="21"/>
              </w:rPr>
              <w:t>输出</w:t>
            </w:r>
          </w:p>
        </w:tc>
        <w:tc>
          <w:tcPr>
            <w:tcW w:w="4076" w:type="dxa"/>
            <w:shd w:val="clear" w:color="auto" w:fill="auto"/>
            <w:vAlign w:val="center"/>
          </w:tcPr>
          <w:p w:rsidR="003B27F3" w:rsidRPr="0067113D" w:rsidRDefault="00A41BE7" w:rsidP="007D0361">
            <w:pPr>
              <w:jc w:val="center"/>
              <w:rPr>
                <w:sz w:val="21"/>
                <w:szCs w:val="21"/>
              </w:rPr>
            </w:pPr>
            <w:r w:rsidRPr="0067113D">
              <w:rPr>
                <w:position w:val="-8"/>
                <w:sz w:val="21"/>
                <w:szCs w:val="21"/>
              </w:rPr>
              <w:object w:dxaOrig="2180" w:dyaOrig="300">
                <v:shape id="_x0000_i1835" type="#_x0000_t75" style="width:110.3pt;height:14.5pt" o:ole="">
                  <v:imagedata r:id="rId1509" o:title=""/>
                </v:shape>
                <o:OLEObject Type="Embed" ProgID="Equation.DSMT4" ShapeID="_x0000_i1835" DrawAspect="Content" ObjectID="_1463407423" r:id="rId1510"/>
              </w:object>
            </w:r>
          </w:p>
        </w:tc>
      </w:tr>
      <w:tr w:rsidR="009528BD" w:rsidRPr="0067113D" w:rsidTr="00366C4C">
        <w:trPr>
          <w:jc w:val="center"/>
        </w:trPr>
        <w:tc>
          <w:tcPr>
            <w:tcW w:w="3085" w:type="dxa"/>
            <w:shd w:val="clear" w:color="auto" w:fill="auto"/>
            <w:vAlign w:val="center"/>
          </w:tcPr>
          <w:p w:rsidR="009528BD" w:rsidRPr="0067113D" w:rsidRDefault="009528BD" w:rsidP="008C6ABB">
            <w:pPr>
              <w:jc w:val="center"/>
              <w:rPr>
                <w:sz w:val="21"/>
                <w:szCs w:val="21"/>
              </w:rPr>
            </w:pPr>
            <w:r w:rsidRPr="0067113D">
              <w:rPr>
                <w:position w:val="-10"/>
                <w:sz w:val="21"/>
                <w:szCs w:val="21"/>
              </w:rPr>
              <w:object w:dxaOrig="2160" w:dyaOrig="300">
                <v:shape id="_x0000_i1836" type="#_x0000_t75" style="width:108.6pt;height:14.5pt" o:ole="">
                  <v:imagedata r:id="rId1511" o:title=""/>
                </v:shape>
                <o:OLEObject Type="Embed" ProgID="Equation.DSMT4" ShapeID="_x0000_i1836" DrawAspect="Content" ObjectID="_1463407424" r:id="rId1512"/>
              </w:object>
            </w:r>
          </w:p>
        </w:tc>
        <w:tc>
          <w:tcPr>
            <w:tcW w:w="1559" w:type="dxa"/>
            <w:shd w:val="clear" w:color="auto" w:fill="auto"/>
            <w:vAlign w:val="center"/>
          </w:tcPr>
          <w:p w:rsidR="009528BD" w:rsidRPr="0067113D" w:rsidRDefault="00683EFC" w:rsidP="008C6ABB">
            <w:pPr>
              <w:jc w:val="center"/>
              <w:rPr>
                <w:sz w:val="21"/>
                <w:szCs w:val="21"/>
              </w:rPr>
            </w:pPr>
            <w:r w:rsidRPr="0067113D">
              <w:rPr>
                <w:position w:val="-10"/>
                <w:sz w:val="21"/>
                <w:szCs w:val="21"/>
              </w:rPr>
              <w:object w:dxaOrig="639" w:dyaOrig="279">
                <v:shape id="_x0000_i1837" type="#_x0000_t75" style="width:31.35pt;height:13.35pt" o:ole="">
                  <v:imagedata r:id="rId1513" o:title=""/>
                </v:shape>
                <o:OLEObject Type="Embed" ProgID="Equation.DSMT4" ShapeID="_x0000_i1837" DrawAspect="Content" ObjectID="_1463407425" r:id="rId1514"/>
              </w:object>
            </w:r>
            <w:r w:rsidR="009528BD" w:rsidRPr="0067113D">
              <w:rPr>
                <w:sz w:val="21"/>
                <w:szCs w:val="21"/>
              </w:rPr>
              <w:t>输出</w:t>
            </w:r>
          </w:p>
        </w:tc>
        <w:tc>
          <w:tcPr>
            <w:tcW w:w="4076" w:type="dxa"/>
            <w:shd w:val="clear" w:color="auto" w:fill="auto"/>
            <w:vAlign w:val="center"/>
          </w:tcPr>
          <w:p w:rsidR="009528BD" w:rsidRPr="0067113D" w:rsidRDefault="00A41BE7" w:rsidP="008C6ABB">
            <w:pPr>
              <w:jc w:val="center"/>
              <w:rPr>
                <w:sz w:val="21"/>
                <w:szCs w:val="21"/>
              </w:rPr>
            </w:pPr>
            <w:r w:rsidRPr="0067113D">
              <w:rPr>
                <w:position w:val="-8"/>
                <w:sz w:val="21"/>
                <w:szCs w:val="21"/>
              </w:rPr>
              <w:object w:dxaOrig="2180" w:dyaOrig="300">
                <v:shape id="_x0000_i1838" type="#_x0000_t75" style="width:110.3pt;height:14.5pt" o:ole="">
                  <v:imagedata r:id="rId1515" o:title=""/>
                </v:shape>
                <o:OLEObject Type="Embed" ProgID="Equation.DSMT4" ShapeID="_x0000_i1838" DrawAspect="Content" ObjectID="_1463407426" r:id="rId1516"/>
              </w:object>
            </w:r>
          </w:p>
        </w:tc>
      </w:tr>
    </w:tbl>
    <w:p w:rsidR="008D19C0" w:rsidRPr="0067113D" w:rsidRDefault="006C1E4B" w:rsidP="00D16402">
      <w:pPr>
        <w:pStyle w:val="a4"/>
        <w:ind w:left="675" w:hanging="675"/>
      </w:pPr>
      <w:bookmarkStart w:id="300" w:name="_Toc389658796"/>
      <w:r w:rsidRPr="0067113D">
        <w:t>矩阵求逆模块</w:t>
      </w:r>
      <w:bookmarkEnd w:id="300"/>
    </w:p>
    <w:p w:rsidR="00ED5E0F" w:rsidRPr="0067113D" w:rsidRDefault="00ED5E0F" w:rsidP="00ED5E0F">
      <w:pPr>
        <w:pStyle w:val="affffb"/>
      </w:pPr>
      <w:r w:rsidRPr="0067113D">
        <w:t>本文的设计方案主要基于伴随矩阵的定义，通过依次求解二阶行列式和三阶行列式，进而求出伴随矩阵的值，然后在此基础上做乘法，则得到输入矩阵的行列式。同时，本方案充分利用了输入矩阵及其伴随矩阵的正定对称性质，使得设计大大简化，在实现并行化的同时大大节省了硬件开销</w:t>
      </w:r>
      <w:r w:rsidR="002A4422" w:rsidRPr="0067113D">
        <w:fldChar w:fldCharType="begin"/>
      </w:r>
      <w:r w:rsidRPr="0067113D">
        <w:instrText xml:space="preserve"> ADDIN EN.CITE &lt;EndNote&gt;&lt;Cite&gt;&lt;Author&gt;</w:instrText>
      </w:r>
      <w:r w:rsidRPr="0067113D">
        <w:instrText>吴昌强</w:instrText>
      </w:r>
      <w:r w:rsidRPr="0067113D">
        <w:instrText>&lt;/Author&gt;&lt;RecNum&gt;50&lt;/RecNum&gt;&lt;DisplayText&gt;&lt;style face="superscript"&gt;[41]&lt;/style&gt;&lt;/DisplayText&gt;&lt;record&gt;&lt;rec-number&gt;50&lt;/rec-number&gt;&lt;foreign-keys&gt;&lt;key app="EN" db-id="eavs9adsdpf2pdexx20pr5ezs2aavevf2zf9"&gt;50&lt;/key&gt;&lt;/foreign-keys&gt;&lt;ref-type name="Patent"&gt;25&lt;/ref-type&gt;&lt;contributors&gt;&lt;authors&gt;&lt;author&gt;</w:instrText>
      </w:r>
      <w:r w:rsidRPr="0067113D">
        <w:instrText>吴昌强</w:instrText>
      </w:r>
      <w:r w:rsidRPr="0067113D">
        <w:instrText>&lt;/author&gt;&lt;author&gt;</w:instrText>
      </w:r>
      <w:r w:rsidRPr="0067113D">
        <w:instrText>何春</w:instrText>
      </w:r>
      <w:r w:rsidRPr="0067113D">
        <w:instrText>&lt;/author&gt;&lt;author&gt;</w:instrText>
      </w:r>
      <w:r w:rsidRPr="0067113D">
        <w:instrText>莫明威</w:instrText>
      </w:r>
      <w:r w:rsidRPr="0067113D">
        <w:instrText>&lt;/author&gt;&lt;author&gt;</w:instrText>
      </w:r>
      <w:r w:rsidRPr="0067113D">
        <w:instrText>李玉柏</w:instrText>
      </w:r>
      <w:r w:rsidRPr="0067113D">
        <w:instrText xml:space="preserve">&lt;/author&gt;&lt;/authors&gt;&lt;/contributors&gt;&lt;auth-address&gt;611731 </w:instrText>
      </w:r>
      <w:r w:rsidRPr="0067113D">
        <w:instrText>四川省成都市高新区（西区）西源大道</w:instrText>
      </w:r>
      <w:r w:rsidRPr="0067113D">
        <w:instrText>2006</w:instrText>
      </w:r>
      <w:r w:rsidRPr="0067113D">
        <w:instrText>号</w:instrText>
      </w:r>
      <w:r w:rsidRPr="0067113D">
        <w:instrText>&lt;/auth-address&gt;&lt;titles&gt;&lt;title&gt;</w:instrText>
      </w:r>
      <w:r w:rsidRPr="0067113D">
        <w:instrText>基于伴随矩阵的正定</w:instrText>
      </w:r>
      <w:r w:rsidRPr="0067113D">
        <w:instrText>Hermite</w:instrText>
      </w:r>
      <w:r w:rsidRPr="0067113D">
        <w:instrText>矩阵求逆的硬件架构及实现方法</w:instrText>
      </w:r>
      <w:r w:rsidRPr="0067113D">
        <w:instrText>&lt;/title&gt;&lt;/titles&gt;&lt;number&gt;CN201210132150.9&lt;/number&gt;&lt;dates&gt;&lt;pub-dates&gt;&lt;date&gt;2012-4-28&lt;/date&gt;&lt;/pub-dates&gt;&lt;/dates&gt;&lt;isbn&gt;CN102662918A&lt;/isbn&gt;&lt;work-type&gt;</w:instrText>
      </w:r>
      <w:r w:rsidRPr="0067113D">
        <w:instrText>发明专利</w:instrText>
      </w:r>
      <w:r w:rsidRPr="0067113D">
        <w:instrText>&lt;/work-type&gt;&lt;urls&gt;&lt;related-urls&gt;&lt;url&gt;http://d.g.wanfangdata.com.cn/Patent_CN201210132150.9.aspx&lt;/url&gt;&lt;/related-urls&gt;&lt;/urls&gt;&lt;remote-database-provider&gt;</w:instrText>
      </w:r>
      <w:r w:rsidRPr="0067113D">
        <w:instrText>北京万方数据股份有限公司</w:instrText>
      </w:r>
      <w:r w:rsidRPr="0067113D">
        <w:instrText>&lt;/remote-database-provider&gt;&lt;/record&gt;&lt;/Cite&gt;&lt;/EndNote&gt;</w:instrText>
      </w:r>
      <w:r w:rsidR="002A4422" w:rsidRPr="0067113D">
        <w:fldChar w:fldCharType="separate"/>
      </w:r>
      <w:r w:rsidRPr="0067113D">
        <w:rPr>
          <w:noProof/>
          <w:vertAlign w:val="superscript"/>
        </w:rPr>
        <w:t>[</w:t>
      </w:r>
      <w:hyperlink w:anchor="_ENREF_41" w:tooltip="吴昌强,  #50" w:history="1">
        <w:r w:rsidRPr="0067113D">
          <w:rPr>
            <w:noProof/>
            <w:vertAlign w:val="superscript"/>
          </w:rPr>
          <w:t>41</w:t>
        </w:r>
      </w:hyperlink>
      <w:r w:rsidRPr="0067113D">
        <w:rPr>
          <w:noProof/>
          <w:vertAlign w:val="superscript"/>
        </w:rPr>
        <w:t>]</w:t>
      </w:r>
      <w:r w:rsidR="002A4422" w:rsidRPr="0067113D">
        <w:fldChar w:fldCharType="end"/>
      </w:r>
      <w:r w:rsidRPr="0067113D">
        <w:t>。</w:t>
      </w:r>
    </w:p>
    <w:p w:rsidR="00ED5E0F" w:rsidRPr="0067113D" w:rsidRDefault="00ED5E0F" w:rsidP="00ED5E0F">
      <w:pPr>
        <w:pStyle w:val="affffb"/>
      </w:pPr>
      <w:r w:rsidRPr="0067113D">
        <w:t>由线性代数的知识，矩阵的逆可由矩阵的伴随矩阵及其行列式得到，数学表示为</w:t>
      </w:r>
    </w:p>
    <w:p w:rsidR="00ED5E0F" w:rsidRPr="0067113D" w:rsidRDefault="00ED5E0F" w:rsidP="00ED5E0F">
      <w:pPr>
        <w:pStyle w:val="-"/>
      </w:pPr>
      <w:r w:rsidRPr="0067113D">
        <w:tab/>
      </w:r>
      <w:r w:rsidRPr="0067113D">
        <w:rPr>
          <w:position w:val="-32"/>
        </w:rPr>
        <w:object w:dxaOrig="1180" w:dyaOrig="700">
          <v:shape id="_x0000_i1839" type="#_x0000_t75" style="width:59.25pt;height:35.4pt" o:ole="">
            <v:imagedata r:id="rId1517" o:title=""/>
          </v:shape>
          <o:OLEObject Type="Embed" ProgID="Equation.DSMT4" ShapeID="_x0000_i1839" DrawAspect="Content" ObjectID="_1463407427" r:id="rId1518"/>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bookmarkStart w:id="301" w:name="ZEqnNum123370"/>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3</w:instrText>
        </w:r>
      </w:fldSimple>
      <w:r w:rsidRPr="0067113D">
        <w:instrText>)</w:instrText>
      </w:r>
      <w:bookmarkEnd w:id="301"/>
      <w:r w:rsidR="002A4422" w:rsidRPr="0067113D">
        <w:fldChar w:fldCharType="end"/>
      </w:r>
    </w:p>
    <w:p w:rsidR="00ED5E0F" w:rsidRPr="0067113D" w:rsidRDefault="00ED5E0F" w:rsidP="00ED5E0F">
      <w:pPr>
        <w:spacing w:line="240" w:lineRule="auto"/>
        <w:ind w:firstLineChars="200" w:firstLine="480"/>
      </w:pPr>
      <w:r w:rsidRPr="0067113D">
        <w:t>式中</w:t>
      </w:r>
      <w:r w:rsidRPr="0067113D">
        <w:rPr>
          <w:position w:val="-4"/>
        </w:rPr>
        <w:object w:dxaOrig="300" w:dyaOrig="300">
          <v:shape id="_x0000_i1840" type="#_x0000_t75" style="width:14.5pt;height:14.5pt" o:ole="">
            <v:imagedata r:id="rId1519" o:title=""/>
          </v:shape>
          <o:OLEObject Type="Embed" ProgID="Equation.DSMT4" ShapeID="_x0000_i1840" DrawAspect="Content" ObjectID="_1463407428" r:id="rId1520"/>
        </w:object>
      </w:r>
      <w:r w:rsidRPr="0067113D">
        <w:t>为矩阵</w:t>
      </w:r>
      <w:r w:rsidRPr="0067113D">
        <w:rPr>
          <w:position w:val="-4"/>
        </w:rPr>
        <w:object w:dxaOrig="240" w:dyaOrig="260">
          <v:shape id="_x0000_i1841" type="#_x0000_t75" style="width:11.6pt;height:11.6pt" o:ole="">
            <v:imagedata r:id="rId1521" o:title=""/>
          </v:shape>
          <o:OLEObject Type="Embed" ProgID="Equation.DSMT4" ShapeID="_x0000_i1841" DrawAspect="Content" ObjectID="_1463407429" r:id="rId1522"/>
        </w:object>
      </w:r>
      <w:r w:rsidRPr="0067113D">
        <w:t>的伴随矩阵，</w:t>
      </w:r>
      <w:r w:rsidRPr="0067113D">
        <w:rPr>
          <w:position w:val="-14"/>
        </w:rPr>
        <w:object w:dxaOrig="320" w:dyaOrig="400">
          <v:shape id="_x0000_i1842" type="#_x0000_t75" style="width:16.25pt;height:19.75pt" o:ole="">
            <v:imagedata r:id="rId1523" o:title=""/>
          </v:shape>
          <o:OLEObject Type="Embed" ProgID="Equation.DSMT4" ShapeID="_x0000_i1842" DrawAspect="Content" ObjectID="_1463407430" r:id="rId1524"/>
        </w:object>
      </w:r>
      <w:r w:rsidRPr="0067113D">
        <w:t>为</w:t>
      </w:r>
      <w:r w:rsidRPr="0067113D">
        <w:rPr>
          <w:position w:val="-4"/>
        </w:rPr>
        <w:object w:dxaOrig="240" w:dyaOrig="260">
          <v:shape id="_x0000_i1843" type="#_x0000_t75" style="width:11.6pt;height:11.6pt" o:ole="">
            <v:imagedata r:id="rId1525" o:title=""/>
          </v:shape>
          <o:OLEObject Type="Embed" ProgID="Equation.DSMT4" ShapeID="_x0000_i1843" DrawAspect="Content" ObjectID="_1463407431" r:id="rId1526"/>
        </w:object>
      </w:r>
      <w:r w:rsidRPr="0067113D">
        <w:t>的行列式。工程上的一些算法，有时可以将式中的除法部分（即</w:t>
      </w:r>
      <w:r w:rsidR="00683EFC" w:rsidRPr="0067113D">
        <w:rPr>
          <w:position w:val="-14"/>
        </w:rPr>
        <w:object w:dxaOrig="480" w:dyaOrig="400">
          <v:shape id="_x0000_i1844" type="#_x0000_t75" style="width:22.05pt;height:20.3pt" o:ole="">
            <v:imagedata r:id="rId1527" o:title=""/>
          </v:shape>
          <o:OLEObject Type="Embed" ProgID="Equation.DSMT4" ShapeID="_x0000_i1844" DrawAspect="Content" ObjectID="_1463407432" r:id="rId1528"/>
        </w:object>
      </w:r>
      <w:r w:rsidRPr="0067113D">
        <w:t>）优化掉，即在求矩阵逆时只求取其伴随矩阵，这样可以达到节约硬件资源并且提高算法速率的目的。</w:t>
      </w:r>
    </w:p>
    <w:p w:rsidR="00ED5E0F" w:rsidRPr="0067113D" w:rsidRDefault="00ED5E0F" w:rsidP="00ED5E0F">
      <w:pPr>
        <w:pStyle w:val="affffb"/>
      </w:pPr>
      <w:r w:rsidRPr="0067113D">
        <w:t>本文所处理的矩阵</w:t>
      </w:r>
      <w:r w:rsidRPr="0067113D">
        <w:rPr>
          <w:position w:val="-4"/>
        </w:rPr>
        <w:object w:dxaOrig="240" w:dyaOrig="260">
          <v:shape id="_x0000_i1845" type="#_x0000_t75" style="width:11.6pt;height:11.6pt" o:ole="">
            <v:imagedata r:id="rId1529" o:title=""/>
          </v:shape>
          <o:OLEObject Type="Embed" ProgID="Equation.DSMT4" ShapeID="_x0000_i1845" DrawAspect="Content" ObjectID="_1463407433" r:id="rId1530"/>
        </w:object>
      </w:r>
      <w:r w:rsidRPr="0067113D">
        <w:t>为</w:t>
      </w:r>
      <w:r w:rsidRPr="0067113D">
        <w:t>4</w:t>
      </w:r>
      <w:r w:rsidRPr="0067113D">
        <w:t>阶正定埃尔米特矩阵，其对应元素有</w:t>
      </w:r>
      <w:r w:rsidRPr="0067113D">
        <w:rPr>
          <w:position w:val="-14"/>
        </w:rPr>
        <w:object w:dxaOrig="780" w:dyaOrig="400">
          <v:shape id="_x0000_i1846" type="#_x0000_t75" style="width:38.3pt;height:19.75pt" o:ole="">
            <v:imagedata r:id="rId1531" o:title=""/>
          </v:shape>
          <o:OLEObject Type="Embed" ProgID="Equation.DSMT4" ShapeID="_x0000_i1846" DrawAspect="Content" ObjectID="_1463407434" r:id="rId1532"/>
        </w:object>
      </w:r>
      <w:r w:rsidRPr="0067113D">
        <w:t>，将</w:t>
      </w:r>
      <w:r w:rsidRPr="0067113D">
        <w:rPr>
          <w:position w:val="-4"/>
        </w:rPr>
        <w:object w:dxaOrig="240" w:dyaOrig="260">
          <v:shape id="_x0000_i1847" type="#_x0000_t75" style="width:11.6pt;height:11.6pt" o:ole="">
            <v:imagedata r:id="rId1533" o:title=""/>
          </v:shape>
          <o:OLEObject Type="Embed" ProgID="Equation.DSMT4" ShapeID="_x0000_i1847" DrawAspect="Content" ObjectID="_1463407435" r:id="rId1534"/>
        </w:object>
      </w:r>
      <w:r w:rsidRPr="0067113D">
        <w:t>表示为</w:t>
      </w:r>
    </w:p>
    <w:p w:rsidR="00ED5E0F" w:rsidRPr="0067113D" w:rsidRDefault="00ED5E0F" w:rsidP="00ED5E0F">
      <w:pPr>
        <w:pStyle w:val="-"/>
      </w:pPr>
      <w:r w:rsidRPr="0067113D">
        <w:tab/>
      </w:r>
      <w:r w:rsidRPr="0067113D">
        <w:rPr>
          <w:position w:val="-72"/>
        </w:rPr>
        <w:object w:dxaOrig="2200" w:dyaOrig="1560">
          <v:shape id="_x0000_i1848" type="#_x0000_t75" style="width:110.3pt;height:78.95pt" o:ole="">
            <v:imagedata r:id="rId1535" o:title=""/>
          </v:shape>
          <o:OLEObject Type="Embed" ProgID="Equation.DSMT4" ShapeID="_x0000_i1848" DrawAspect="Content" ObjectID="_1463407436" r:id="rId1536"/>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4</w:instrText>
        </w:r>
      </w:fldSimple>
      <w:r w:rsidRPr="0067113D">
        <w:instrText>)</w:instrText>
      </w:r>
      <w:r w:rsidR="002A4422" w:rsidRPr="0067113D">
        <w:fldChar w:fldCharType="end"/>
      </w:r>
    </w:p>
    <w:p w:rsidR="00ED5E0F" w:rsidRPr="0067113D" w:rsidRDefault="00ED5E0F" w:rsidP="00ED5E0F">
      <w:pPr>
        <w:pStyle w:val="affffb"/>
      </w:pPr>
      <w:r w:rsidRPr="0067113D">
        <w:t>定义伴随矩阵</w:t>
      </w:r>
      <w:r w:rsidRPr="0067113D">
        <w:rPr>
          <w:position w:val="-4"/>
        </w:rPr>
        <w:object w:dxaOrig="300" w:dyaOrig="300">
          <v:shape id="_x0000_i1849" type="#_x0000_t75" style="width:14.5pt;height:14.5pt" o:ole="">
            <v:imagedata r:id="rId1537" o:title=""/>
          </v:shape>
          <o:OLEObject Type="Embed" ProgID="Equation.DSMT4" ShapeID="_x0000_i1849" DrawAspect="Content" ObjectID="_1463407437" r:id="rId1538"/>
        </w:object>
      </w:r>
      <w:r w:rsidRPr="0067113D">
        <w:t>为</w:t>
      </w:r>
    </w:p>
    <w:p w:rsidR="00ED5E0F" w:rsidRPr="0067113D" w:rsidRDefault="00ED5E0F" w:rsidP="00ED5E0F">
      <w:pPr>
        <w:pStyle w:val="-"/>
      </w:pPr>
      <w:r w:rsidRPr="0067113D">
        <w:tab/>
      </w:r>
      <w:r w:rsidRPr="0067113D">
        <w:rPr>
          <w:position w:val="-68"/>
        </w:rPr>
        <w:object w:dxaOrig="2380" w:dyaOrig="1480">
          <v:shape id="_x0000_i1850" type="#_x0000_t75" style="width:118.45pt;height:74.3pt" o:ole="">
            <v:imagedata r:id="rId1539" o:title=""/>
          </v:shape>
          <o:OLEObject Type="Embed" ProgID="Equation.DSMT4" ShapeID="_x0000_i1850" DrawAspect="Content" ObjectID="_1463407438" r:id="rId1540"/>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5</w:instrText>
        </w:r>
      </w:fldSimple>
      <w:r w:rsidRPr="0067113D">
        <w:instrText>)</w:instrText>
      </w:r>
      <w:r w:rsidR="002A4422" w:rsidRPr="0067113D">
        <w:fldChar w:fldCharType="end"/>
      </w:r>
    </w:p>
    <w:p w:rsidR="00ED5E0F" w:rsidRPr="0067113D" w:rsidRDefault="00ED5E0F" w:rsidP="00ED5E0F">
      <w:pPr>
        <w:pStyle w:val="affffb"/>
      </w:pPr>
      <w:r w:rsidRPr="0067113D">
        <w:rPr>
          <w:position w:val="-4"/>
        </w:rPr>
        <w:object w:dxaOrig="300" w:dyaOrig="300">
          <v:shape id="_x0000_i1851" type="#_x0000_t75" style="width:14.5pt;height:14.5pt" o:ole="">
            <v:imagedata r:id="rId1541" o:title=""/>
          </v:shape>
          <o:OLEObject Type="Embed" ProgID="Equation.DSMT4" ShapeID="_x0000_i1851" DrawAspect="Content" ObjectID="_1463407439" r:id="rId1542"/>
        </w:object>
      </w:r>
      <w:r w:rsidRPr="0067113D">
        <w:t>中的对应元素</w:t>
      </w:r>
      <w:r w:rsidRPr="0067113D">
        <w:rPr>
          <w:position w:val="-14"/>
        </w:rPr>
        <w:object w:dxaOrig="300" w:dyaOrig="380">
          <v:shape id="_x0000_i1852" type="#_x0000_t75" style="width:14.5pt;height:19.75pt" o:ole="">
            <v:imagedata r:id="rId1543" o:title=""/>
          </v:shape>
          <o:OLEObject Type="Embed" ProgID="Equation.DSMT4" ShapeID="_x0000_i1852" DrawAspect="Content" ObjectID="_1463407440" r:id="rId1544"/>
        </w:object>
      </w:r>
      <w:r w:rsidRPr="0067113D">
        <w:t>是</w:t>
      </w:r>
      <w:r w:rsidRPr="0067113D">
        <w:rPr>
          <w:position w:val="-14"/>
        </w:rPr>
        <w:object w:dxaOrig="320" w:dyaOrig="400">
          <v:shape id="_x0000_i1853" type="#_x0000_t75" style="width:16.25pt;height:19.75pt" o:ole="">
            <v:imagedata r:id="rId1545" o:title=""/>
          </v:shape>
          <o:OLEObject Type="Embed" ProgID="Equation.DSMT4" ShapeID="_x0000_i1853" DrawAspect="Content" ObjectID="_1463407441" r:id="rId1546"/>
        </w:object>
      </w:r>
      <w:r w:rsidRPr="0067113D">
        <w:t>中元</w:t>
      </w:r>
      <w:r w:rsidRPr="0067113D">
        <w:rPr>
          <w:position w:val="-14"/>
        </w:rPr>
        <w:object w:dxaOrig="279" w:dyaOrig="380">
          <v:shape id="_x0000_i1854" type="#_x0000_t75" style="width:13.35pt;height:19.75pt" o:ole="">
            <v:imagedata r:id="rId1547" o:title=""/>
          </v:shape>
          <o:OLEObject Type="Embed" ProgID="Equation.DSMT4" ShapeID="_x0000_i1854" DrawAspect="Content" ObjectID="_1463407442" r:id="rId1548"/>
        </w:object>
      </w:r>
      <w:r w:rsidRPr="0067113D">
        <w:t>的代数余子式。可以证明，正定埃尔米特矩阵</w:t>
      </w:r>
      <w:r w:rsidRPr="0067113D">
        <w:rPr>
          <w:position w:val="-4"/>
        </w:rPr>
        <w:object w:dxaOrig="240" w:dyaOrig="260">
          <v:shape id="_x0000_i1855" type="#_x0000_t75" style="width:11.6pt;height:11.6pt" o:ole="">
            <v:imagedata r:id="rId1549" o:title=""/>
          </v:shape>
          <o:OLEObject Type="Embed" ProgID="Equation.DSMT4" ShapeID="_x0000_i1855" DrawAspect="Content" ObjectID="_1463407443" r:id="rId1550"/>
        </w:object>
      </w:r>
      <w:r w:rsidRPr="0067113D">
        <w:t>的伴随矩阵</w:t>
      </w:r>
      <w:r w:rsidRPr="0067113D">
        <w:rPr>
          <w:position w:val="-4"/>
        </w:rPr>
        <w:object w:dxaOrig="300" w:dyaOrig="300">
          <v:shape id="_x0000_i1856" type="#_x0000_t75" style="width:14.5pt;height:14.5pt" o:ole="">
            <v:imagedata r:id="rId1551" o:title=""/>
          </v:shape>
          <o:OLEObject Type="Embed" ProgID="Equation.DSMT4" ShapeID="_x0000_i1856" DrawAspect="Content" ObjectID="_1463407444" r:id="rId1552"/>
        </w:object>
      </w:r>
      <w:r w:rsidRPr="0067113D">
        <w:t>依然为</w:t>
      </w:r>
      <w:bookmarkStart w:id="302" w:name="OLE_LINK20"/>
      <w:bookmarkStart w:id="303" w:name="OLE_LINK21"/>
      <w:r w:rsidRPr="0067113D">
        <w:t>正定埃尔米特矩阵</w:t>
      </w:r>
      <w:bookmarkEnd w:id="302"/>
      <w:bookmarkEnd w:id="303"/>
      <w:r w:rsidRPr="0067113D">
        <w:t>，即</w:t>
      </w:r>
      <w:r w:rsidRPr="0067113D">
        <w:rPr>
          <w:position w:val="-14"/>
        </w:rPr>
        <w:object w:dxaOrig="820" w:dyaOrig="400">
          <v:shape id="_x0000_i1857" type="#_x0000_t75" style="width:41.25pt;height:19.75pt" o:ole="">
            <v:imagedata r:id="rId1553" o:title=""/>
          </v:shape>
          <o:OLEObject Type="Embed" ProgID="Equation.DSMT4" ShapeID="_x0000_i1857" DrawAspect="Content" ObjectID="_1463407445" r:id="rId1554"/>
        </w:object>
      </w:r>
      <w:r w:rsidRPr="0067113D">
        <w:t>。</w:t>
      </w:r>
    </w:p>
    <w:p w:rsidR="00ED5E0F" w:rsidRPr="0067113D" w:rsidRDefault="00ED5E0F" w:rsidP="00ED5E0F">
      <w:pPr>
        <w:pStyle w:val="affffb"/>
      </w:pPr>
      <w:r w:rsidRPr="0067113D">
        <w:t>由于伴随矩阵具有共轭对称特性，所以只需求矩阵</w:t>
      </w:r>
      <w:r w:rsidRPr="0067113D">
        <w:rPr>
          <w:position w:val="-4"/>
        </w:rPr>
        <w:object w:dxaOrig="300" w:dyaOrig="300">
          <v:shape id="_x0000_i1858" type="#_x0000_t75" style="width:14.5pt;height:14.5pt" o:ole="">
            <v:imagedata r:id="rId1555" o:title=""/>
          </v:shape>
          <o:OLEObject Type="Embed" ProgID="Equation.DSMT4" ShapeID="_x0000_i1858" DrawAspect="Content" ObjectID="_1463407446" r:id="rId1556"/>
        </w:object>
      </w:r>
      <w:r w:rsidRPr="0067113D">
        <w:t>的上三角的</w:t>
      </w:r>
      <w:r w:rsidRPr="0067113D">
        <w:t>10</w:t>
      </w:r>
      <w:r w:rsidRPr="0067113D">
        <w:t>个元素，分别列出如下</w:t>
      </w:r>
    </w:p>
    <w:p w:rsidR="00ED5E0F" w:rsidRPr="0067113D" w:rsidRDefault="00ED5E0F" w:rsidP="00ED5E0F">
      <w:pPr>
        <w:pStyle w:val="-"/>
      </w:pPr>
      <w:r w:rsidRPr="0067113D">
        <w:tab/>
      </w:r>
      <w:r w:rsidRPr="0067113D">
        <w:rPr>
          <w:position w:val="-56"/>
        </w:rPr>
        <w:object w:dxaOrig="6320" w:dyaOrig="1240">
          <v:shape id="_x0000_i1859" type="#_x0000_t75" style="width:315.3pt;height:62.15pt" o:ole="">
            <v:imagedata r:id="rId1557" o:title=""/>
          </v:shape>
          <o:OLEObject Type="Embed" ProgID="Equation.DSMT4" ShapeID="_x0000_i1859" DrawAspect="Content" ObjectID="_1463407447" r:id="rId1558"/>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6</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480" w:dyaOrig="1240">
          <v:shape id="_x0000_i1860" type="#_x0000_t75" style="width:324.6pt;height:62.15pt" o:ole="">
            <v:imagedata r:id="rId1559" o:title=""/>
          </v:shape>
          <o:OLEObject Type="Embed" ProgID="Equation.DSMT4" ShapeID="_x0000_i1860" DrawAspect="Content" ObjectID="_1463407448" r:id="rId1560"/>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7</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340" w:dyaOrig="1240">
          <v:shape id="_x0000_i1861" type="#_x0000_t75" style="width:315.85pt;height:62.15pt" o:ole="">
            <v:imagedata r:id="rId1561" o:title=""/>
          </v:shape>
          <o:OLEObject Type="Embed" ProgID="Equation.DSMT4" ShapeID="_x0000_i1861" DrawAspect="Content" ObjectID="_1463407449" r:id="rId1562"/>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8</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480" w:dyaOrig="1240">
          <v:shape id="_x0000_i1862" type="#_x0000_t75" style="width:324.6pt;height:62.15pt" o:ole="">
            <v:imagedata r:id="rId1563" o:title=""/>
          </v:shape>
          <o:OLEObject Type="Embed" ProgID="Equation.DSMT4" ShapeID="_x0000_i1862" DrawAspect="Content" ObjectID="_1463407450" r:id="rId1564"/>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9</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340" w:dyaOrig="1240">
          <v:shape id="_x0000_i1863" type="#_x0000_t75" style="width:315.85pt;height:62.15pt" o:ole="">
            <v:imagedata r:id="rId1565" o:title=""/>
          </v:shape>
          <o:OLEObject Type="Embed" ProgID="Equation.DSMT4" ShapeID="_x0000_i1863" DrawAspect="Content" ObjectID="_1463407451" r:id="rId1566"/>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0</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460" w:dyaOrig="1240">
          <v:shape id="_x0000_i1864" type="#_x0000_t75" style="width:322.85pt;height:62.15pt" o:ole="">
            <v:imagedata r:id="rId1567" o:title=""/>
          </v:shape>
          <o:OLEObject Type="Embed" ProgID="Equation.DSMT4" ShapeID="_x0000_i1864" DrawAspect="Content" ObjectID="_1463407452" r:id="rId1568"/>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1</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340" w:dyaOrig="1240">
          <v:shape id="_x0000_i1865" type="#_x0000_t75" style="width:315.85pt;height:62.15pt" o:ole="">
            <v:imagedata r:id="rId1569" o:title=""/>
          </v:shape>
          <o:OLEObject Type="Embed" ProgID="Equation.DSMT4" ShapeID="_x0000_i1865" DrawAspect="Content" ObjectID="_1463407453" r:id="rId1570"/>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2</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360" w:dyaOrig="1240">
          <v:shape id="_x0000_i1866" type="#_x0000_t75" style="width:317.6pt;height:62.15pt" o:ole="">
            <v:imagedata r:id="rId1571" o:title=""/>
          </v:shape>
          <o:OLEObject Type="Embed" ProgID="Equation.DSMT4" ShapeID="_x0000_i1866" DrawAspect="Content" ObjectID="_1463407454" r:id="rId1572"/>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3</w:instrText>
        </w:r>
      </w:fldSimple>
      <w:r w:rsidRPr="0067113D">
        <w:instrText>)</w:instrText>
      </w:r>
      <w:r w:rsidR="002A4422" w:rsidRPr="0067113D">
        <w:fldChar w:fldCharType="end"/>
      </w:r>
    </w:p>
    <w:p w:rsidR="00ED5E0F" w:rsidRPr="0067113D" w:rsidRDefault="00ED5E0F" w:rsidP="00ED5E0F">
      <w:pPr>
        <w:pStyle w:val="-"/>
      </w:pPr>
      <w:r w:rsidRPr="0067113D">
        <w:lastRenderedPageBreak/>
        <w:tab/>
      </w:r>
      <w:r w:rsidRPr="0067113D">
        <w:rPr>
          <w:position w:val="-56"/>
        </w:rPr>
        <w:object w:dxaOrig="6480" w:dyaOrig="1240">
          <v:shape id="_x0000_i1867" type="#_x0000_t75" style="width:324.6pt;height:62.15pt" o:ole="">
            <v:imagedata r:id="rId1573" o:title=""/>
          </v:shape>
          <o:OLEObject Type="Embed" ProgID="Equation.DSMT4" ShapeID="_x0000_i1867" DrawAspect="Content" ObjectID="_1463407455" r:id="rId1574"/>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4</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56"/>
        </w:rPr>
        <w:object w:dxaOrig="6340" w:dyaOrig="1240">
          <v:shape id="_x0000_i1868" type="#_x0000_t75" style="width:315.85pt;height:62.15pt" o:ole="">
            <v:imagedata r:id="rId1575" o:title=""/>
          </v:shape>
          <o:OLEObject Type="Embed" ProgID="Equation.DSMT4" ShapeID="_x0000_i1868" DrawAspect="Content" ObjectID="_1463407456" r:id="rId1576"/>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5</w:instrText>
        </w:r>
      </w:fldSimple>
      <w:r w:rsidRPr="0067113D">
        <w:instrText>)</w:instrText>
      </w:r>
      <w:r w:rsidR="002A4422" w:rsidRPr="0067113D">
        <w:fldChar w:fldCharType="end"/>
      </w:r>
    </w:p>
    <w:p w:rsidR="00ED5E0F" w:rsidRPr="0067113D" w:rsidRDefault="00ED5E0F" w:rsidP="00ED5E0F">
      <w:pPr>
        <w:pStyle w:val="-"/>
      </w:pPr>
      <w:r w:rsidRPr="0067113D">
        <w:t>令</w:t>
      </w:r>
      <w:r w:rsidRPr="0067113D">
        <w:rPr>
          <w:position w:val="-34"/>
        </w:rPr>
        <w:object w:dxaOrig="1340" w:dyaOrig="800">
          <v:shape id="_x0000_i1869" type="#_x0000_t75" style="width:66.75pt;height:41.8pt" o:ole="">
            <v:imagedata r:id="rId1577" o:title=""/>
          </v:shape>
          <o:OLEObject Type="Embed" ProgID="Equation.DSMT4" ShapeID="_x0000_i1869" DrawAspect="Content" ObjectID="_1463407457" r:id="rId1578"/>
        </w:object>
      </w:r>
      <w:r w:rsidRPr="0067113D">
        <w:t>，</w:t>
      </w:r>
      <w:r w:rsidRPr="0067113D">
        <w:rPr>
          <w:position w:val="-34"/>
        </w:rPr>
        <w:object w:dxaOrig="1340" w:dyaOrig="800">
          <v:shape id="_x0000_i1870" type="#_x0000_t75" style="width:66.75pt;height:41.8pt" o:ole="">
            <v:imagedata r:id="rId1579" o:title=""/>
          </v:shape>
          <o:OLEObject Type="Embed" ProgID="Equation.DSMT4" ShapeID="_x0000_i1870" DrawAspect="Content" ObjectID="_1463407458" r:id="rId1580"/>
        </w:object>
      </w:r>
      <w:r w:rsidRPr="0067113D">
        <w:t>，</w:t>
      </w:r>
      <w:r w:rsidRPr="0067113D">
        <w:rPr>
          <w:position w:val="-34"/>
        </w:rPr>
        <w:object w:dxaOrig="1340" w:dyaOrig="800">
          <v:shape id="_x0000_i1871" type="#_x0000_t75" style="width:66.75pt;height:41.8pt" o:ole="">
            <v:imagedata r:id="rId1581" o:title=""/>
          </v:shape>
          <o:OLEObject Type="Embed" ProgID="Equation.DSMT4" ShapeID="_x0000_i1871" DrawAspect="Content" ObjectID="_1463407459" r:id="rId1582"/>
        </w:object>
      </w:r>
      <w:r w:rsidRPr="0067113D">
        <w:t>，</w:t>
      </w:r>
      <w:r w:rsidRPr="0067113D">
        <w:rPr>
          <w:position w:val="-34"/>
        </w:rPr>
        <w:object w:dxaOrig="1359" w:dyaOrig="800">
          <v:shape id="_x0000_i1872" type="#_x0000_t75" style="width:66.75pt;height:41.8pt" o:ole="">
            <v:imagedata r:id="rId1583" o:title=""/>
          </v:shape>
          <o:OLEObject Type="Embed" ProgID="Equation.DSMT4" ShapeID="_x0000_i1872" DrawAspect="Content" ObjectID="_1463407460" r:id="rId1584"/>
        </w:object>
      </w:r>
      <w:r w:rsidRPr="0067113D">
        <w:t>，</w:t>
      </w:r>
      <w:r w:rsidRPr="0067113D">
        <w:rPr>
          <w:position w:val="-34"/>
        </w:rPr>
        <w:object w:dxaOrig="1340" w:dyaOrig="800">
          <v:shape id="_x0000_i1873" type="#_x0000_t75" style="width:66.75pt;height:41.8pt" o:ole="">
            <v:imagedata r:id="rId1585" o:title=""/>
          </v:shape>
          <o:OLEObject Type="Embed" ProgID="Equation.DSMT4" ShapeID="_x0000_i1873" DrawAspect="Content" ObjectID="_1463407461" r:id="rId1586"/>
        </w:object>
      </w:r>
      <w:r w:rsidRPr="0067113D">
        <w:t>，</w:t>
      </w:r>
      <w:r w:rsidRPr="0067113D">
        <w:rPr>
          <w:position w:val="-32"/>
        </w:rPr>
        <w:object w:dxaOrig="1320" w:dyaOrig="760">
          <v:shape id="_x0000_i1874" type="#_x0000_t75" style="width:65.05pt;height:38.3pt" o:ole="">
            <v:imagedata r:id="rId1587" o:title=""/>
          </v:shape>
          <o:OLEObject Type="Embed" ProgID="Equation.DSMT4" ShapeID="_x0000_i1874" DrawAspect="Content" ObjectID="_1463407462" r:id="rId1588"/>
        </w:object>
      </w:r>
      <w:r w:rsidRPr="0067113D">
        <w:t>，</w:t>
      </w:r>
      <w:r w:rsidRPr="0067113D">
        <w:rPr>
          <w:position w:val="-34"/>
        </w:rPr>
        <w:object w:dxaOrig="1340" w:dyaOrig="800">
          <v:shape id="_x0000_i1875" type="#_x0000_t75" style="width:66.75pt;height:41.8pt" o:ole="">
            <v:imagedata r:id="rId1589" o:title=""/>
          </v:shape>
          <o:OLEObject Type="Embed" ProgID="Equation.DSMT4" ShapeID="_x0000_i1875" DrawAspect="Content" ObjectID="_1463407463" r:id="rId1590"/>
        </w:object>
      </w:r>
      <w:r w:rsidRPr="0067113D">
        <w:t>，</w:t>
      </w:r>
      <w:r w:rsidRPr="0067113D">
        <w:rPr>
          <w:position w:val="-34"/>
        </w:rPr>
        <w:object w:dxaOrig="1400" w:dyaOrig="800">
          <v:shape id="_x0000_i1876" type="#_x0000_t75" style="width:69.7pt;height:41.8pt" o:ole="">
            <v:imagedata r:id="rId1591" o:title=""/>
          </v:shape>
          <o:OLEObject Type="Embed" ProgID="Equation.DSMT4" ShapeID="_x0000_i1876" DrawAspect="Content" ObjectID="_1463407464" r:id="rId1592"/>
        </w:object>
      </w:r>
      <w:r w:rsidRPr="0067113D">
        <w:t>，</w:t>
      </w:r>
      <w:r w:rsidRPr="0067113D">
        <w:rPr>
          <w:position w:val="-32"/>
        </w:rPr>
        <w:object w:dxaOrig="1280" w:dyaOrig="760">
          <v:shape id="_x0000_i1877" type="#_x0000_t75" style="width:65.05pt;height:38.3pt" o:ole="">
            <v:imagedata r:id="rId1593" o:title=""/>
          </v:shape>
          <o:OLEObject Type="Embed" ProgID="Equation.DSMT4" ShapeID="_x0000_i1877" DrawAspect="Content" ObjectID="_1463407465" r:id="rId1594"/>
        </w:object>
      </w:r>
      <w:r w:rsidRPr="0067113D">
        <w:t>，</w:t>
      </w:r>
      <w:r w:rsidRPr="0067113D">
        <w:rPr>
          <w:position w:val="-32"/>
        </w:rPr>
        <w:object w:dxaOrig="1320" w:dyaOrig="760">
          <v:shape id="_x0000_i1878" type="#_x0000_t75" style="width:65.05pt;height:38.3pt" o:ole="">
            <v:imagedata r:id="rId1595" o:title=""/>
          </v:shape>
          <o:OLEObject Type="Embed" ProgID="Equation.DSMT4" ShapeID="_x0000_i1878" DrawAspect="Content" ObjectID="_1463407466" r:id="rId1596"/>
        </w:object>
      </w:r>
      <w:r w:rsidRPr="0067113D">
        <w:t>，</w:t>
      </w:r>
      <w:r w:rsidRPr="0067113D">
        <w:rPr>
          <w:position w:val="-34"/>
        </w:rPr>
        <w:object w:dxaOrig="1359" w:dyaOrig="800">
          <v:shape id="_x0000_i1879" type="#_x0000_t75" style="width:66.75pt;height:41.8pt" o:ole="">
            <v:imagedata r:id="rId1597" o:title=""/>
          </v:shape>
          <o:OLEObject Type="Embed" ProgID="Equation.DSMT4" ShapeID="_x0000_i1879" DrawAspect="Content" ObjectID="_1463407467" r:id="rId1598"/>
        </w:object>
      </w:r>
      <w:r w:rsidRPr="0067113D">
        <w:t>，则</w:t>
      </w:r>
    </w:p>
    <w:p w:rsidR="00ED5E0F" w:rsidRPr="0067113D" w:rsidRDefault="00ED5E0F" w:rsidP="00ED5E0F">
      <w:pPr>
        <w:pStyle w:val="-"/>
      </w:pPr>
      <w:r w:rsidRPr="0067113D">
        <w:tab/>
      </w:r>
      <w:r w:rsidRPr="0067113D">
        <w:rPr>
          <w:position w:val="-14"/>
        </w:rPr>
        <w:object w:dxaOrig="2580" w:dyaOrig="380">
          <v:shape id="_x0000_i1880" type="#_x0000_t75" style="width:129.5pt;height:19.75pt" o:ole="">
            <v:imagedata r:id="rId1599" o:title=""/>
          </v:shape>
          <o:OLEObject Type="Embed" ProgID="Equation.DSMT4" ShapeID="_x0000_i1880" DrawAspect="Content" ObjectID="_1463407468" r:id="rId1600"/>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bookmarkStart w:id="304" w:name="ZEqnNum735514"/>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6</w:instrText>
        </w:r>
      </w:fldSimple>
      <w:r w:rsidRPr="0067113D">
        <w:instrText>)</w:instrText>
      </w:r>
      <w:bookmarkEnd w:id="304"/>
      <w:r w:rsidR="002A4422" w:rsidRPr="0067113D">
        <w:fldChar w:fldCharType="end"/>
      </w:r>
    </w:p>
    <w:p w:rsidR="00ED5E0F" w:rsidRPr="0067113D" w:rsidRDefault="00ED5E0F" w:rsidP="00ED5E0F">
      <w:pPr>
        <w:pStyle w:val="-"/>
      </w:pPr>
      <w:r w:rsidRPr="0067113D">
        <w:tab/>
      </w:r>
      <w:r w:rsidRPr="0067113D">
        <w:rPr>
          <w:position w:val="-14"/>
        </w:rPr>
        <w:object w:dxaOrig="2760" w:dyaOrig="400">
          <v:shape id="_x0000_i1881" type="#_x0000_t75" style="width:137.05pt;height:19.75pt" o:ole="">
            <v:imagedata r:id="rId1601" o:title=""/>
          </v:shape>
          <o:OLEObject Type="Embed" ProgID="Equation.DSMT4" ShapeID="_x0000_i1881" DrawAspect="Content" ObjectID="_1463407469" r:id="rId1602"/>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7</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640" w:dyaOrig="400">
          <v:shape id="_x0000_i1882" type="#_x0000_t75" style="width:131.25pt;height:19.75pt" o:ole="">
            <v:imagedata r:id="rId1603" o:title=""/>
          </v:shape>
          <o:OLEObject Type="Embed" ProgID="Equation.DSMT4" ShapeID="_x0000_i1882" DrawAspect="Content" ObjectID="_1463407470" r:id="rId1604"/>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8</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780" w:dyaOrig="400">
          <v:shape id="_x0000_i1883" type="#_x0000_t75" style="width:138.2pt;height:19.75pt" o:ole="">
            <v:imagedata r:id="rId1605" o:title=""/>
          </v:shape>
          <o:OLEObject Type="Embed" ProgID="Equation.DSMT4" ShapeID="_x0000_i1883" DrawAspect="Content" ObjectID="_1463407471" r:id="rId1606"/>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19</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600" w:dyaOrig="380">
          <v:shape id="_x0000_i1884" type="#_x0000_t75" style="width:130.65pt;height:19.75pt" o:ole="">
            <v:imagedata r:id="rId1607" o:title=""/>
          </v:shape>
          <o:OLEObject Type="Embed" ProgID="Equation.DSMT4" ShapeID="_x0000_i1884" DrawAspect="Content" ObjectID="_1463407472" r:id="rId1608"/>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20</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760" w:dyaOrig="380">
          <v:shape id="_x0000_i1885" type="#_x0000_t75" style="width:137.05pt;height:19.75pt" o:ole="">
            <v:imagedata r:id="rId1609" o:title=""/>
          </v:shape>
          <o:OLEObject Type="Embed" ProgID="Equation.DSMT4" ShapeID="_x0000_i1885" DrawAspect="Content" ObjectID="_1463407473" r:id="rId1610"/>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21</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600" w:dyaOrig="380">
          <v:shape id="_x0000_i1886" type="#_x0000_t75" style="width:130.65pt;height:19.75pt" o:ole="">
            <v:imagedata r:id="rId1611" o:title=""/>
          </v:shape>
          <o:OLEObject Type="Embed" ProgID="Equation.DSMT4" ShapeID="_x0000_i1886" DrawAspect="Content" ObjectID="_1463407474" r:id="rId1612"/>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22</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640" w:dyaOrig="380">
          <v:shape id="_x0000_i1887" type="#_x0000_t75" style="width:131.25pt;height:19.75pt" o:ole="">
            <v:imagedata r:id="rId1613" o:title=""/>
          </v:shape>
          <o:OLEObject Type="Embed" ProgID="Equation.DSMT4" ShapeID="_x0000_i1887" DrawAspect="Content" ObjectID="_1463407475" r:id="rId1614"/>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23</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659" w:dyaOrig="400">
          <v:shape id="_x0000_i1888" type="#_x0000_t75" style="width:134.7pt;height:19.75pt" o:ole="">
            <v:imagedata r:id="rId1615" o:title=""/>
          </v:shape>
          <o:OLEObject Type="Embed" ProgID="Equation.DSMT4" ShapeID="_x0000_i1888" DrawAspect="Content" ObjectID="_1463407476" r:id="rId1616"/>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24</w:instrText>
        </w:r>
      </w:fldSimple>
      <w:r w:rsidRPr="0067113D">
        <w:instrText>)</w:instrText>
      </w:r>
      <w:r w:rsidR="002A4422" w:rsidRPr="0067113D">
        <w:fldChar w:fldCharType="end"/>
      </w:r>
    </w:p>
    <w:p w:rsidR="00ED5E0F" w:rsidRPr="0067113D" w:rsidRDefault="00ED5E0F" w:rsidP="00ED5E0F">
      <w:pPr>
        <w:pStyle w:val="-"/>
      </w:pPr>
      <w:r w:rsidRPr="0067113D">
        <w:tab/>
      </w:r>
      <w:r w:rsidRPr="0067113D">
        <w:rPr>
          <w:position w:val="-14"/>
        </w:rPr>
        <w:object w:dxaOrig="2520" w:dyaOrig="400">
          <v:shape id="_x0000_i1889" type="#_x0000_t75" style="width:127.15pt;height:19.75pt" o:ole="">
            <v:imagedata r:id="rId1617" o:title=""/>
          </v:shape>
          <o:OLEObject Type="Embed" ProgID="Equation.DSMT4" ShapeID="_x0000_i1889" DrawAspect="Content" ObjectID="_1463407477" r:id="rId1618"/>
        </w:object>
      </w:r>
      <w:r w:rsidRPr="0067113D">
        <w:tab/>
      </w:r>
      <w:r w:rsidR="002A4422" w:rsidRPr="0067113D">
        <w:fldChar w:fldCharType="begin"/>
      </w:r>
      <w:r w:rsidRPr="0067113D">
        <w:instrText xml:space="preserve"> MACROBUTTON MTPlaceRef \* MERGEFORMAT </w:instrText>
      </w:r>
      <w:r w:rsidR="002A4422" w:rsidRPr="0067113D">
        <w:fldChar w:fldCharType="begin"/>
      </w:r>
      <w:r w:rsidRPr="0067113D">
        <w:instrText xml:space="preserve"> SEQ MTEqn \h \* MERGEFORMAT </w:instrText>
      </w:r>
      <w:r w:rsidR="002A4422" w:rsidRPr="0067113D">
        <w:fldChar w:fldCharType="end"/>
      </w:r>
      <w:bookmarkStart w:id="305" w:name="ZEqnNum384497"/>
      <w:r w:rsidRPr="0067113D">
        <w:instrText>(</w:instrText>
      </w:r>
      <w:fldSimple w:instr=" SEQ MTChap \c \* Arabic \* MERGEFORMAT ">
        <w:r w:rsidR="004A4171">
          <w:rPr>
            <w:noProof/>
          </w:rPr>
          <w:instrText>5</w:instrText>
        </w:r>
      </w:fldSimple>
      <w:r w:rsidRPr="0067113D">
        <w:instrText>-</w:instrText>
      </w:r>
      <w:fldSimple w:instr=" SEQ MTEqn \c \* Arabic \* MERGEFORMAT ">
        <w:r w:rsidR="004A4171">
          <w:rPr>
            <w:noProof/>
          </w:rPr>
          <w:instrText>25</w:instrText>
        </w:r>
      </w:fldSimple>
      <w:r w:rsidRPr="0067113D">
        <w:instrText>)</w:instrText>
      </w:r>
      <w:bookmarkEnd w:id="305"/>
      <w:r w:rsidR="002A4422" w:rsidRPr="0067113D">
        <w:fldChar w:fldCharType="end"/>
      </w:r>
    </w:p>
    <w:p w:rsidR="00ED5E0F" w:rsidRPr="0067113D" w:rsidRDefault="00ED5E0F" w:rsidP="00ED5E0F">
      <w:pPr>
        <w:pStyle w:val="affffb"/>
      </w:pPr>
      <w:r w:rsidRPr="0067113D">
        <w:lastRenderedPageBreak/>
        <w:t>因此只需要先求</w:t>
      </w:r>
      <w:r w:rsidRPr="0067113D">
        <w:rPr>
          <w:position w:val="-14"/>
        </w:rPr>
        <w:object w:dxaOrig="320" w:dyaOrig="380">
          <v:shape id="_x0000_i1890" type="#_x0000_t75" style="width:16.25pt;height:19.75pt" o:ole="">
            <v:imagedata r:id="rId1619" o:title=""/>
          </v:shape>
          <o:OLEObject Type="Embed" ProgID="Equation.DSMT4" ShapeID="_x0000_i1890" DrawAspect="Content" ObjectID="_1463407478" r:id="rId1620"/>
        </w:object>
      </w:r>
      <w:r w:rsidRPr="0067113D">
        <w:t>~</w:t>
      </w:r>
      <w:r w:rsidRPr="0067113D">
        <w:rPr>
          <w:position w:val="-14"/>
        </w:rPr>
        <w:object w:dxaOrig="340" w:dyaOrig="380">
          <v:shape id="_x0000_i1891" type="#_x0000_t75" style="width:18.6pt;height:19.75pt" o:ole="">
            <v:imagedata r:id="rId1621" o:title=""/>
          </v:shape>
          <o:OLEObject Type="Embed" ProgID="Equation.DSMT4" ShapeID="_x0000_i1891" DrawAspect="Content" ObjectID="_1463407479" r:id="rId1622"/>
        </w:object>
      </w:r>
      <w:r w:rsidRPr="0067113D">
        <w:t>共</w:t>
      </w:r>
      <w:r w:rsidRPr="0067113D">
        <w:t>11</w:t>
      </w:r>
      <w:r w:rsidRPr="0067113D">
        <w:t>个二阶行列式，然后计算式</w:t>
      </w:r>
      <w:r w:rsidR="001B3B52" w:rsidRPr="0067113D">
        <w:fldChar w:fldCharType="begin"/>
      </w:r>
      <w:r w:rsidR="001B3B52" w:rsidRPr="0067113D">
        <w:instrText xml:space="preserve"> GOTOBUTTON ZEqnNum735514  \* MERGEFORMAT </w:instrText>
      </w:r>
      <w:fldSimple w:instr=" REF ZEqnNum735514 \* Charformat \! \* MERGEFORMAT ">
        <w:r w:rsidR="004A4171" w:rsidRPr="0067113D">
          <w:instrText>(</w:instrText>
        </w:r>
        <w:r w:rsidR="004A4171">
          <w:instrText>5</w:instrText>
        </w:r>
        <w:r w:rsidR="004A4171" w:rsidRPr="0067113D">
          <w:instrText>-</w:instrText>
        </w:r>
        <w:r w:rsidR="004A4171">
          <w:instrText>16</w:instrText>
        </w:r>
        <w:r w:rsidR="004A4171" w:rsidRPr="0067113D">
          <w:instrText>)</w:instrText>
        </w:r>
      </w:fldSimple>
      <w:r w:rsidR="001B3B52" w:rsidRPr="0067113D">
        <w:fldChar w:fldCharType="end"/>
      </w:r>
      <w:r w:rsidR="001B3B52" w:rsidRPr="0067113D">
        <w:t>~</w:t>
      </w:r>
      <w:r w:rsidR="001B3B52" w:rsidRPr="0067113D">
        <w:fldChar w:fldCharType="begin"/>
      </w:r>
      <w:r w:rsidR="001B3B52" w:rsidRPr="0067113D">
        <w:instrText xml:space="preserve"> GOTOBUTTON ZEqnNum384497  \* MERGEFORMAT </w:instrText>
      </w:r>
      <w:fldSimple w:instr=" REF ZEqnNum384497 \* Charformat \! \* MERGEFORMAT ">
        <w:r w:rsidR="004A4171" w:rsidRPr="0067113D">
          <w:instrText>(</w:instrText>
        </w:r>
        <w:r w:rsidR="004A4171">
          <w:instrText>5</w:instrText>
        </w:r>
        <w:r w:rsidR="004A4171" w:rsidRPr="0067113D">
          <w:instrText>-</w:instrText>
        </w:r>
        <w:r w:rsidR="004A4171">
          <w:instrText>25</w:instrText>
        </w:r>
        <w:r w:rsidR="004A4171" w:rsidRPr="0067113D">
          <w:instrText>)</w:instrText>
        </w:r>
      </w:fldSimple>
      <w:r w:rsidR="001B3B52" w:rsidRPr="0067113D">
        <w:fldChar w:fldCharType="end"/>
      </w:r>
      <w:r w:rsidRPr="0067113D">
        <w:t>，则可以得到伴随矩阵</w:t>
      </w:r>
      <w:r w:rsidRPr="0067113D">
        <w:rPr>
          <w:position w:val="-4"/>
        </w:rPr>
        <w:object w:dxaOrig="300" w:dyaOrig="300">
          <v:shape id="_x0000_i1892" type="#_x0000_t75" style="width:14.5pt;height:14.5pt" o:ole="">
            <v:imagedata r:id="rId1623" o:title=""/>
          </v:shape>
          <o:OLEObject Type="Embed" ProgID="Equation.DSMT4" ShapeID="_x0000_i1892" DrawAspect="Content" ObjectID="_1463407480" r:id="rId1624"/>
        </w:object>
      </w:r>
      <w:r w:rsidRPr="0067113D">
        <w:t>上三角的</w:t>
      </w:r>
      <w:r w:rsidRPr="0067113D">
        <w:t>10</w:t>
      </w:r>
      <w:r w:rsidRPr="0067113D">
        <w:t>个元素（即</w:t>
      </w:r>
      <w:r w:rsidRPr="0067113D">
        <w:t>10</w:t>
      </w:r>
      <w:r w:rsidRPr="0067113D">
        <w:t>个三阶行列式），再由</w:t>
      </w:r>
      <w:r w:rsidRPr="0067113D">
        <w:rPr>
          <w:position w:val="-4"/>
        </w:rPr>
        <w:object w:dxaOrig="300" w:dyaOrig="300">
          <v:shape id="_x0000_i1893" type="#_x0000_t75" style="width:14.5pt;height:14.5pt" o:ole="">
            <v:imagedata r:id="rId1625" o:title=""/>
          </v:shape>
          <o:OLEObject Type="Embed" ProgID="Equation.DSMT4" ShapeID="_x0000_i1893" DrawAspect="Content" ObjectID="_1463407481" r:id="rId1626"/>
        </w:object>
      </w:r>
      <w:r w:rsidRPr="0067113D">
        <w:t>的共轭对称特性，则得到完整的伴随矩阵</w:t>
      </w:r>
      <w:r w:rsidRPr="0067113D">
        <w:rPr>
          <w:position w:val="-4"/>
        </w:rPr>
        <w:object w:dxaOrig="300" w:dyaOrig="300">
          <v:shape id="_x0000_i1894" type="#_x0000_t75" style="width:14.5pt;height:14.5pt" o:ole="">
            <v:imagedata r:id="rId1627" o:title=""/>
          </v:shape>
          <o:OLEObject Type="Embed" ProgID="Equation.DSMT4" ShapeID="_x0000_i1894" DrawAspect="Content" ObjectID="_1463407482" r:id="rId1628"/>
        </w:object>
      </w:r>
      <w:r w:rsidRPr="0067113D">
        <w:t>。而矩阵</w:t>
      </w:r>
      <w:r w:rsidRPr="0067113D">
        <w:rPr>
          <w:position w:val="-4"/>
        </w:rPr>
        <w:object w:dxaOrig="240" w:dyaOrig="260">
          <v:shape id="_x0000_i1895" type="#_x0000_t75" style="width:11.6pt;height:11.6pt" o:ole="">
            <v:imagedata r:id="rId1629" o:title=""/>
          </v:shape>
          <o:OLEObject Type="Embed" ProgID="Equation.DSMT4" ShapeID="_x0000_i1895" DrawAspect="Content" ObjectID="_1463407483" r:id="rId1630"/>
        </w:object>
      </w:r>
      <w:r w:rsidRPr="0067113D">
        <w:t>的行列式（即</w:t>
      </w:r>
      <w:r w:rsidRPr="0067113D">
        <w:t>1</w:t>
      </w:r>
      <w:r w:rsidRPr="0067113D">
        <w:t>个四阶行列式）可以用</w:t>
      </w:r>
      <w:r w:rsidRPr="0067113D">
        <w:rPr>
          <w:position w:val="-4"/>
        </w:rPr>
        <w:object w:dxaOrig="300" w:dyaOrig="300">
          <v:shape id="_x0000_i1896" type="#_x0000_t75" style="width:14.5pt;height:14.5pt" o:ole="">
            <v:imagedata r:id="rId1631" o:title=""/>
          </v:shape>
          <o:OLEObject Type="Embed" ProgID="Equation.DSMT4" ShapeID="_x0000_i1896" DrawAspect="Content" ObjectID="_1463407484" r:id="rId1632"/>
        </w:object>
      </w:r>
      <w:r w:rsidRPr="0067113D">
        <w:t>的第一行乘以</w:t>
      </w:r>
      <w:r w:rsidRPr="0067113D">
        <w:rPr>
          <w:position w:val="-4"/>
        </w:rPr>
        <w:object w:dxaOrig="240" w:dyaOrig="260">
          <v:shape id="_x0000_i1897" type="#_x0000_t75" style="width:11.6pt;height:11.6pt" o:ole="">
            <v:imagedata r:id="rId1633" o:title=""/>
          </v:shape>
          <o:OLEObject Type="Embed" ProgID="Equation.DSMT4" ShapeID="_x0000_i1897" DrawAspect="Content" ObjectID="_1463407485" r:id="rId1634"/>
        </w:object>
      </w:r>
      <w:r w:rsidRPr="0067113D">
        <w:t>的第一列的对应元素，然后累加得到，即</w:t>
      </w:r>
      <w:r w:rsidR="001B3B52" w:rsidRPr="0067113D">
        <w:t>：</w:t>
      </w:r>
    </w:p>
    <w:p w:rsidR="001B3B52" w:rsidRPr="0067113D" w:rsidRDefault="001B3B52" w:rsidP="001B3B52">
      <w:pPr>
        <w:pStyle w:val="MTDisplayEquation"/>
      </w:pPr>
      <w:r w:rsidRPr="0067113D">
        <w:tab/>
      </w:r>
      <w:r w:rsidRPr="0067113D">
        <w:rPr>
          <w:position w:val="-14"/>
        </w:rPr>
        <w:object w:dxaOrig="4180" w:dyaOrig="400">
          <v:shape id="_x0000_i1898" type="#_x0000_t75" style="width:209.05pt;height:21.5pt" o:ole="">
            <v:imagedata r:id="rId1635" o:title=""/>
          </v:shape>
          <o:OLEObject Type="Embed" ProgID="Equation.DSMT4" ShapeID="_x0000_i1898" DrawAspect="Content" ObjectID="_1463407486" r:id="rId1636"/>
        </w:object>
      </w:r>
      <w:r w:rsidRPr="0067113D">
        <w:tab/>
      </w:r>
      <w:r w:rsidRPr="0067113D">
        <w:rPr>
          <w:color w:val="000000" w:themeColor="text1"/>
        </w:rPr>
        <w:fldChar w:fldCharType="begin"/>
      </w:r>
      <w:r w:rsidRPr="0067113D">
        <w:rPr>
          <w:color w:val="000000" w:themeColor="text1"/>
        </w:rPr>
        <w:instrText xml:space="preserve"> MACROBUTTON MTPlaceRef \* MERGEFORMAT </w:instrText>
      </w:r>
      <w:r w:rsidRPr="0067113D">
        <w:rPr>
          <w:color w:val="000000" w:themeColor="text1"/>
        </w:rPr>
        <w:fldChar w:fldCharType="begin"/>
      </w:r>
      <w:r w:rsidRPr="0067113D">
        <w:rPr>
          <w:color w:val="000000" w:themeColor="text1"/>
        </w:rPr>
        <w:instrText xml:space="preserve"> SEQ MTEqn \h \* MERGEFORMAT </w:instrText>
      </w:r>
      <w:r w:rsidRPr="0067113D">
        <w:rPr>
          <w:color w:val="000000" w:themeColor="text1"/>
        </w:rPr>
        <w:fldChar w:fldCharType="end"/>
      </w:r>
      <w:bookmarkStart w:id="306" w:name="ZEqnNum536106"/>
      <w:r w:rsidRPr="0067113D">
        <w:rPr>
          <w:color w:val="000000" w:themeColor="text1"/>
        </w:rPr>
        <w:instrText>(</w:instrText>
      </w:r>
      <w:fldSimple w:instr=" SEQ MTChap \c \* Arabic \* MERGEFORMAT ">
        <w:r w:rsidR="004A4171" w:rsidRPr="004A4171">
          <w:rPr>
            <w:noProof/>
            <w:color w:val="000000" w:themeColor="text1"/>
          </w:rPr>
          <w:instrText>5</w:instrText>
        </w:r>
      </w:fldSimple>
      <w:r w:rsidRPr="0067113D">
        <w:rPr>
          <w:color w:val="000000" w:themeColor="text1"/>
        </w:rPr>
        <w:instrText>-</w:instrText>
      </w:r>
      <w:fldSimple w:instr=" SEQ MTEqn \c \* Arabic \* MERGEFORMAT ">
        <w:r w:rsidR="004A4171" w:rsidRPr="004A4171">
          <w:rPr>
            <w:noProof/>
            <w:color w:val="000000" w:themeColor="text1"/>
          </w:rPr>
          <w:instrText>26</w:instrText>
        </w:r>
      </w:fldSimple>
      <w:r w:rsidRPr="0067113D">
        <w:rPr>
          <w:color w:val="000000" w:themeColor="text1"/>
        </w:rPr>
        <w:instrText>)</w:instrText>
      </w:r>
      <w:bookmarkEnd w:id="306"/>
      <w:r w:rsidRPr="0067113D">
        <w:rPr>
          <w:color w:val="000000" w:themeColor="text1"/>
        </w:rPr>
        <w:fldChar w:fldCharType="end"/>
      </w:r>
    </w:p>
    <w:p w:rsidR="00ED5E0F" w:rsidRPr="0067113D" w:rsidRDefault="00ED5E0F" w:rsidP="00ED5E0F">
      <w:pPr>
        <w:pStyle w:val="affffb"/>
      </w:pPr>
    </w:p>
    <w:p w:rsidR="00F02AAD" w:rsidRPr="0067113D" w:rsidRDefault="00F02AAD" w:rsidP="00591EE3">
      <w:pPr>
        <w:pStyle w:val="a5"/>
        <w:spacing w:before="0"/>
        <w:ind w:left="862" w:hanging="862"/>
      </w:pPr>
      <w:r w:rsidRPr="0067113D">
        <w:t>整体框图</w:t>
      </w:r>
      <w:r w:rsidR="006C1E4B" w:rsidRPr="0067113D">
        <w:t>结构</w:t>
      </w:r>
    </w:p>
    <w:p w:rsidR="000D37ED" w:rsidRPr="0067113D" w:rsidRDefault="00B708ED" w:rsidP="000D37ED">
      <w:pPr>
        <w:pStyle w:val="afffff"/>
        <w:ind w:firstLine="480"/>
      </w:pPr>
      <w:r w:rsidRPr="0067113D">
        <w:t>矩阵求逆模块的整体框图如</w:t>
      </w:r>
      <w:r w:rsidRPr="0067113D">
        <w:fldChar w:fldCharType="begin"/>
      </w:r>
      <w:r w:rsidRPr="0067113D">
        <w:instrText>REF _Ref383530847 \h</w:instrText>
      </w:r>
      <w:r w:rsidR="00180524" w:rsidRPr="0067113D">
        <w:instrText xml:space="preserve"> \* MERGEFORMAT </w:instrText>
      </w:r>
      <w:r w:rsidRPr="0067113D">
        <w:fldChar w:fldCharType="separate"/>
      </w:r>
      <w:r w:rsidR="004A4171" w:rsidRPr="0067113D">
        <w:t>图</w:t>
      </w:r>
      <w:r w:rsidR="004A4171" w:rsidRPr="0067113D">
        <w:t>5-</w:t>
      </w:r>
      <w:r w:rsidR="004A4171">
        <w:t>5</w:t>
      </w:r>
      <w:r w:rsidRPr="0067113D">
        <w:fldChar w:fldCharType="end"/>
      </w:r>
      <w:r w:rsidRPr="0067113D">
        <w:t>所示，</w:t>
      </w:r>
      <w:r w:rsidR="000D37ED" w:rsidRPr="0067113D">
        <w:t>它的接口信号描述</w:t>
      </w:r>
      <w:r w:rsidR="00F63F3E" w:rsidRPr="0067113D">
        <w:t>如</w:t>
      </w:r>
      <w:r w:rsidR="00F63F3E" w:rsidRPr="0067113D">
        <w:fldChar w:fldCharType="begin"/>
      </w:r>
      <w:r w:rsidR="00F63F3E" w:rsidRPr="0067113D">
        <w:instrText xml:space="preserve"> REF _Ref384717915 \h </w:instrText>
      </w:r>
      <w:r w:rsidR="00180524" w:rsidRPr="0067113D">
        <w:instrText xml:space="preserve"> \* MERGEFORMAT </w:instrText>
      </w:r>
      <w:r w:rsidR="00F63F3E" w:rsidRPr="0067113D">
        <w:fldChar w:fldCharType="separate"/>
      </w:r>
      <w:r w:rsidR="004A4171" w:rsidRPr="0067113D">
        <w:t>表</w:t>
      </w:r>
      <w:r w:rsidR="004A4171" w:rsidRPr="0067113D">
        <w:t>5-</w:t>
      </w:r>
      <w:r w:rsidR="004A4171">
        <w:t>5</w:t>
      </w:r>
      <w:r w:rsidR="00F63F3E" w:rsidRPr="0067113D">
        <w:fldChar w:fldCharType="end"/>
      </w:r>
      <w:r w:rsidR="000D37ED" w:rsidRPr="0067113D">
        <w:t>所示。</w:t>
      </w:r>
      <w:r w:rsidRPr="0067113D">
        <w:t>在输入端，每一个时钟输入矩阵的一列数据，</w:t>
      </w:r>
      <w:r w:rsidRPr="0067113D">
        <w:t>4</w:t>
      </w:r>
      <w:r w:rsidRPr="0067113D">
        <w:t>个时钟完成一个</w:t>
      </w:r>
      <w:r w:rsidRPr="0067113D">
        <w:t>4</w:t>
      </w:r>
      <w:r w:rsidRPr="0067113D">
        <w:t>阶复数矩阵的输入；同样地在输出端，每个时钟输出矩阵的一列数据，</w:t>
      </w:r>
      <w:r w:rsidRPr="0067113D">
        <w:t>4</w:t>
      </w:r>
      <w:r w:rsidRPr="0067113D">
        <w:t>个时钟完成逆矩阵的输出。</w:t>
      </w:r>
    </w:p>
    <w:p w:rsidR="000D37ED" w:rsidRPr="0067113D" w:rsidRDefault="00BC2C13" w:rsidP="000D37ED">
      <w:pPr>
        <w:pStyle w:val="affffd"/>
      </w:pPr>
      <w:r w:rsidRPr="0067113D">
        <w:object w:dxaOrig="5506" w:dyaOrig="3312">
          <v:shape id="_x0000_i1899" type="#_x0000_t75" style="width:228.2pt;height:137.05pt" o:ole="">
            <v:imagedata r:id="rId1637" o:title=""/>
          </v:shape>
          <o:OLEObject Type="Embed" ProgID="Visio.Drawing.11" ShapeID="_x0000_i1899" DrawAspect="Content" ObjectID="_1463407487" r:id="rId1638"/>
        </w:object>
      </w:r>
    </w:p>
    <w:p w:rsidR="000D37ED" w:rsidRPr="0067113D" w:rsidRDefault="000D37ED" w:rsidP="000D37ED">
      <w:pPr>
        <w:pStyle w:val="affffe"/>
        <w:rPr>
          <w:rFonts w:ascii="Times New Roman" w:hAnsi="Times New Roman"/>
        </w:rPr>
      </w:pPr>
      <w:bookmarkStart w:id="307" w:name="_Ref383530847"/>
      <w:bookmarkStart w:id="308" w:name="_Toc389658698"/>
      <w:r w:rsidRPr="0067113D">
        <w:rPr>
          <w:rFonts w:ascii="Times New Roman" w:hAnsi="Times New Roman"/>
        </w:rPr>
        <w:t>图</w:t>
      </w:r>
      <w:r w:rsidRPr="0067113D">
        <w:rPr>
          <w:rFonts w:ascii="Times New Roman" w:hAnsi="Times New Roman"/>
        </w:rPr>
        <w:t>5-</w:t>
      </w:r>
      <w:r w:rsidR="00927B1E" w:rsidRPr="0067113D">
        <w:rPr>
          <w:rFonts w:ascii="Times New Roman" w:hAnsi="Times New Roman"/>
        </w:rPr>
        <w:fldChar w:fldCharType="begin"/>
      </w:r>
      <w:r w:rsidR="00927B1E" w:rsidRPr="0067113D">
        <w:rPr>
          <w:rFonts w:ascii="Times New Roman" w:hAnsi="Times New Roman"/>
        </w:rPr>
        <w:instrText xml:space="preserve"> SEQ </w:instrText>
      </w:r>
      <w:r w:rsidR="00927B1E" w:rsidRPr="0067113D">
        <w:rPr>
          <w:rFonts w:ascii="Times New Roman" w:hAnsi="Times New Roman"/>
        </w:rPr>
        <w:instrText>图</w:instrText>
      </w:r>
      <w:r w:rsidR="00927B1E" w:rsidRPr="0067113D">
        <w:rPr>
          <w:rFonts w:ascii="Times New Roman" w:hAnsi="Times New Roman"/>
        </w:rPr>
        <w:instrText xml:space="preserve">5- \* ARABIC </w:instrText>
      </w:r>
      <w:r w:rsidR="00927B1E" w:rsidRPr="0067113D">
        <w:rPr>
          <w:rFonts w:ascii="Times New Roman" w:hAnsi="Times New Roman"/>
        </w:rPr>
        <w:fldChar w:fldCharType="separate"/>
      </w:r>
      <w:r w:rsidR="004A4171">
        <w:rPr>
          <w:rFonts w:ascii="Times New Roman" w:hAnsi="Times New Roman"/>
          <w:noProof/>
        </w:rPr>
        <w:t>5</w:t>
      </w:r>
      <w:r w:rsidR="00927B1E" w:rsidRPr="0067113D">
        <w:rPr>
          <w:rFonts w:ascii="Times New Roman" w:hAnsi="Times New Roman"/>
          <w:noProof/>
        </w:rPr>
        <w:fldChar w:fldCharType="end"/>
      </w:r>
      <w:bookmarkEnd w:id="307"/>
      <w:r w:rsidRPr="0067113D">
        <w:rPr>
          <w:rFonts w:ascii="Times New Roman" w:hAnsi="Times New Roman"/>
        </w:rPr>
        <w:t xml:space="preserve"> </w:t>
      </w:r>
      <w:r w:rsidRPr="0067113D">
        <w:rPr>
          <w:rFonts w:ascii="Times New Roman" w:hAnsi="Times New Roman"/>
        </w:rPr>
        <w:t>设计方案输入输出框图</w:t>
      </w:r>
      <w:bookmarkEnd w:id="308"/>
    </w:p>
    <w:p w:rsidR="000D37ED" w:rsidRPr="0067113D" w:rsidRDefault="000D37ED" w:rsidP="000D37ED">
      <w:pPr>
        <w:pStyle w:val="aff3"/>
        <w:rPr>
          <w:rFonts w:ascii="Times New Roman" w:hAnsi="Times New Roman"/>
        </w:rPr>
      </w:pPr>
      <w:bookmarkStart w:id="309" w:name="_Ref384717915"/>
      <w:bookmarkStart w:id="310" w:name="_Toc387753860"/>
      <w:r w:rsidRPr="0067113D">
        <w:rPr>
          <w:rFonts w:ascii="Times New Roman" w:hAnsi="Times New Roman"/>
        </w:rPr>
        <w:t>表</w:t>
      </w:r>
      <w:r w:rsidRPr="0067113D">
        <w:rPr>
          <w:rFonts w:ascii="Times New Roman" w:hAnsi="Times New Roman"/>
        </w:rPr>
        <w:t>5-</w:t>
      </w:r>
      <w:r w:rsidR="00927B1E" w:rsidRPr="0067113D">
        <w:rPr>
          <w:rFonts w:ascii="Times New Roman" w:hAnsi="Times New Roman"/>
        </w:rPr>
        <w:fldChar w:fldCharType="begin"/>
      </w:r>
      <w:r w:rsidR="00927B1E" w:rsidRPr="0067113D">
        <w:rPr>
          <w:rFonts w:ascii="Times New Roman" w:hAnsi="Times New Roman"/>
        </w:rPr>
        <w:instrText xml:space="preserve"> SEQ </w:instrText>
      </w:r>
      <w:r w:rsidR="00927B1E" w:rsidRPr="0067113D">
        <w:rPr>
          <w:rFonts w:ascii="Times New Roman" w:hAnsi="Times New Roman"/>
        </w:rPr>
        <w:instrText>表</w:instrText>
      </w:r>
      <w:r w:rsidR="00927B1E" w:rsidRPr="0067113D">
        <w:rPr>
          <w:rFonts w:ascii="Times New Roman" w:hAnsi="Times New Roman"/>
        </w:rPr>
        <w:instrText xml:space="preserve">5- \* ARABIC </w:instrText>
      </w:r>
      <w:r w:rsidR="00927B1E" w:rsidRPr="0067113D">
        <w:rPr>
          <w:rFonts w:ascii="Times New Roman" w:hAnsi="Times New Roman"/>
        </w:rPr>
        <w:fldChar w:fldCharType="separate"/>
      </w:r>
      <w:r w:rsidR="004A4171">
        <w:rPr>
          <w:rFonts w:ascii="Times New Roman" w:hAnsi="Times New Roman"/>
          <w:noProof/>
        </w:rPr>
        <w:t>5</w:t>
      </w:r>
      <w:r w:rsidR="00927B1E" w:rsidRPr="0067113D">
        <w:rPr>
          <w:rFonts w:ascii="Times New Roman" w:hAnsi="Times New Roman"/>
          <w:noProof/>
        </w:rPr>
        <w:fldChar w:fldCharType="end"/>
      </w:r>
      <w:bookmarkEnd w:id="309"/>
      <w:r w:rsidR="00F63F3E" w:rsidRPr="0067113D">
        <w:rPr>
          <w:rFonts w:ascii="Times New Roman" w:hAnsi="Times New Roman"/>
          <w:noProof/>
        </w:rPr>
        <w:t xml:space="preserve"> </w:t>
      </w:r>
      <w:r w:rsidR="00B708ED" w:rsidRPr="0067113D">
        <w:rPr>
          <w:rFonts w:ascii="Times New Roman" w:hAnsi="Times New Roman"/>
        </w:rPr>
        <w:t>矩阵求逆模块接口信号描述</w:t>
      </w:r>
      <w:bookmarkEnd w:id="3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2"/>
        <w:gridCol w:w="3516"/>
      </w:tblGrid>
      <w:tr w:rsidR="000D37ED" w:rsidRPr="0067113D" w:rsidTr="00B050D8">
        <w:trPr>
          <w:jc w:val="center"/>
        </w:trPr>
        <w:tc>
          <w:tcPr>
            <w:tcW w:w="3652" w:type="dxa"/>
            <w:shd w:val="clear" w:color="auto" w:fill="auto"/>
            <w:vAlign w:val="center"/>
          </w:tcPr>
          <w:p w:rsidR="000D37ED" w:rsidRPr="0067113D" w:rsidRDefault="000D37ED" w:rsidP="00B050D8">
            <w:pPr>
              <w:spacing w:line="360" w:lineRule="exact"/>
              <w:jc w:val="center"/>
              <w:rPr>
                <w:sz w:val="21"/>
                <w:szCs w:val="21"/>
              </w:rPr>
            </w:pPr>
            <w:bookmarkStart w:id="311" w:name="OLE_LINK27"/>
            <w:bookmarkStart w:id="312" w:name="OLE_LINK28"/>
            <w:r w:rsidRPr="0067113D">
              <w:rPr>
                <w:sz w:val="21"/>
                <w:szCs w:val="21"/>
              </w:rPr>
              <w:t>接口</w:t>
            </w:r>
          </w:p>
        </w:tc>
        <w:tc>
          <w:tcPr>
            <w:tcW w:w="1552" w:type="dxa"/>
            <w:shd w:val="clear" w:color="auto" w:fill="auto"/>
            <w:vAlign w:val="center"/>
          </w:tcPr>
          <w:p w:rsidR="000D37ED" w:rsidRPr="0067113D" w:rsidRDefault="000D37ED" w:rsidP="00B050D8">
            <w:pPr>
              <w:spacing w:line="360" w:lineRule="exact"/>
              <w:jc w:val="center"/>
              <w:rPr>
                <w:sz w:val="21"/>
                <w:szCs w:val="21"/>
              </w:rPr>
            </w:pPr>
            <w:r w:rsidRPr="0067113D">
              <w:rPr>
                <w:position w:val="-6"/>
                <w:sz w:val="21"/>
                <w:szCs w:val="21"/>
              </w:rPr>
              <w:object w:dxaOrig="440" w:dyaOrig="260">
                <v:shape id="_x0000_i1900" type="#_x0000_t75" style="width:21.5pt;height:12.75pt" o:ole="">
                  <v:imagedata r:id="rId1472" o:title=""/>
                </v:shape>
                <o:OLEObject Type="Embed" ProgID="Equation.DSMT4" ShapeID="_x0000_i1900" DrawAspect="Content" ObjectID="_1463407488" r:id="rId1639"/>
              </w:object>
            </w:r>
          </w:p>
        </w:tc>
        <w:tc>
          <w:tcPr>
            <w:tcW w:w="3516" w:type="dxa"/>
            <w:shd w:val="clear" w:color="auto" w:fill="auto"/>
            <w:vAlign w:val="center"/>
          </w:tcPr>
          <w:p w:rsidR="000D37ED" w:rsidRPr="0067113D" w:rsidRDefault="000D37ED" w:rsidP="00B050D8">
            <w:pPr>
              <w:spacing w:line="360" w:lineRule="exact"/>
              <w:jc w:val="center"/>
              <w:rPr>
                <w:sz w:val="21"/>
                <w:szCs w:val="21"/>
              </w:rPr>
            </w:pPr>
            <w:r w:rsidRPr="0067113D">
              <w:rPr>
                <w:sz w:val="21"/>
                <w:szCs w:val="21"/>
              </w:rPr>
              <w:t>描述</w:t>
            </w:r>
          </w:p>
        </w:tc>
      </w:tr>
      <w:tr w:rsidR="000D37ED" w:rsidRPr="0067113D" w:rsidTr="00B050D8">
        <w:trPr>
          <w:jc w:val="center"/>
        </w:trPr>
        <w:tc>
          <w:tcPr>
            <w:tcW w:w="3652" w:type="dxa"/>
            <w:shd w:val="clear" w:color="auto" w:fill="auto"/>
            <w:vAlign w:val="center"/>
          </w:tcPr>
          <w:p w:rsidR="000D37ED" w:rsidRPr="0067113D" w:rsidRDefault="000D37ED" w:rsidP="00B050D8">
            <w:pPr>
              <w:spacing w:line="360" w:lineRule="exact"/>
              <w:jc w:val="center"/>
              <w:rPr>
                <w:sz w:val="21"/>
                <w:szCs w:val="21"/>
              </w:rPr>
            </w:pPr>
            <w:r w:rsidRPr="0067113D">
              <w:rPr>
                <w:position w:val="-6"/>
                <w:sz w:val="21"/>
                <w:szCs w:val="21"/>
              </w:rPr>
              <w:object w:dxaOrig="320" w:dyaOrig="260">
                <v:shape id="_x0000_i1901" type="#_x0000_t75" style="width:16.25pt;height:12.75pt" o:ole="">
                  <v:imagedata r:id="rId1474" o:title=""/>
                </v:shape>
                <o:OLEObject Type="Embed" ProgID="Equation.DSMT4" ShapeID="_x0000_i1901" DrawAspect="Content" ObjectID="_1463407489" r:id="rId1640"/>
              </w:object>
            </w:r>
          </w:p>
        </w:tc>
        <w:tc>
          <w:tcPr>
            <w:tcW w:w="1552" w:type="dxa"/>
            <w:shd w:val="clear" w:color="auto" w:fill="auto"/>
            <w:vAlign w:val="center"/>
          </w:tcPr>
          <w:p w:rsidR="000D37ED" w:rsidRPr="0067113D" w:rsidRDefault="000D37ED" w:rsidP="00B050D8">
            <w:pPr>
              <w:spacing w:line="360" w:lineRule="exact"/>
              <w:jc w:val="center"/>
              <w:rPr>
                <w:sz w:val="21"/>
                <w:szCs w:val="21"/>
              </w:rPr>
            </w:pPr>
            <w:r w:rsidRPr="0067113D">
              <w:rPr>
                <w:position w:val="-8"/>
                <w:sz w:val="21"/>
                <w:szCs w:val="21"/>
              </w:rPr>
              <w:object w:dxaOrig="480" w:dyaOrig="300">
                <v:shape id="_x0000_i1902" type="#_x0000_t75" style="width:24.4pt;height:14.5pt" o:ole="">
                  <v:imagedata r:id="rId1476" o:title=""/>
                </v:shape>
                <o:OLEObject Type="Embed" ProgID="Equation.DSMT4" ShapeID="_x0000_i1902" DrawAspect="Content" ObjectID="_1463407490" r:id="rId1641"/>
              </w:object>
            </w:r>
          </w:p>
        </w:tc>
        <w:tc>
          <w:tcPr>
            <w:tcW w:w="3516" w:type="dxa"/>
            <w:shd w:val="clear" w:color="auto" w:fill="auto"/>
            <w:vAlign w:val="center"/>
          </w:tcPr>
          <w:p w:rsidR="000D37ED" w:rsidRPr="0067113D" w:rsidRDefault="000D37ED" w:rsidP="00B050D8">
            <w:pPr>
              <w:spacing w:line="360" w:lineRule="exact"/>
              <w:jc w:val="center"/>
              <w:rPr>
                <w:sz w:val="21"/>
                <w:szCs w:val="21"/>
              </w:rPr>
            </w:pPr>
            <w:r w:rsidRPr="0067113D">
              <w:rPr>
                <w:position w:val="-6"/>
                <w:sz w:val="21"/>
                <w:szCs w:val="21"/>
              </w:rPr>
              <w:object w:dxaOrig="2079" w:dyaOrig="279">
                <v:shape id="_x0000_i1903" type="#_x0000_t75" style="width:102.75pt;height:12.75pt" o:ole="">
                  <v:imagedata r:id="rId1478" o:title=""/>
                </v:shape>
                <o:OLEObject Type="Embed" ProgID="Equation.DSMT4" ShapeID="_x0000_i1903" DrawAspect="Content" ObjectID="_1463407491" r:id="rId1642"/>
              </w:object>
            </w:r>
          </w:p>
        </w:tc>
      </w:tr>
      <w:tr w:rsidR="000D37ED" w:rsidRPr="0067113D" w:rsidTr="00B050D8">
        <w:trPr>
          <w:jc w:val="center"/>
        </w:trPr>
        <w:tc>
          <w:tcPr>
            <w:tcW w:w="3652" w:type="dxa"/>
            <w:shd w:val="clear" w:color="auto" w:fill="auto"/>
            <w:vAlign w:val="center"/>
          </w:tcPr>
          <w:p w:rsidR="000D37ED" w:rsidRPr="0067113D" w:rsidRDefault="000D37ED" w:rsidP="00B050D8">
            <w:pPr>
              <w:spacing w:line="360" w:lineRule="exact"/>
              <w:jc w:val="center"/>
              <w:rPr>
                <w:sz w:val="21"/>
                <w:szCs w:val="21"/>
              </w:rPr>
            </w:pPr>
            <w:r w:rsidRPr="0067113D">
              <w:rPr>
                <w:position w:val="-6"/>
                <w:sz w:val="21"/>
                <w:szCs w:val="21"/>
              </w:rPr>
              <w:object w:dxaOrig="279" w:dyaOrig="240">
                <v:shape id="_x0000_i1904" type="#_x0000_t75" style="width:12.75pt;height:11.6pt" o:ole="">
                  <v:imagedata r:id="rId1480" o:title=""/>
                </v:shape>
                <o:OLEObject Type="Embed" ProgID="Equation.DSMT4" ShapeID="_x0000_i1904" DrawAspect="Content" ObjectID="_1463407492" r:id="rId1643"/>
              </w:object>
            </w:r>
          </w:p>
        </w:tc>
        <w:tc>
          <w:tcPr>
            <w:tcW w:w="1552" w:type="dxa"/>
            <w:shd w:val="clear" w:color="auto" w:fill="auto"/>
            <w:vAlign w:val="center"/>
          </w:tcPr>
          <w:p w:rsidR="000D37ED" w:rsidRPr="0067113D" w:rsidRDefault="000D37ED" w:rsidP="00B050D8">
            <w:pPr>
              <w:spacing w:line="360" w:lineRule="exact"/>
              <w:jc w:val="center"/>
              <w:rPr>
                <w:sz w:val="21"/>
                <w:szCs w:val="21"/>
              </w:rPr>
            </w:pPr>
            <w:r w:rsidRPr="0067113D">
              <w:rPr>
                <w:position w:val="-8"/>
                <w:sz w:val="21"/>
                <w:szCs w:val="21"/>
              </w:rPr>
              <w:object w:dxaOrig="480" w:dyaOrig="300">
                <v:shape id="_x0000_i1905" type="#_x0000_t75" style="width:24.4pt;height:14.5pt" o:ole="">
                  <v:imagedata r:id="rId1476" o:title=""/>
                </v:shape>
                <o:OLEObject Type="Embed" ProgID="Equation.DSMT4" ShapeID="_x0000_i1905" DrawAspect="Content" ObjectID="_1463407493" r:id="rId1644"/>
              </w:object>
            </w:r>
          </w:p>
        </w:tc>
        <w:tc>
          <w:tcPr>
            <w:tcW w:w="3516" w:type="dxa"/>
            <w:shd w:val="clear" w:color="auto" w:fill="auto"/>
            <w:vAlign w:val="center"/>
          </w:tcPr>
          <w:p w:rsidR="000D37ED" w:rsidRPr="0067113D" w:rsidRDefault="000D37ED" w:rsidP="00B050D8">
            <w:pPr>
              <w:spacing w:line="360" w:lineRule="exact"/>
              <w:jc w:val="center"/>
              <w:rPr>
                <w:sz w:val="21"/>
                <w:szCs w:val="21"/>
              </w:rPr>
            </w:pPr>
            <w:r w:rsidRPr="0067113D">
              <w:rPr>
                <w:position w:val="-6"/>
                <w:sz w:val="21"/>
                <w:szCs w:val="21"/>
              </w:rPr>
              <w:object w:dxaOrig="2480" w:dyaOrig="279">
                <v:shape id="_x0000_i1906" type="#_x0000_t75" style="width:122.5pt;height:12.75pt" o:ole="">
                  <v:imagedata r:id="rId1483" o:title=""/>
                </v:shape>
                <o:OLEObject Type="Embed" ProgID="Equation.DSMT4" ShapeID="_x0000_i1906" DrawAspect="Content" ObjectID="_1463407494" r:id="rId1645"/>
              </w:object>
            </w:r>
          </w:p>
        </w:tc>
      </w:tr>
      <w:tr w:rsidR="000D37ED" w:rsidRPr="0067113D" w:rsidTr="00B050D8">
        <w:trPr>
          <w:jc w:val="center"/>
        </w:trPr>
        <w:tc>
          <w:tcPr>
            <w:tcW w:w="3652" w:type="dxa"/>
            <w:shd w:val="clear" w:color="auto" w:fill="auto"/>
            <w:vAlign w:val="center"/>
          </w:tcPr>
          <w:p w:rsidR="000D37ED" w:rsidRPr="0067113D" w:rsidRDefault="000D37ED" w:rsidP="00B050D8">
            <w:pPr>
              <w:spacing w:line="360" w:lineRule="exact"/>
              <w:jc w:val="center"/>
              <w:rPr>
                <w:sz w:val="21"/>
                <w:szCs w:val="21"/>
              </w:rPr>
            </w:pPr>
            <w:r w:rsidRPr="0067113D">
              <w:rPr>
                <w:position w:val="-10"/>
                <w:sz w:val="21"/>
                <w:szCs w:val="21"/>
              </w:rPr>
              <w:object w:dxaOrig="900" w:dyaOrig="300">
                <v:shape id="_x0000_i1907" type="#_x0000_t75" style="width:45.85pt;height:16.25pt" o:ole="">
                  <v:imagedata r:id="rId1485" o:title=""/>
                </v:shape>
                <o:OLEObject Type="Embed" ProgID="Equation.DSMT4" ShapeID="_x0000_i1907" DrawAspect="Content" ObjectID="_1463407495" r:id="rId1646"/>
              </w:object>
            </w:r>
          </w:p>
        </w:tc>
        <w:tc>
          <w:tcPr>
            <w:tcW w:w="1552" w:type="dxa"/>
            <w:shd w:val="clear" w:color="auto" w:fill="auto"/>
            <w:vAlign w:val="center"/>
          </w:tcPr>
          <w:p w:rsidR="000D37ED" w:rsidRPr="0067113D" w:rsidRDefault="000D37ED" w:rsidP="00B050D8">
            <w:pPr>
              <w:spacing w:line="360" w:lineRule="exact"/>
              <w:jc w:val="center"/>
              <w:rPr>
                <w:sz w:val="21"/>
                <w:szCs w:val="21"/>
              </w:rPr>
            </w:pPr>
            <w:r w:rsidRPr="0067113D">
              <w:rPr>
                <w:position w:val="-8"/>
                <w:sz w:val="21"/>
                <w:szCs w:val="21"/>
              </w:rPr>
              <w:object w:dxaOrig="480" w:dyaOrig="300">
                <v:shape id="_x0000_i1908" type="#_x0000_t75" style="width:24.4pt;height:14.5pt" o:ole="">
                  <v:imagedata r:id="rId1476" o:title=""/>
                </v:shape>
                <o:OLEObject Type="Embed" ProgID="Equation.DSMT4" ShapeID="_x0000_i1908" DrawAspect="Content" ObjectID="_1463407496" r:id="rId1647"/>
              </w:object>
            </w:r>
          </w:p>
        </w:tc>
        <w:tc>
          <w:tcPr>
            <w:tcW w:w="3516" w:type="dxa"/>
            <w:shd w:val="clear" w:color="auto" w:fill="auto"/>
            <w:vAlign w:val="center"/>
          </w:tcPr>
          <w:p w:rsidR="000D37ED" w:rsidRPr="0067113D" w:rsidRDefault="000D37ED" w:rsidP="00B050D8">
            <w:pPr>
              <w:spacing w:line="360" w:lineRule="exact"/>
              <w:jc w:val="center"/>
              <w:rPr>
                <w:sz w:val="21"/>
                <w:szCs w:val="21"/>
              </w:rPr>
            </w:pPr>
            <w:r w:rsidRPr="0067113D">
              <w:rPr>
                <w:position w:val="-8"/>
                <w:sz w:val="21"/>
                <w:szCs w:val="21"/>
              </w:rPr>
              <w:object w:dxaOrig="2480" w:dyaOrig="300">
                <v:shape id="_x0000_i1909" type="#_x0000_t75" style="width:122.5pt;height:14.5pt" o:ole="">
                  <v:imagedata r:id="rId1488" o:title=""/>
                </v:shape>
                <o:OLEObject Type="Embed" ProgID="Equation.DSMT4" ShapeID="_x0000_i1909" DrawAspect="Content" ObjectID="_1463407497" r:id="rId1648"/>
              </w:object>
            </w:r>
          </w:p>
        </w:tc>
      </w:tr>
      <w:tr w:rsidR="000D37ED" w:rsidRPr="0067113D" w:rsidTr="00B050D8">
        <w:trPr>
          <w:jc w:val="center"/>
        </w:trPr>
        <w:tc>
          <w:tcPr>
            <w:tcW w:w="3652" w:type="dxa"/>
            <w:shd w:val="clear" w:color="auto" w:fill="auto"/>
            <w:vAlign w:val="center"/>
          </w:tcPr>
          <w:p w:rsidR="000D37ED" w:rsidRPr="0067113D" w:rsidRDefault="00B050D8" w:rsidP="00B050D8">
            <w:pPr>
              <w:spacing w:line="360" w:lineRule="exact"/>
              <w:jc w:val="center"/>
              <w:rPr>
                <w:sz w:val="21"/>
                <w:szCs w:val="21"/>
              </w:rPr>
            </w:pPr>
            <w:r w:rsidRPr="0067113D">
              <w:rPr>
                <w:position w:val="-10"/>
                <w:sz w:val="21"/>
                <w:szCs w:val="21"/>
              </w:rPr>
              <w:object w:dxaOrig="2200" w:dyaOrig="279">
                <v:shape id="_x0000_i1910" type="#_x0000_t75" style="width:111.5pt;height:12.75pt" o:ole="">
                  <v:imagedata r:id="rId1649" o:title=""/>
                </v:shape>
                <o:OLEObject Type="Embed" ProgID="Equation.DSMT4" ShapeID="_x0000_i1910" DrawAspect="Content" ObjectID="_1463407498" r:id="rId1650"/>
              </w:object>
            </w:r>
          </w:p>
        </w:tc>
        <w:tc>
          <w:tcPr>
            <w:tcW w:w="1552" w:type="dxa"/>
            <w:shd w:val="clear" w:color="auto" w:fill="auto"/>
            <w:vAlign w:val="center"/>
          </w:tcPr>
          <w:p w:rsidR="000D37ED" w:rsidRPr="0067113D" w:rsidRDefault="00B050D8" w:rsidP="00B050D8">
            <w:pPr>
              <w:spacing w:line="360" w:lineRule="exact"/>
              <w:jc w:val="center"/>
              <w:rPr>
                <w:sz w:val="21"/>
                <w:szCs w:val="21"/>
              </w:rPr>
            </w:pPr>
            <w:r w:rsidRPr="0067113D">
              <w:rPr>
                <w:position w:val="-10"/>
                <w:sz w:val="21"/>
                <w:szCs w:val="21"/>
              </w:rPr>
              <w:object w:dxaOrig="639" w:dyaOrig="279">
                <v:shape id="_x0000_i1911" type="#_x0000_t75" style="width:31.95pt;height:13.35pt" o:ole="">
                  <v:imagedata r:id="rId1651" o:title=""/>
                </v:shape>
                <o:OLEObject Type="Embed" ProgID="Equation.DSMT4" ShapeID="_x0000_i1911" DrawAspect="Content" ObjectID="_1463407499" r:id="rId1652"/>
              </w:object>
            </w:r>
            <w:r w:rsidRPr="0067113D">
              <w:rPr>
                <w:sz w:val="21"/>
                <w:szCs w:val="21"/>
              </w:rPr>
              <w:t>输入</w:t>
            </w:r>
          </w:p>
        </w:tc>
        <w:tc>
          <w:tcPr>
            <w:tcW w:w="3516" w:type="dxa"/>
            <w:shd w:val="clear" w:color="auto" w:fill="auto"/>
            <w:vAlign w:val="center"/>
          </w:tcPr>
          <w:p w:rsidR="000D37ED" w:rsidRPr="0067113D" w:rsidRDefault="00B050D8" w:rsidP="00B050D8">
            <w:pPr>
              <w:spacing w:line="360" w:lineRule="exact"/>
              <w:jc w:val="center"/>
              <w:rPr>
                <w:sz w:val="21"/>
                <w:szCs w:val="21"/>
              </w:rPr>
            </w:pPr>
            <w:r w:rsidRPr="0067113D">
              <w:rPr>
                <w:position w:val="-8"/>
                <w:sz w:val="21"/>
                <w:szCs w:val="21"/>
              </w:rPr>
              <w:object w:dxaOrig="2180" w:dyaOrig="300">
                <v:shape id="_x0000_i1912" type="#_x0000_t75" style="width:108.6pt;height:14.5pt" o:ole="">
                  <v:imagedata r:id="rId1653" o:title=""/>
                </v:shape>
                <o:OLEObject Type="Embed" ProgID="Equation.DSMT4" ShapeID="_x0000_i1912" DrawAspect="Content" ObjectID="_1463407500" r:id="rId1654"/>
              </w:object>
            </w:r>
          </w:p>
        </w:tc>
      </w:tr>
      <w:tr w:rsidR="00B050D8" w:rsidRPr="0067113D" w:rsidTr="000F2CD2">
        <w:trPr>
          <w:jc w:val="center"/>
        </w:trPr>
        <w:tc>
          <w:tcPr>
            <w:tcW w:w="3652" w:type="dxa"/>
            <w:shd w:val="clear" w:color="auto" w:fill="auto"/>
            <w:vAlign w:val="center"/>
          </w:tcPr>
          <w:p w:rsidR="00B050D8" w:rsidRPr="0067113D" w:rsidRDefault="00B050D8" w:rsidP="00B050D8">
            <w:pPr>
              <w:spacing w:line="360" w:lineRule="exact"/>
              <w:jc w:val="center"/>
              <w:rPr>
                <w:sz w:val="21"/>
                <w:szCs w:val="21"/>
              </w:rPr>
            </w:pPr>
            <w:r w:rsidRPr="0067113D">
              <w:rPr>
                <w:position w:val="-10"/>
                <w:sz w:val="21"/>
                <w:szCs w:val="21"/>
              </w:rPr>
              <w:object w:dxaOrig="2180" w:dyaOrig="300">
                <v:shape id="_x0000_i1913" type="#_x0000_t75" style="width:109.15pt;height:14.5pt" o:ole="">
                  <v:imagedata r:id="rId1655" o:title=""/>
                </v:shape>
                <o:OLEObject Type="Embed" ProgID="Equation.DSMT4" ShapeID="_x0000_i1913" DrawAspect="Content" ObjectID="_1463407501" r:id="rId1656"/>
              </w:object>
            </w:r>
          </w:p>
        </w:tc>
        <w:tc>
          <w:tcPr>
            <w:tcW w:w="1552" w:type="dxa"/>
            <w:shd w:val="clear" w:color="auto" w:fill="auto"/>
            <w:vAlign w:val="center"/>
          </w:tcPr>
          <w:p w:rsidR="00B050D8" w:rsidRPr="0067113D" w:rsidRDefault="00B050D8" w:rsidP="00B050D8">
            <w:pPr>
              <w:spacing w:line="360" w:lineRule="exact"/>
              <w:jc w:val="center"/>
              <w:rPr>
                <w:sz w:val="21"/>
                <w:szCs w:val="21"/>
              </w:rPr>
            </w:pPr>
            <w:r w:rsidRPr="0067113D">
              <w:rPr>
                <w:position w:val="-10"/>
                <w:sz w:val="21"/>
                <w:szCs w:val="21"/>
              </w:rPr>
              <w:object w:dxaOrig="639" w:dyaOrig="279">
                <v:shape id="_x0000_i1914" type="#_x0000_t75" style="width:31.95pt;height:13.35pt" o:ole="">
                  <v:imagedata r:id="rId1651" o:title=""/>
                </v:shape>
                <o:OLEObject Type="Embed" ProgID="Equation.DSMT4" ShapeID="_x0000_i1914" DrawAspect="Content" ObjectID="_1463407502" r:id="rId1657"/>
              </w:object>
            </w:r>
            <w:r w:rsidRPr="0067113D">
              <w:rPr>
                <w:sz w:val="21"/>
                <w:szCs w:val="21"/>
              </w:rPr>
              <w:t>输入</w:t>
            </w:r>
          </w:p>
        </w:tc>
        <w:tc>
          <w:tcPr>
            <w:tcW w:w="3516" w:type="dxa"/>
            <w:shd w:val="clear" w:color="auto" w:fill="auto"/>
            <w:vAlign w:val="center"/>
          </w:tcPr>
          <w:p w:rsidR="00B050D8" w:rsidRPr="0067113D" w:rsidRDefault="00B050D8" w:rsidP="00B050D8">
            <w:pPr>
              <w:spacing w:line="360" w:lineRule="exact"/>
              <w:jc w:val="center"/>
              <w:rPr>
                <w:sz w:val="21"/>
                <w:szCs w:val="21"/>
              </w:rPr>
            </w:pPr>
            <w:r w:rsidRPr="0067113D">
              <w:rPr>
                <w:position w:val="-8"/>
                <w:sz w:val="21"/>
                <w:szCs w:val="21"/>
              </w:rPr>
              <w:object w:dxaOrig="2180" w:dyaOrig="300">
                <v:shape id="_x0000_i1915" type="#_x0000_t75" style="width:108.6pt;height:14.5pt" o:ole="">
                  <v:imagedata r:id="rId1658" o:title=""/>
                </v:shape>
                <o:OLEObject Type="Embed" ProgID="Equation.DSMT4" ShapeID="_x0000_i1915" DrawAspect="Content" ObjectID="_1463407503" r:id="rId1659"/>
              </w:object>
            </w:r>
          </w:p>
        </w:tc>
      </w:tr>
      <w:tr w:rsidR="000D37ED" w:rsidRPr="0067113D" w:rsidTr="00B050D8">
        <w:trPr>
          <w:jc w:val="center"/>
        </w:trPr>
        <w:tc>
          <w:tcPr>
            <w:tcW w:w="3652" w:type="dxa"/>
            <w:shd w:val="clear" w:color="auto" w:fill="auto"/>
            <w:vAlign w:val="center"/>
          </w:tcPr>
          <w:p w:rsidR="000D37ED" w:rsidRPr="0067113D" w:rsidRDefault="000D37ED" w:rsidP="00B050D8">
            <w:pPr>
              <w:spacing w:line="360" w:lineRule="exact"/>
              <w:jc w:val="center"/>
              <w:rPr>
                <w:sz w:val="21"/>
                <w:szCs w:val="21"/>
              </w:rPr>
            </w:pPr>
            <w:r w:rsidRPr="0067113D">
              <w:rPr>
                <w:position w:val="-10"/>
                <w:sz w:val="21"/>
                <w:szCs w:val="21"/>
              </w:rPr>
              <w:object w:dxaOrig="880" w:dyaOrig="300">
                <v:shape id="_x0000_i1916" type="#_x0000_t75" style="width:44.7pt;height:14.5pt" o:ole="">
                  <v:imagedata r:id="rId1501" o:title=""/>
                </v:shape>
                <o:OLEObject Type="Embed" ProgID="Equation.DSMT4" ShapeID="_x0000_i1916" DrawAspect="Content" ObjectID="_1463407504" r:id="rId1660"/>
              </w:object>
            </w:r>
          </w:p>
        </w:tc>
        <w:tc>
          <w:tcPr>
            <w:tcW w:w="1552" w:type="dxa"/>
            <w:shd w:val="clear" w:color="auto" w:fill="auto"/>
            <w:vAlign w:val="center"/>
          </w:tcPr>
          <w:p w:rsidR="000D37ED" w:rsidRPr="0067113D" w:rsidRDefault="000D37ED" w:rsidP="00B050D8">
            <w:pPr>
              <w:spacing w:line="360" w:lineRule="exact"/>
              <w:jc w:val="center"/>
              <w:rPr>
                <w:sz w:val="21"/>
                <w:szCs w:val="21"/>
              </w:rPr>
            </w:pPr>
            <w:r w:rsidRPr="0067113D">
              <w:rPr>
                <w:position w:val="-8"/>
                <w:sz w:val="21"/>
                <w:szCs w:val="21"/>
              </w:rPr>
              <w:object w:dxaOrig="460" w:dyaOrig="300">
                <v:shape id="_x0000_i1917" type="#_x0000_t75" style="width:22.65pt;height:14.5pt" o:ole="">
                  <v:imagedata r:id="rId1661" o:title=""/>
                </v:shape>
                <o:OLEObject Type="Embed" ProgID="Equation.DSMT4" ShapeID="_x0000_i1917" DrawAspect="Content" ObjectID="_1463407505" r:id="rId1662"/>
              </w:object>
            </w:r>
          </w:p>
        </w:tc>
        <w:tc>
          <w:tcPr>
            <w:tcW w:w="3516" w:type="dxa"/>
            <w:shd w:val="clear" w:color="auto" w:fill="auto"/>
            <w:vAlign w:val="center"/>
          </w:tcPr>
          <w:p w:rsidR="000D37ED" w:rsidRPr="0067113D" w:rsidRDefault="000D37ED" w:rsidP="00B050D8">
            <w:pPr>
              <w:spacing w:line="360" w:lineRule="exact"/>
              <w:jc w:val="center"/>
              <w:rPr>
                <w:sz w:val="21"/>
                <w:szCs w:val="21"/>
              </w:rPr>
            </w:pPr>
            <w:r w:rsidRPr="0067113D">
              <w:rPr>
                <w:position w:val="-8"/>
                <w:sz w:val="21"/>
                <w:szCs w:val="21"/>
              </w:rPr>
              <w:object w:dxaOrig="3280" w:dyaOrig="300">
                <v:shape id="_x0000_i1918" type="#_x0000_t75" style="width:164.9pt;height:14.5pt" o:ole="">
                  <v:imagedata r:id="rId1663" o:title=""/>
                </v:shape>
                <o:OLEObject Type="Embed" ProgID="Equation.DSMT4" ShapeID="_x0000_i1918" DrawAspect="Content" ObjectID="_1463407506" r:id="rId1664"/>
              </w:object>
            </w:r>
          </w:p>
        </w:tc>
      </w:tr>
      <w:tr w:rsidR="00B050D8" w:rsidRPr="0067113D" w:rsidTr="000F2CD2">
        <w:trPr>
          <w:jc w:val="center"/>
        </w:trPr>
        <w:tc>
          <w:tcPr>
            <w:tcW w:w="3652" w:type="dxa"/>
            <w:shd w:val="clear" w:color="auto" w:fill="auto"/>
            <w:vAlign w:val="center"/>
          </w:tcPr>
          <w:p w:rsidR="00B050D8" w:rsidRPr="0067113D" w:rsidRDefault="00B050D8" w:rsidP="00B050D8">
            <w:pPr>
              <w:spacing w:line="360" w:lineRule="exact"/>
              <w:jc w:val="center"/>
              <w:rPr>
                <w:sz w:val="21"/>
                <w:szCs w:val="21"/>
              </w:rPr>
            </w:pPr>
            <w:r w:rsidRPr="0067113D">
              <w:rPr>
                <w:position w:val="-10"/>
                <w:sz w:val="21"/>
                <w:szCs w:val="21"/>
              </w:rPr>
              <w:object w:dxaOrig="2200" w:dyaOrig="279">
                <v:shape id="_x0000_i1919" type="#_x0000_t75" style="width:111.5pt;height:12.75pt" o:ole="">
                  <v:imagedata r:id="rId1665" o:title=""/>
                </v:shape>
                <o:OLEObject Type="Embed" ProgID="Equation.DSMT4" ShapeID="_x0000_i1919" DrawAspect="Content" ObjectID="_1463407507" r:id="rId1666"/>
              </w:object>
            </w:r>
          </w:p>
        </w:tc>
        <w:tc>
          <w:tcPr>
            <w:tcW w:w="1552" w:type="dxa"/>
            <w:shd w:val="clear" w:color="auto" w:fill="auto"/>
            <w:vAlign w:val="center"/>
          </w:tcPr>
          <w:p w:rsidR="00B050D8" w:rsidRPr="0067113D" w:rsidRDefault="0035621E" w:rsidP="00B050D8">
            <w:pPr>
              <w:spacing w:line="360" w:lineRule="exact"/>
              <w:jc w:val="center"/>
              <w:rPr>
                <w:sz w:val="21"/>
                <w:szCs w:val="21"/>
              </w:rPr>
            </w:pPr>
            <w:r w:rsidRPr="0067113D">
              <w:rPr>
                <w:position w:val="-10"/>
                <w:sz w:val="21"/>
                <w:szCs w:val="21"/>
              </w:rPr>
              <w:object w:dxaOrig="639" w:dyaOrig="279">
                <v:shape id="_x0000_i1920" type="#_x0000_t75" style="width:31.35pt;height:13.35pt" o:ole="">
                  <v:imagedata r:id="rId1667" o:title=""/>
                </v:shape>
                <o:OLEObject Type="Embed" ProgID="Equation.DSMT4" ShapeID="_x0000_i1920" DrawAspect="Content" ObjectID="_1463407508" r:id="rId1668"/>
              </w:object>
            </w:r>
            <w:r w:rsidR="00B050D8" w:rsidRPr="0067113D">
              <w:rPr>
                <w:sz w:val="21"/>
                <w:szCs w:val="21"/>
              </w:rPr>
              <w:t>输入</w:t>
            </w:r>
          </w:p>
        </w:tc>
        <w:tc>
          <w:tcPr>
            <w:tcW w:w="3516" w:type="dxa"/>
            <w:shd w:val="clear" w:color="auto" w:fill="auto"/>
            <w:vAlign w:val="center"/>
          </w:tcPr>
          <w:p w:rsidR="00B050D8" w:rsidRPr="0067113D" w:rsidRDefault="00B050D8" w:rsidP="00B050D8">
            <w:pPr>
              <w:spacing w:line="360" w:lineRule="exact"/>
              <w:jc w:val="center"/>
              <w:rPr>
                <w:sz w:val="21"/>
                <w:szCs w:val="21"/>
              </w:rPr>
            </w:pPr>
            <w:r w:rsidRPr="0067113D">
              <w:rPr>
                <w:position w:val="-8"/>
                <w:sz w:val="21"/>
                <w:szCs w:val="21"/>
              </w:rPr>
              <w:object w:dxaOrig="2180" w:dyaOrig="300">
                <v:shape id="_x0000_i1921" type="#_x0000_t75" style="width:108.6pt;height:14.5pt" o:ole="">
                  <v:imagedata r:id="rId1669" o:title=""/>
                </v:shape>
                <o:OLEObject Type="Embed" ProgID="Equation.DSMT4" ShapeID="_x0000_i1921" DrawAspect="Content" ObjectID="_1463407509" r:id="rId1670"/>
              </w:object>
            </w:r>
          </w:p>
        </w:tc>
      </w:tr>
      <w:tr w:rsidR="00B050D8" w:rsidRPr="0067113D" w:rsidTr="000F2CD2">
        <w:trPr>
          <w:jc w:val="center"/>
        </w:trPr>
        <w:tc>
          <w:tcPr>
            <w:tcW w:w="3652" w:type="dxa"/>
            <w:shd w:val="clear" w:color="auto" w:fill="auto"/>
            <w:vAlign w:val="center"/>
          </w:tcPr>
          <w:p w:rsidR="00B050D8" w:rsidRPr="0067113D" w:rsidRDefault="00B050D8" w:rsidP="00B050D8">
            <w:pPr>
              <w:spacing w:line="360" w:lineRule="exact"/>
              <w:jc w:val="center"/>
              <w:rPr>
                <w:sz w:val="21"/>
                <w:szCs w:val="21"/>
              </w:rPr>
            </w:pPr>
            <w:r w:rsidRPr="0067113D">
              <w:rPr>
                <w:position w:val="-10"/>
                <w:sz w:val="21"/>
                <w:szCs w:val="21"/>
              </w:rPr>
              <w:object w:dxaOrig="2160" w:dyaOrig="300">
                <v:shape id="_x0000_i1922" type="#_x0000_t75" style="width:108.6pt;height:14.5pt" o:ole="">
                  <v:imagedata r:id="rId1671" o:title=""/>
                </v:shape>
                <o:OLEObject Type="Embed" ProgID="Equation.DSMT4" ShapeID="_x0000_i1922" DrawAspect="Content" ObjectID="_1463407510" r:id="rId1672"/>
              </w:object>
            </w:r>
          </w:p>
        </w:tc>
        <w:tc>
          <w:tcPr>
            <w:tcW w:w="1552" w:type="dxa"/>
            <w:shd w:val="clear" w:color="auto" w:fill="auto"/>
            <w:vAlign w:val="center"/>
          </w:tcPr>
          <w:p w:rsidR="00B050D8" w:rsidRPr="0067113D" w:rsidRDefault="0035621E" w:rsidP="00B050D8">
            <w:pPr>
              <w:spacing w:line="360" w:lineRule="exact"/>
              <w:jc w:val="center"/>
              <w:rPr>
                <w:sz w:val="21"/>
                <w:szCs w:val="21"/>
              </w:rPr>
            </w:pPr>
            <w:r w:rsidRPr="0067113D">
              <w:rPr>
                <w:position w:val="-10"/>
                <w:sz w:val="21"/>
                <w:szCs w:val="21"/>
              </w:rPr>
              <w:object w:dxaOrig="639" w:dyaOrig="279">
                <v:shape id="_x0000_i1923" type="#_x0000_t75" style="width:31.35pt;height:13.35pt" o:ole="">
                  <v:imagedata r:id="rId1667" o:title=""/>
                </v:shape>
                <o:OLEObject Type="Embed" ProgID="Equation.DSMT4" ShapeID="_x0000_i1923" DrawAspect="Content" ObjectID="_1463407511" r:id="rId1673"/>
              </w:object>
            </w:r>
            <w:r w:rsidR="00B050D8" w:rsidRPr="0067113D">
              <w:rPr>
                <w:sz w:val="21"/>
                <w:szCs w:val="21"/>
              </w:rPr>
              <w:t>输入</w:t>
            </w:r>
          </w:p>
        </w:tc>
        <w:tc>
          <w:tcPr>
            <w:tcW w:w="3516" w:type="dxa"/>
            <w:shd w:val="clear" w:color="auto" w:fill="auto"/>
            <w:vAlign w:val="center"/>
          </w:tcPr>
          <w:p w:rsidR="00B050D8" w:rsidRPr="0067113D" w:rsidRDefault="00B050D8" w:rsidP="00B050D8">
            <w:pPr>
              <w:spacing w:line="360" w:lineRule="exact"/>
              <w:jc w:val="center"/>
              <w:rPr>
                <w:sz w:val="21"/>
                <w:szCs w:val="21"/>
              </w:rPr>
            </w:pPr>
            <w:r w:rsidRPr="0067113D">
              <w:rPr>
                <w:position w:val="-8"/>
                <w:sz w:val="21"/>
                <w:szCs w:val="21"/>
              </w:rPr>
              <w:object w:dxaOrig="2180" w:dyaOrig="300">
                <v:shape id="_x0000_i1924" type="#_x0000_t75" style="width:108.6pt;height:14.5pt" o:ole="">
                  <v:imagedata r:id="rId1674" o:title=""/>
                </v:shape>
                <o:OLEObject Type="Embed" ProgID="Equation.DSMT4" ShapeID="_x0000_i1924" DrawAspect="Content" ObjectID="_1463407512" r:id="rId1675"/>
              </w:object>
            </w:r>
          </w:p>
        </w:tc>
      </w:tr>
    </w:tbl>
    <w:bookmarkEnd w:id="311"/>
    <w:bookmarkEnd w:id="312"/>
    <w:p w:rsidR="00F02AAD" w:rsidRPr="0067113D" w:rsidRDefault="001B3B52" w:rsidP="00CE30D2">
      <w:pPr>
        <w:pStyle w:val="affffb"/>
      </w:pPr>
      <w:r w:rsidRPr="0067113D">
        <w:t>待求逆的正定埃尔米特矩阵</w:t>
      </w:r>
      <w:r w:rsidR="009D1843" w:rsidRPr="0067113D">
        <w:rPr>
          <w:position w:val="-4"/>
        </w:rPr>
        <w:object w:dxaOrig="240" w:dyaOrig="260">
          <v:shape id="_x0000_i1925" type="#_x0000_t75" style="width:11.6pt;height:11.6pt" o:ole="">
            <v:imagedata r:id="rId1676" o:title=""/>
          </v:shape>
          <o:OLEObject Type="Embed" ProgID="Equation.DSMT4" ShapeID="_x0000_i1925" DrawAspect="Content" ObjectID="_1463407513" r:id="rId1677"/>
        </w:object>
      </w:r>
      <w:r w:rsidRPr="0067113D">
        <w:t>一个时钟输入一列元素</w:t>
      </w:r>
      <w:r w:rsidR="00F02AAD" w:rsidRPr="0067113D">
        <w:t>，然后进行二阶行列式求解，得到的结果与寄存的矩阵</w:t>
      </w:r>
      <w:r w:rsidR="009D1843" w:rsidRPr="0067113D">
        <w:rPr>
          <w:position w:val="-4"/>
        </w:rPr>
        <w:object w:dxaOrig="240" w:dyaOrig="260">
          <v:shape id="_x0000_i1926" type="#_x0000_t75" style="width:11.6pt;height:11.6pt" o:ole="">
            <v:imagedata r:id="rId1678" o:title=""/>
          </v:shape>
          <o:OLEObject Type="Embed" ProgID="Equation.DSMT4" ShapeID="_x0000_i1926" DrawAspect="Content" ObjectID="_1463407514" r:id="rId1679"/>
        </w:object>
      </w:r>
      <w:r w:rsidR="00F02AAD" w:rsidRPr="0067113D">
        <w:t>的元素再求三阶行列式的值，得到伴随矩阵的元素，最后得</w:t>
      </w:r>
      <w:r w:rsidR="002F54F1" w:rsidRPr="0067113D">
        <w:t>到</w:t>
      </w:r>
      <w:r w:rsidR="00F02AAD" w:rsidRPr="0067113D">
        <w:t>信道矩阵</w:t>
      </w:r>
      <w:r w:rsidR="009D1843" w:rsidRPr="0067113D">
        <w:rPr>
          <w:position w:val="-4"/>
        </w:rPr>
        <w:object w:dxaOrig="240" w:dyaOrig="260">
          <v:shape id="_x0000_i1927" type="#_x0000_t75" style="width:11.6pt;height:11.6pt" o:ole="">
            <v:imagedata r:id="rId1680" o:title=""/>
          </v:shape>
          <o:OLEObject Type="Embed" ProgID="Equation.DSMT4" ShapeID="_x0000_i1927" DrawAspect="Content" ObjectID="_1463407515" r:id="rId1681"/>
        </w:object>
      </w:r>
      <w:r w:rsidR="00F02AAD" w:rsidRPr="0067113D">
        <w:t>的行列式。然而，在各处理模块间需要进行数据的调</w:t>
      </w:r>
      <w:r w:rsidR="00F02AAD" w:rsidRPr="0067113D">
        <w:lastRenderedPageBreak/>
        <w:t>整，以满足各阶行列式结构图中的输入输出关系。并且在求得</w:t>
      </w:r>
      <w:r w:rsidR="009D1843" w:rsidRPr="0067113D">
        <w:rPr>
          <w:position w:val="-4"/>
        </w:rPr>
        <w:object w:dxaOrig="300" w:dyaOrig="300">
          <v:shape id="_x0000_i1928" type="#_x0000_t75" style="width:14.5pt;height:14.5pt" o:ole="">
            <v:imagedata r:id="rId1682" o:title=""/>
          </v:shape>
          <o:OLEObject Type="Embed" ProgID="Equation.DSMT4" ShapeID="_x0000_i1928" DrawAspect="Content" ObjectID="_1463407516" r:id="rId1683"/>
        </w:object>
      </w:r>
      <w:r w:rsidR="00F02AAD" w:rsidRPr="0067113D">
        <w:t>的</w:t>
      </w:r>
      <w:r w:rsidR="00F02AAD" w:rsidRPr="0067113D">
        <w:t>10</w:t>
      </w:r>
      <w:r w:rsidR="00F02AAD" w:rsidRPr="0067113D">
        <w:t>个目标元素后，也需要一个模块对其输出进行调整，以符合伴随矩阵输出的行列要求。所以，</w:t>
      </w:r>
      <w:r w:rsidR="00411A7A" w:rsidRPr="0067113D">
        <w:t>矩阵求逆模块的具体划分</w:t>
      </w:r>
      <w:r w:rsidR="00F02AAD" w:rsidRPr="0067113D">
        <w:t>如</w:t>
      </w:r>
      <w:r w:rsidR="002A4422" w:rsidRPr="0067113D">
        <w:fldChar w:fldCharType="begin"/>
      </w:r>
      <w:r w:rsidR="00B52464" w:rsidRPr="0067113D">
        <w:instrText>REF _Ref383530835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6</w:t>
      </w:r>
      <w:r w:rsidR="002A4422" w:rsidRPr="0067113D">
        <w:fldChar w:fldCharType="end"/>
      </w:r>
      <w:r w:rsidR="00F02AAD" w:rsidRPr="0067113D">
        <w:t>所示。</w:t>
      </w:r>
    </w:p>
    <w:p w:rsidR="001F162B" w:rsidRPr="0067113D" w:rsidRDefault="004F38A4" w:rsidP="004F38A4">
      <w:pPr>
        <w:pStyle w:val="affffd"/>
      </w:pPr>
      <w:r w:rsidRPr="0067113D">
        <w:rPr>
          <w:noProof/>
        </w:rPr>
        <w:drawing>
          <wp:inline distT="0" distB="0" distL="0" distR="0" wp14:anchorId="22DF5F68" wp14:editId="6E5BEEF2">
            <wp:extent cx="5400040" cy="24650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4"/>
                    <a:stretch>
                      <a:fillRect/>
                    </a:stretch>
                  </pic:blipFill>
                  <pic:spPr>
                    <a:xfrm>
                      <a:off x="0" y="0"/>
                      <a:ext cx="5400040" cy="2465018"/>
                    </a:xfrm>
                    <a:prstGeom prst="rect">
                      <a:avLst/>
                    </a:prstGeom>
                  </pic:spPr>
                </pic:pic>
              </a:graphicData>
            </a:graphic>
          </wp:inline>
        </w:drawing>
      </w:r>
    </w:p>
    <w:p w:rsidR="00F02AAD" w:rsidRPr="0067113D" w:rsidRDefault="002452CC" w:rsidP="00E9285C">
      <w:pPr>
        <w:pStyle w:val="affffe"/>
        <w:rPr>
          <w:rFonts w:ascii="Times New Roman" w:hAnsi="Times New Roman"/>
        </w:rPr>
      </w:pPr>
      <w:bookmarkStart w:id="313" w:name="_Ref383530835"/>
      <w:bookmarkStart w:id="314" w:name="_Toc389658699"/>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6</w:t>
      </w:r>
      <w:r w:rsidR="002A4422" w:rsidRPr="0067113D">
        <w:rPr>
          <w:rFonts w:ascii="Times New Roman" w:hAnsi="Times New Roman"/>
          <w:noProof/>
        </w:rPr>
        <w:fldChar w:fldCharType="end"/>
      </w:r>
      <w:bookmarkEnd w:id="313"/>
      <w:r w:rsidR="003055F3" w:rsidRPr="0067113D">
        <w:rPr>
          <w:rFonts w:ascii="Times New Roman" w:hAnsi="Times New Roman"/>
          <w:noProof/>
        </w:rPr>
        <w:t xml:space="preserve"> </w:t>
      </w:r>
      <w:r w:rsidR="00411A7A" w:rsidRPr="0067113D">
        <w:rPr>
          <w:rFonts w:ascii="Times New Roman" w:hAnsi="Times New Roman"/>
        </w:rPr>
        <w:t>矩阵求逆模块具体划分</w:t>
      </w:r>
      <w:bookmarkEnd w:id="314"/>
    </w:p>
    <w:p w:rsidR="00F02AAD" w:rsidRPr="0067113D" w:rsidRDefault="005B0DAB" w:rsidP="00C918C1">
      <w:pPr>
        <w:pStyle w:val="affffb"/>
      </w:pPr>
      <w:r w:rsidRPr="0067113D">
        <w:t>矩阵求逆模块</w:t>
      </w:r>
      <w:r w:rsidR="00411A7A" w:rsidRPr="0067113D">
        <w:t>输入输出接口</w:t>
      </w:r>
      <w:r w:rsidRPr="0067113D">
        <w:t>信号</w:t>
      </w:r>
      <w:r w:rsidR="00F02AAD" w:rsidRPr="0067113D">
        <w:t>时序如</w:t>
      </w:r>
      <w:r w:rsidR="002A4422" w:rsidRPr="0067113D">
        <w:fldChar w:fldCharType="begin"/>
      </w:r>
      <w:r w:rsidR="00B52464" w:rsidRPr="0067113D">
        <w:instrText>REF _Ref383530859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7</w:t>
      </w:r>
      <w:r w:rsidR="002A4422" w:rsidRPr="0067113D">
        <w:fldChar w:fldCharType="end"/>
      </w:r>
      <w:r w:rsidR="00F02AAD" w:rsidRPr="0067113D">
        <w:t>所示</w:t>
      </w:r>
      <w:r w:rsidRPr="0067113D">
        <w:t>，其中</w:t>
      </w:r>
      <w:bookmarkStart w:id="315" w:name="OLE_LINK22"/>
      <w:bookmarkStart w:id="316" w:name="OLE_LINK23"/>
      <w:r w:rsidRPr="0067113D">
        <w:rPr>
          <w:position w:val="-12"/>
        </w:rPr>
        <w:object w:dxaOrig="240" w:dyaOrig="360">
          <v:shape id="_x0000_i1929" type="#_x0000_t75" style="width:12.75pt;height:18.6pt" o:ole="">
            <v:imagedata r:id="rId1685" o:title=""/>
          </v:shape>
          <o:OLEObject Type="Embed" ProgID="Equation.DSMT4" ShapeID="_x0000_i1929" DrawAspect="Content" ObjectID="_1463407517" r:id="rId1686"/>
        </w:object>
      </w:r>
      <w:bookmarkEnd w:id="315"/>
      <w:bookmarkEnd w:id="316"/>
      <w:r w:rsidRPr="0067113D">
        <w:t>为从输入到输出的延时时钟周期个数</w:t>
      </w:r>
      <w:r w:rsidR="00F02AAD" w:rsidRPr="0067113D">
        <w:t>。</w:t>
      </w:r>
    </w:p>
    <w:p w:rsidR="00C32238" w:rsidRPr="0067113D" w:rsidRDefault="004F38A4" w:rsidP="00C32238">
      <w:pPr>
        <w:pStyle w:val="affffd"/>
      </w:pPr>
      <w:r w:rsidRPr="0067113D">
        <w:object w:dxaOrig="11455" w:dyaOrig="7160">
          <v:shape id="_x0000_i1930" type="#_x0000_t75" style="width:306.6pt;height:190.45pt" o:ole="">
            <v:imagedata r:id="rId1687" o:title=""/>
          </v:shape>
          <o:OLEObject Type="Embed" ProgID="Visio.Drawing.11" ShapeID="_x0000_i1930" DrawAspect="Content" ObjectID="_1463407518" r:id="rId1688"/>
        </w:object>
      </w:r>
    </w:p>
    <w:p w:rsidR="00F02AAD" w:rsidRPr="0067113D" w:rsidRDefault="002452CC" w:rsidP="00E9285C">
      <w:pPr>
        <w:pStyle w:val="affffe"/>
        <w:rPr>
          <w:rFonts w:ascii="Times New Roman" w:hAnsi="Times New Roman"/>
        </w:rPr>
      </w:pPr>
      <w:bookmarkStart w:id="317" w:name="_Ref383530859"/>
      <w:bookmarkStart w:id="318" w:name="_Toc389658700"/>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7</w:t>
      </w:r>
      <w:r w:rsidR="002A4422" w:rsidRPr="0067113D">
        <w:rPr>
          <w:rFonts w:ascii="Times New Roman" w:hAnsi="Times New Roman"/>
          <w:noProof/>
        </w:rPr>
        <w:fldChar w:fldCharType="end"/>
      </w:r>
      <w:bookmarkEnd w:id="317"/>
      <w:r w:rsidR="00C32238" w:rsidRPr="0067113D">
        <w:rPr>
          <w:rFonts w:ascii="Times New Roman" w:hAnsi="Times New Roman"/>
        </w:rPr>
        <w:t xml:space="preserve"> </w:t>
      </w:r>
      <w:r w:rsidR="00C32238" w:rsidRPr="0067113D">
        <w:rPr>
          <w:rFonts w:ascii="Times New Roman" w:hAnsi="Times New Roman"/>
        </w:rPr>
        <w:t>输入输出时序图</w:t>
      </w:r>
      <w:bookmarkEnd w:id="318"/>
    </w:p>
    <w:p w:rsidR="00F02AAD" w:rsidRPr="0067113D" w:rsidRDefault="00F02AAD" w:rsidP="00C918C1">
      <w:pPr>
        <w:pStyle w:val="a5"/>
      </w:pPr>
      <w:r w:rsidRPr="0067113D">
        <w:t>二阶行列式结构</w:t>
      </w:r>
    </w:p>
    <w:p w:rsidR="00F02AAD" w:rsidRPr="0067113D" w:rsidRDefault="00F02AAD" w:rsidP="00C918C1">
      <w:pPr>
        <w:pStyle w:val="affffb"/>
      </w:pPr>
      <w:r w:rsidRPr="0067113D">
        <w:t>以</w:t>
      </w:r>
      <w:r w:rsidR="009D1843" w:rsidRPr="0067113D">
        <w:rPr>
          <w:position w:val="-14"/>
        </w:rPr>
        <w:object w:dxaOrig="300" w:dyaOrig="380">
          <v:shape id="_x0000_i1931" type="#_x0000_t75" style="width:14.5pt;height:19.75pt" o:ole="">
            <v:imagedata r:id="rId1689" o:title=""/>
          </v:shape>
          <o:OLEObject Type="Embed" ProgID="Equation.DSMT4" ShapeID="_x0000_i1931" DrawAspect="Content" ObjectID="_1463407519" r:id="rId1690"/>
        </w:object>
      </w:r>
      <w:r w:rsidRPr="0067113D">
        <w:t>为例</w:t>
      </w:r>
      <w:r w:rsidR="008F77FB" w:rsidRPr="0067113D">
        <w:t>，</w:t>
      </w:r>
      <w:r w:rsidR="008F77FB" w:rsidRPr="0067113D">
        <w:rPr>
          <w:position w:val="-14"/>
        </w:rPr>
        <w:object w:dxaOrig="2220" w:dyaOrig="400">
          <v:shape id="_x0000_i1932" type="#_x0000_t75" style="width:110.3pt;height:19.75pt" o:ole="">
            <v:imagedata r:id="rId1691" o:title=""/>
          </v:shape>
          <o:OLEObject Type="Embed" ProgID="Equation.DSMT4" ShapeID="_x0000_i1932" DrawAspect="Content" ObjectID="_1463407520" r:id="rId1692"/>
        </w:object>
      </w:r>
      <w:r w:rsidRPr="0067113D">
        <w:t>，求解二阶行列式的结构如</w:t>
      </w:r>
      <w:r w:rsidR="002A4422" w:rsidRPr="0067113D">
        <w:fldChar w:fldCharType="begin"/>
      </w:r>
      <w:r w:rsidR="00B52464" w:rsidRPr="0067113D">
        <w:instrText>REF _Ref383530868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8</w:t>
      </w:r>
      <w:r w:rsidR="002A4422" w:rsidRPr="0067113D">
        <w:fldChar w:fldCharType="end"/>
      </w:r>
      <w:r w:rsidRPr="0067113D">
        <w:t>所示</w:t>
      </w:r>
      <w:r w:rsidR="008F77FB" w:rsidRPr="0067113D">
        <w:t>：</w:t>
      </w:r>
    </w:p>
    <w:p w:rsidR="00C32238" w:rsidRPr="0067113D" w:rsidRDefault="008F77FB" w:rsidP="00C32238">
      <w:pPr>
        <w:pStyle w:val="affffd"/>
      </w:pPr>
      <w:r w:rsidRPr="0067113D">
        <w:object w:dxaOrig="3153" w:dyaOrig="2671">
          <v:shape id="_x0000_i1933" type="#_x0000_t75" style="width:110.3pt;height:93.5pt" o:ole="">
            <v:imagedata r:id="rId1693" o:title=""/>
          </v:shape>
          <o:OLEObject Type="Embed" ProgID="Visio.Drawing.11" ShapeID="_x0000_i1933" DrawAspect="Content" ObjectID="_1463407521" r:id="rId1694"/>
        </w:object>
      </w:r>
    </w:p>
    <w:p w:rsidR="00F02AAD" w:rsidRPr="0067113D" w:rsidRDefault="002452CC" w:rsidP="00E9285C">
      <w:pPr>
        <w:pStyle w:val="affffe"/>
        <w:rPr>
          <w:rFonts w:ascii="Times New Roman" w:hAnsi="Times New Roman"/>
        </w:rPr>
      </w:pPr>
      <w:bookmarkStart w:id="319" w:name="_Ref383530868"/>
      <w:bookmarkStart w:id="320" w:name="_Toc389658701"/>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8</w:t>
      </w:r>
      <w:r w:rsidR="002A4422" w:rsidRPr="0067113D">
        <w:rPr>
          <w:rFonts w:ascii="Times New Roman" w:hAnsi="Times New Roman"/>
          <w:noProof/>
        </w:rPr>
        <w:fldChar w:fldCharType="end"/>
      </w:r>
      <w:bookmarkEnd w:id="319"/>
      <w:r w:rsidR="00C32238" w:rsidRPr="0067113D">
        <w:rPr>
          <w:rFonts w:ascii="Times New Roman" w:hAnsi="Times New Roman"/>
        </w:rPr>
        <w:t xml:space="preserve"> </w:t>
      </w:r>
      <w:r w:rsidR="00C32238" w:rsidRPr="0067113D">
        <w:rPr>
          <w:rFonts w:ascii="Times New Roman" w:hAnsi="Times New Roman"/>
        </w:rPr>
        <w:t>二阶行列式求解结构</w:t>
      </w:r>
      <w:bookmarkEnd w:id="320"/>
    </w:p>
    <w:p w:rsidR="00F02AAD" w:rsidRPr="0067113D" w:rsidRDefault="00F02AAD" w:rsidP="00C918C1">
      <w:pPr>
        <w:pStyle w:val="affffb"/>
      </w:pPr>
      <w:r w:rsidRPr="0067113D">
        <w:t>由于每</w:t>
      </w:r>
      <w:r w:rsidRPr="0067113D">
        <w:t>4</w:t>
      </w:r>
      <w:r w:rsidRPr="0067113D">
        <w:t>个时钟输入一个矩阵，所以只需要使用</w:t>
      </w:r>
      <w:r w:rsidRPr="0067113D">
        <w:t>3</w:t>
      </w:r>
      <w:r w:rsidRPr="0067113D">
        <w:t>个</w:t>
      </w:r>
      <w:r w:rsidR="002A4422" w:rsidRPr="0067113D">
        <w:fldChar w:fldCharType="begin"/>
      </w:r>
      <w:r w:rsidR="00B52464" w:rsidRPr="0067113D">
        <w:instrText>REF _Ref383530868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8</w:t>
      </w:r>
      <w:r w:rsidR="002A4422" w:rsidRPr="0067113D">
        <w:fldChar w:fldCharType="end"/>
      </w:r>
      <w:r w:rsidRPr="0067113D">
        <w:t>中的结构，就可以求解出全部的</w:t>
      </w:r>
      <w:r w:rsidRPr="0067113D">
        <w:t>11</w:t>
      </w:r>
      <w:r w:rsidRPr="0067113D">
        <w:t>个二阶行列式，并且它们的输入输出的先后关系（从右至左，即排在右侧的先计算）如</w:t>
      </w:r>
      <w:r w:rsidR="002A4422" w:rsidRPr="0067113D">
        <w:fldChar w:fldCharType="begin"/>
      </w:r>
      <w:r w:rsidR="00B52464" w:rsidRPr="0067113D">
        <w:instrText>REF _Ref383530921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9</w:t>
      </w:r>
      <w:r w:rsidR="002A4422" w:rsidRPr="0067113D">
        <w:fldChar w:fldCharType="end"/>
      </w:r>
      <w:r w:rsidRPr="0067113D">
        <w:t>所示。</w:t>
      </w:r>
    </w:p>
    <w:p w:rsidR="00C32238" w:rsidRPr="0067113D" w:rsidRDefault="008C6ABB" w:rsidP="00C32238">
      <w:pPr>
        <w:pStyle w:val="affffd"/>
      </w:pPr>
      <w:r w:rsidRPr="0067113D">
        <w:object w:dxaOrig="5263" w:dyaOrig="7583">
          <v:shape id="_x0000_i1934" type="#_x0000_t75" style="width:169.55pt;height:243.3pt" o:ole="">
            <v:imagedata r:id="rId1695" o:title=""/>
          </v:shape>
          <o:OLEObject Type="Embed" ProgID="Visio.Drawing.11" ShapeID="_x0000_i1934" DrawAspect="Content" ObjectID="_1463407522" r:id="rId1696"/>
        </w:object>
      </w:r>
    </w:p>
    <w:p w:rsidR="00F02AAD" w:rsidRPr="0067113D" w:rsidRDefault="002452CC" w:rsidP="00E9285C">
      <w:pPr>
        <w:pStyle w:val="affffe"/>
        <w:rPr>
          <w:rFonts w:ascii="Times New Roman" w:hAnsi="Times New Roman"/>
        </w:rPr>
      </w:pPr>
      <w:bookmarkStart w:id="321" w:name="_Ref383530921"/>
      <w:bookmarkStart w:id="322" w:name="_Toc389658702"/>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9</w:t>
      </w:r>
      <w:r w:rsidR="002A4422" w:rsidRPr="0067113D">
        <w:rPr>
          <w:rFonts w:ascii="Times New Roman" w:hAnsi="Times New Roman"/>
          <w:noProof/>
        </w:rPr>
        <w:fldChar w:fldCharType="end"/>
      </w:r>
      <w:bookmarkEnd w:id="321"/>
      <w:r w:rsidR="00AA4C26" w:rsidRPr="0067113D">
        <w:rPr>
          <w:rFonts w:ascii="Times New Roman" w:hAnsi="Times New Roman"/>
        </w:rPr>
        <w:t xml:space="preserve"> </w:t>
      </w:r>
      <w:r w:rsidR="00AA4C26" w:rsidRPr="0067113D">
        <w:rPr>
          <w:rFonts w:ascii="Times New Roman" w:hAnsi="Times New Roman"/>
        </w:rPr>
        <w:t>全部</w:t>
      </w:r>
      <w:r w:rsidR="00C32238" w:rsidRPr="0067113D">
        <w:rPr>
          <w:rFonts w:ascii="Times New Roman" w:hAnsi="Times New Roman"/>
        </w:rPr>
        <w:t>二阶行列式的求解结构</w:t>
      </w:r>
      <w:bookmarkEnd w:id="322"/>
    </w:p>
    <w:p w:rsidR="00F02AAD" w:rsidRPr="0067113D" w:rsidRDefault="00F02AAD" w:rsidP="00C918C1">
      <w:pPr>
        <w:pStyle w:val="a5"/>
      </w:pPr>
      <w:r w:rsidRPr="0067113D">
        <w:t>三阶行列式结构</w:t>
      </w:r>
    </w:p>
    <w:p w:rsidR="00F02AAD" w:rsidRPr="0067113D" w:rsidRDefault="00F02AAD" w:rsidP="00C918C1">
      <w:pPr>
        <w:pStyle w:val="affffb"/>
      </w:pPr>
      <w:r w:rsidRPr="0067113D">
        <w:t>观察式</w:t>
      </w:r>
      <w:r w:rsidR="008C6ABB" w:rsidRPr="0067113D">
        <w:fldChar w:fldCharType="begin"/>
      </w:r>
      <w:r w:rsidR="008C6ABB" w:rsidRPr="0067113D">
        <w:instrText xml:space="preserve"> GOTOBUTTON ZEqnNum735514  \* MERGEFORMAT </w:instrText>
      </w:r>
      <w:fldSimple w:instr=" REF ZEqnNum735514 \* Charformat \! \* MERGEFORMAT ">
        <w:r w:rsidR="004A4171" w:rsidRPr="0067113D">
          <w:instrText>(</w:instrText>
        </w:r>
        <w:r w:rsidR="004A4171">
          <w:instrText>5</w:instrText>
        </w:r>
        <w:r w:rsidR="004A4171" w:rsidRPr="0067113D">
          <w:instrText>-</w:instrText>
        </w:r>
        <w:r w:rsidR="004A4171">
          <w:instrText>16</w:instrText>
        </w:r>
        <w:r w:rsidR="004A4171" w:rsidRPr="0067113D">
          <w:instrText>)</w:instrText>
        </w:r>
      </w:fldSimple>
      <w:r w:rsidR="008C6ABB" w:rsidRPr="0067113D">
        <w:fldChar w:fldCharType="end"/>
      </w:r>
      <w:r w:rsidR="004D08FD" w:rsidRPr="0067113D">
        <w:t>~</w:t>
      </w:r>
      <w:r w:rsidR="004D08FD" w:rsidRPr="0067113D">
        <w:t>式</w:t>
      </w:r>
      <w:r w:rsidR="008C6ABB" w:rsidRPr="0067113D">
        <w:fldChar w:fldCharType="begin"/>
      </w:r>
      <w:r w:rsidR="008C6ABB" w:rsidRPr="0067113D">
        <w:instrText xml:space="preserve"> GOTOBUTTON ZEqnNum384497  \* MERGEFORMAT </w:instrText>
      </w:r>
      <w:fldSimple w:instr=" REF ZEqnNum384497 \* Charformat \! \* MERGEFORMAT ">
        <w:r w:rsidR="004A4171" w:rsidRPr="0067113D">
          <w:instrText>(</w:instrText>
        </w:r>
        <w:r w:rsidR="004A4171">
          <w:instrText>5</w:instrText>
        </w:r>
        <w:r w:rsidR="004A4171" w:rsidRPr="0067113D">
          <w:instrText>-</w:instrText>
        </w:r>
        <w:r w:rsidR="004A4171">
          <w:instrText>25</w:instrText>
        </w:r>
        <w:r w:rsidR="004A4171" w:rsidRPr="0067113D">
          <w:instrText>)</w:instrText>
        </w:r>
      </w:fldSimple>
      <w:r w:rsidR="008C6ABB" w:rsidRPr="0067113D">
        <w:fldChar w:fldCharType="end"/>
      </w:r>
      <w:r w:rsidRPr="0067113D">
        <w:t>，在得到所有二阶行列式之后，求解伴随矩阵</w:t>
      </w:r>
      <w:r w:rsidR="009D1843" w:rsidRPr="0067113D">
        <w:rPr>
          <w:position w:val="-4"/>
        </w:rPr>
        <w:object w:dxaOrig="300" w:dyaOrig="300">
          <v:shape id="_x0000_i1935" type="#_x0000_t75" style="width:14.5pt;height:14.5pt" o:ole="">
            <v:imagedata r:id="rId1697" o:title=""/>
          </v:shape>
          <o:OLEObject Type="Embed" ProgID="Equation.DSMT4" ShapeID="_x0000_i1935" DrawAspect="Content" ObjectID="_1463407523" r:id="rId1698"/>
        </w:object>
      </w:r>
      <w:r w:rsidRPr="0067113D">
        <w:t>的元素（即三阶行列式）的结构如</w:t>
      </w:r>
      <w:r w:rsidR="002A4422" w:rsidRPr="0067113D">
        <w:fldChar w:fldCharType="begin"/>
      </w:r>
      <w:r w:rsidR="00B52464" w:rsidRPr="0067113D">
        <w:instrText>REF _Ref383530933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10</w:t>
      </w:r>
      <w:r w:rsidR="002A4422" w:rsidRPr="0067113D">
        <w:fldChar w:fldCharType="end"/>
      </w:r>
      <w:r w:rsidRPr="0067113D">
        <w:t>所示，以</w:t>
      </w:r>
      <w:r w:rsidR="009D1843" w:rsidRPr="0067113D">
        <w:rPr>
          <w:position w:val="-12"/>
        </w:rPr>
        <w:object w:dxaOrig="340" w:dyaOrig="360">
          <v:shape id="_x0000_i1936" type="#_x0000_t75" style="width:18.6pt;height:16.85pt" o:ole="">
            <v:imagedata r:id="rId1699" o:title=""/>
          </v:shape>
          <o:OLEObject Type="Embed" ProgID="Equation.DSMT4" ShapeID="_x0000_i1936" DrawAspect="Content" ObjectID="_1463407524" r:id="rId1700"/>
        </w:object>
      </w:r>
      <w:r w:rsidRPr="0067113D">
        <w:t>为例，</w:t>
      </w:r>
      <w:r w:rsidR="009D1843" w:rsidRPr="0067113D">
        <w:rPr>
          <w:position w:val="-14"/>
        </w:rPr>
        <w:object w:dxaOrig="2640" w:dyaOrig="400">
          <v:shape id="_x0000_i1937" type="#_x0000_t75" style="width:131.25pt;height:19.75pt" o:ole="">
            <v:imagedata r:id="rId1701" o:title=""/>
          </v:shape>
          <o:OLEObject Type="Embed" ProgID="Equation.DSMT4" ShapeID="_x0000_i1937" DrawAspect="Content" ObjectID="_1463407525" r:id="rId1702"/>
        </w:object>
      </w:r>
      <w:r w:rsidRPr="0067113D">
        <w:t>。</w:t>
      </w:r>
    </w:p>
    <w:p w:rsidR="00533AB3" w:rsidRPr="0067113D" w:rsidRDefault="008C6ABB" w:rsidP="00533AB3">
      <w:pPr>
        <w:pStyle w:val="affffd"/>
      </w:pPr>
      <w:r w:rsidRPr="0067113D">
        <w:object w:dxaOrig="4316" w:dyaOrig="4295">
          <v:shape id="_x0000_i1938" type="#_x0000_t75" style="width:134.7pt;height:134.7pt" o:ole="">
            <v:imagedata r:id="rId1703" o:title=""/>
          </v:shape>
          <o:OLEObject Type="Embed" ProgID="Visio.Drawing.11" ShapeID="_x0000_i1938" DrawAspect="Content" ObjectID="_1463407526" r:id="rId1704"/>
        </w:object>
      </w:r>
    </w:p>
    <w:p w:rsidR="00F02AAD" w:rsidRPr="0067113D" w:rsidRDefault="002452CC" w:rsidP="00E9285C">
      <w:pPr>
        <w:pStyle w:val="affffe"/>
        <w:rPr>
          <w:rFonts w:ascii="Times New Roman" w:hAnsi="Times New Roman"/>
        </w:rPr>
      </w:pPr>
      <w:bookmarkStart w:id="323" w:name="_Ref383530933"/>
      <w:bookmarkStart w:id="324" w:name="_Toc389658703"/>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10</w:t>
      </w:r>
      <w:r w:rsidR="002A4422" w:rsidRPr="0067113D">
        <w:rPr>
          <w:rFonts w:ascii="Times New Roman" w:hAnsi="Times New Roman"/>
          <w:noProof/>
        </w:rPr>
        <w:fldChar w:fldCharType="end"/>
      </w:r>
      <w:bookmarkEnd w:id="323"/>
      <w:r w:rsidR="00533AB3" w:rsidRPr="0067113D">
        <w:rPr>
          <w:rFonts w:ascii="Times New Roman" w:hAnsi="Times New Roman"/>
        </w:rPr>
        <w:t xml:space="preserve"> </w:t>
      </w:r>
      <w:r w:rsidR="00533AB3" w:rsidRPr="0067113D">
        <w:rPr>
          <w:rFonts w:ascii="Times New Roman" w:hAnsi="Times New Roman"/>
        </w:rPr>
        <w:t>三阶行列式求解结构</w:t>
      </w:r>
      <w:bookmarkEnd w:id="324"/>
    </w:p>
    <w:p w:rsidR="00F02AAD" w:rsidRPr="0067113D" w:rsidRDefault="00F02AAD" w:rsidP="00C918C1">
      <w:pPr>
        <w:pStyle w:val="affffb"/>
      </w:pPr>
      <w:r w:rsidRPr="0067113D">
        <w:t>由于一共只需求解</w:t>
      </w:r>
      <w:r w:rsidR="009D1843" w:rsidRPr="0067113D">
        <w:rPr>
          <w:position w:val="-4"/>
        </w:rPr>
        <w:object w:dxaOrig="300" w:dyaOrig="300">
          <v:shape id="_x0000_i1939" type="#_x0000_t75" style="width:14.5pt;height:14.5pt" o:ole="">
            <v:imagedata r:id="rId1705" o:title=""/>
          </v:shape>
          <o:OLEObject Type="Embed" ProgID="Equation.DSMT4" ShapeID="_x0000_i1939" DrawAspect="Content" ObjectID="_1463407527" r:id="rId1706"/>
        </w:object>
      </w:r>
      <w:r w:rsidRPr="0067113D">
        <w:t>的上三角的</w:t>
      </w:r>
      <w:r w:rsidRPr="0067113D">
        <w:t>10</w:t>
      </w:r>
      <w:r w:rsidRPr="0067113D">
        <w:t>个元素，所以只要使用</w:t>
      </w:r>
      <w:r w:rsidRPr="0067113D">
        <w:t>3</w:t>
      </w:r>
      <w:r w:rsidRPr="0067113D">
        <w:t>个如</w:t>
      </w:r>
      <w:r w:rsidR="002A4422" w:rsidRPr="0067113D">
        <w:fldChar w:fldCharType="begin"/>
      </w:r>
      <w:r w:rsidR="00B52464" w:rsidRPr="0067113D">
        <w:instrText>REF _Ref383530933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10</w:t>
      </w:r>
      <w:r w:rsidR="002A4422" w:rsidRPr="0067113D">
        <w:fldChar w:fldCharType="end"/>
      </w:r>
      <w:r w:rsidR="00EE4326" w:rsidRPr="0067113D">
        <w:t>所示的结构，就能实现并行计算。</w:t>
      </w:r>
      <w:r w:rsidRPr="0067113D">
        <w:t>由于</w:t>
      </w:r>
      <w:r w:rsidR="009D1843" w:rsidRPr="0067113D">
        <w:rPr>
          <w:position w:val="-12"/>
        </w:rPr>
        <w:object w:dxaOrig="340" w:dyaOrig="360">
          <v:shape id="_x0000_i1940" type="#_x0000_t75" style="width:18.6pt;height:16.85pt" o:ole="">
            <v:imagedata r:id="rId1707" o:title=""/>
          </v:shape>
          <o:OLEObject Type="Embed" ProgID="Equation.DSMT4" ShapeID="_x0000_i1940" DrawAspect="Content" ObjectID="_1463407528" r:id="rId1708"/>
        </w:object>
      </w:r>
      <w:r w:rsidRPr="0067113D">
        <w:t>、</w:t>
      </w:r>
      <w:r w:rsidR="009D1843" w:rsidRPr="0067113D">
        <w:rPr>
          <w:position w:val="-12"/>
        </w:rPr>
        <w:object w:dxaOrig="320" w:dyaOrig="360">
          <v:shape id="_x0000_i1941" type="#_x0000_t75" style="width:16.25pt;height:16.85pt" o:ole="">
            <v:imagedata r:id="rId1709" o:title=""/>
          </v:shape>
          <o:OLEObject Type="Embed" ProgID="Equation.DSMT4" ShapeID="_x0000_i1941" DrawAspect="Content" ObjectID="_1463407529" r:id="rId1710"/>
        </w:object>
      </w:r>
      <w:r w:rsidRPr="0067113D">
        <w:t>、</w:t>
      </w:r>
      <w:r w:rsidR="009D1843" w:rsidRPr="0067113D">
        <w:rPr>
          <w:position w:val="-12"/>
        </w:rPr>
        <w:object w:dxaOrig="340" w:dyaOrig="360">
          <v:shape id="_x0000_i1942" type="#_x0000_t75" style="width:18.6pt;height:16.85pt" o:ole="">
            <v:imagedata r:id="rId1711" o:title=""/>
          </v:shape>
          <o:OLEObject Type="Embed" ProgID="Equation.DSMT4" ShapeID="_x0000_i1942" DrawAspect="Content" ObjectID="_1463407530" r:id="rId1712"/>
        </w:object>
      </w:r>
      <w:r w:rsidRPr="0067113D">
        <w:t>和</w:t>
      </w:r>
      <w:r w:rsidR="009D1843" w:rsidRPr="0067113D">
        <w:rPr>
          <w:position w:val="-12"/>
        </w:rPr>
        <w:object w:dxaOrig="320" w:dyaOrig="360">
          <v:shape id="_x0000_i1943" type="#_x0000_t75" style="width:16.25pt;height:16.85pt" o:ole="">
            <v:imagedata r:id="rId1713" o:title=""/>
          </v:shape>
          <o:OLEObject Type="Embed" ProgID="Equation.DSMT4" ShapeID="_x0000_i1943" DrawAspect="Content" ObjectID="_1463407531" r:id="rId1714"/>
        </w:object>
      </w:r>
      <w:r w:rsidRPr="0067113D">
        <w:t>以及</w:t>
      </w:r>
      <w:r w:rsidR="009D1843" w:rsidRPr="0067113D">
        <w:rPr>
          <w:position w:val="-14"/>
        </w:rPr>
        <w:object w:dxaOrig="320" w:dyaOrig="380">
          <v:shape id="_x0000_i1944" type="#_x0000_t75" style="width:16.25pt;height:19.75pt" o:ole="">
            <v:imagedata r:id="rId1715" o:title=""/>
          </v:shape>
          <o:OLEObject Type="Embed" ProgID="Equation.DSMT4" ShapeID="_x0000_i1944" DrawAspect="Content" ObjectID="_1463407532" r:id="rId1716"/>
        </w:object>
      </w:r>
      <w:r w:rsidRPr="0067113D">
        <w:t>、</w:t>
      </w:r>
      <w:r w:rsidR="009D1843" w:rsidRPr="0067113D">
        <w:rPr>
          <w:position w:val="-14"/>
        </w:rPr>
        <w:object w:dxaOrig="300" w:dyaOrig="380">
          <v:shape id="_x0000_i1945" type="#_x0000_t75" style="width:14.5pt;height:19.75pt" o:ole="">
            <v:imagedata r:id="rId1717" o:title=""/>
          </v:shape>
          <o:OLEObject Type="Embed" ProgID="Equation.DSMT4" ShapeID="_x0000_i1945" DrawAspect="Content" ObjectID="_1463407533" r:id="rId1718"/>
        </w:object>
      </w:r>
      <w:r w:rsidRPr="0067113D">
        <w:t>均为实数，所以将</w:t>
      </w:r>
      <w:r w:rsidR="009D1843" w:rsidRPr="0067113D">
        <w:rPr>
          <w:position w:val="-12"/>
        </w:rPr>
        <w:object w:dxaOrig="340" w:dyaOrig="360">
          <v:shape id="_x0000_i1946" type="#_x0000_t75" style="width:18.6pt;height:16.85pt" o:ole="">
            <v:imagedata r:id="rId1719" o:title=""/>
          </v:shape>
          <o:OLEObject Type="Embed" ProgID="Equation.DSMT4" ShapeID="_x0000_i1946" DrawAspect="Content" ObjectID="_1463407534" r:id="rId1720"/>
        </w:object>
      </w:r>
      <w:r w:rsidRPr="0067113D">
        <w:t>、</w:t>
      </w:r>
      <w:r w:rsidR="009D1843" w:rsidRPr="0067113D">
        <w:rPr>
          <w:position w:val="-12"/>
        </w:rPr>
        <w:object w:dxaOrig="360" w:dyaOrig="360">
          <v:shape id="_x0000_i1947" type="#_x0000_t75" style="width:16.85pt;height:16.85pt" o:ole="">
            <v:imagedata r:id="rId1721" o:title=""/>
          </v:shape>
          <o:OLEObject Type="Embed" ProgID="Equation.DSMT4" ShapeID="_x0000_i1947" DrawAspect="Content" ObjectID="_1463407535" r:id="rId1722"/>
        </w:object>
      </w:r>
      <w:r w:rsidRPr="0067113D">
        <w:t>、</w:t>
      </w:r>
      <w:r w:rsidR="009D1843" w:rsidRPr="0067113D">
        <w:rPr>
          <w:position w:val="-12"/>
        </w:rPr>
        <w:object w:dxaOrig="360" w:dyaOrig="360">
          <v:shape id="_x0000_i1948" type="#_x0000_t75" style="width:16.85pt;height:16.85pt" o:ole="">
            <v:imagedata r:id="rId1723" o:title=""/>
          </v:shape>
          <o:OLEObject Type="Embed" ProgID="Equation.DSMT4" ShapeID="_x0000_i1948" DrawAspect="Content" ObjectID="_1463407536" r:id="rId1724"/>
        </w:object>
      </w:r>
      <w:r w:rsidRPr="0067113D">
        <w:t>和</w:t>
      </w:r>
      <w:r w:rsidR="009D1843" w:rsidRPr="0067113D">
        <w:rPr>
          <w:position w:val="-12"/>
        </w:rPr>
        <w:object w:dxaOrig="360" w:dyaOrig="360">
          <v:shape id="_x0000_i1949" type="#_x0000_t75" style="width:16.85pt;height:16.85pt" o:ole="">
            <v:imagedata r:id="rId1725" o:title=""/>
          </v:shape>
          <o:OLEObject Type="Embed" ProgID="Equation.DSMT4" ShapeID="_x0000_i1949" DrawAspect="Content" ObjectID="_1463407537" r:id="rId1726"/>
        </w:object>
      </w:r>
      <w:r w:rsidRPr="0067113D">
        <w:t>放在一个结构中进行计算，可以减少一个复数乘法器的使用，而用一个实数乘法器替代，画出结构如</w:t>
      </w:r>
      <w:r w:rsidR="002A4422" w:rsidRPr="0067113D">
        <w:fldChar w:fldCharType="begin"/>
      </w:r>
      <w:r w:rsidR="00B52464" w:rsidRPr="0067113D">
        <w:instrText>REF _Ref383530961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11</w:t>
      </w:r>
      <w:r w:rsidR="002A4422" w:rsidRPr="0067113D">
        <w:fldChar w:fldCharType="end"/>
      </w:r>
      <w:r w:rsidRPr="0067113D">
        <w:t>所示。</w:t>
      </w:r>
    </w:p>
    <w:p w:rsidR="00533AB3" w:rsidRPr="0067113D" w:rsidRDefault="002A16F2" w:rsidP="00533AB3">
      <w:pPr>
        <w:pStyle w:val="affffd"/>
      </w:pPr>
      <w:r w:rsidRPr="0067113D">
        <w:object w:dxaOrig="7515" w:dyaOrig="4250">
          <v:shape id="_x0000_i1950" type="#_x0000_t75" style="width:260.7pt;height:149.8pt" o:ole="">
            <v:imagedata r:id="rId1727" o:title=""/>
          </v:shape>
          <o:OLEObject Type="Embed" ProgID="Visio.Drawing.11" ShapeID="_x0000_i1950" DrawAspect="Content" ObjectID="_1463407538" r:id="rId1728"/>
        </w:object>
      </w:r>
    </w:p>
    <w:p w:rsidR="0054045C" w:rsidRPr="0067113D" w:rsidRDefault="002452CC" w:rsidP="00E9285C">
      <w:pPr>
        <w:pStyle w:val="affffe"/>
        <w:rPr>
          <w:rFonts w:ascii="Times New Roman" w:hAnsi="Times New Roman"/>
        </w:rPr>
      </w:pPr>
      <w:bookmarkStart w:id="325" w:name="_Ref383530961"/>
      <w:bookmarkStart w:id="326" w:name="_Toc389658704"/>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11</w:t>
      </w:r>
      <w:r w:rsidR="002A4422" w:rsidRPr="0067113D">
        <w:rPr>
          <w:rFonts w:ascii="Times New Roman" w:hAnsi="Times New Roman"/>
          <w:noProof/>
        </w:rPr>
        <w:fldChar w:fldCharType="end"/>
      </w:r>
      <w:bookmarkEnd w:id="325"/>
      <w:r w:rsidR="00533AB3" w:rsidRPr="0067113D">
        <w:rPr>
          <w:rFonts w:ascii="Times New Roman" w:hAnsi="Times New Roman"/>
        </w:rPr>
        <w:t xml:space="preserve"> </w:t>
      </w:r>
      <w:r w:rsidR="00533AB3" w:rsidRPr="0067113D">
        <w:rPr>
          <w:rFonts w:ascii="Times New Roman" w:hAnsi="Times New Roman"/>
        </w:rPr>
        <w:t>伴随矩阵主对角元元素求解结构</w:t>
      </w:r>
      <w:bookmarkEnd w:id="326"/>
    </w:p>
    <w:p w:rsidR="00F02AAD" w:rsidRPr="0067113D" w:rsidRDefault="00F02AAD" w:rsidP="00C918C1">
      <w:pPr>
        <w:pStyle w:val="affffb"/>
      </w:pPr>
      <w:r w:rsidRPr="0067113D">
        <w:t>将</w:t>
      </w:r>
      <w:r w:rsidR="009D1843" w:rsidRPr="0067113D">
        <w:rPr>
          <w:position w:val="-12"/>
        </w:rPr>
        <w:object w:dxaOrig="360" w:dyaOrig="360">
          <v:shape id="_x0000_i1951" type="#_x0000_t75" style="width:16.85pt;height:16.85pt" o:ole="">
            <v:imagedata r:id="rId1729" o:title=""/>
          </v:shape>
          <o:OLEObject Type="Embed" ProgID="Equation.DSMT4" ShapeID="_x0000_i1951" DrawAspect="Content" ObjectID="_1463407539" r:id="rId1730"/>
        </w:object>
      </w:r>
      <w:r w:rsidRPr="0067113D">
        <w:t>、</w:t>
      </w:r>
      <w:r w:rsidR="009D1843" w:rsidRPr="0067113D">
        <w:rPr>
          <w:position w:val="-12"/>
        </w:rPr>
        <w:object w:dxaOrig="360" w:dyaOrig="360">
          <v:shape id="_x0000_i1952" type="#_x0000_t75" style="width:16.85pt;height:16.85pt" o:ole="">
            <v:imagedata r:id="rId1731" o:title=""/>
          </v:shape>
          <o:OLEObject Type="Embed" ProgID="Equation.DSMT4" ShapeID="_x0000_i1952" DrawAspect="Content" ObjectID="_1463407540" r:id="rId1732"/>
        </w:object>
      </w:r>
      <w:r w:rsidRPr="0067113D">
        <w:t>、</w:t>
      </w:r>
      <w:r w:rsidR="009D1843" w:rsidRPr="0067113D">
        <w:rPr>
          <w:position w:val="-12"/>
        </w:rPr>
        <w:object w:dxaOrig="360" w:dyaOrig="360">
          <v:shape id="_x0000_i1953" type="#_x0000_t75" style="width:16.85pt;height:16.85pt" o:ole="">
            <v:imagedata r:id="rId1733" o:title=""/>
          </v:shape>
          <o:OLEObject Type="Embed" ProgID="Equation.DSMT4" ShapeID="_x0000_i1953" DrawAspect="Content" ObjectID="_1463407541" r:id="rId1734"/>
        </w:object>
      </w:r>
      <w:r w:rsidRPr="0067113D">
        <w:t>和</w:t>
      </w:r>
      <w:r w:rsidR="009D1843" w:rsidRPr="0067113D">
        <w:rPr>
          <w:position w:val="-12"/>
        </w:rPr>
        <w:object w:dxaOrig="360" w:dyaOrig="360">
          <v:shape id="_x0000_i1954" type="#_x0000_t75" style="width:16.85pt;height:16.85pt" o:ole="">
            <v:imagedata r:id="rId1735" o:title=""/>
          </v:shape>
          <o:OLEObject Type="Embed" ProgID="Equation.DSMT4" ShapeID="_x0000_i1954" DrawAspect="Content" ObjectID="_1463407542" r:id="rId1736"/>
        </w:object>
      </w:r>
      <w:r w:rsidRPr="0067113D">
        <w:t>放在一个结构中计算，</w:t>
      </w:r>
      <w:r w:rsidR="009D1843" w:rsidRPr="0067113D">
        <w:rPr>
          <w:position w:val="-12"/>
        </w:rPr>
        <w:object w:dxaOrig="340" w:dyaOrig="360">
          <v:shape id="_x0000_i1955" type="#_x0000_t75" style="width:18.6pt;height:16.85pt" o:ole="">
            <v:imagedata r:id="rId1737" o:title=""/>
          </v:shape>
          <o:OLEObject Type="Embed" ProgID="Equation.DSMT4" ShapeID="_x0000_i1955" DrawAspect="Content" ObjectID="_1463407543" r:id="rId1738"/>
        </w:object>
      </w:r>
      <w:r w:rsidRPr="0067113D">
        <w:t>、</w:t>
      </w:r>
      <w:r w:rsidR="009D1843" w:rsidRPr="0067113D">
        <w:rPr>
          <w:position w:val="-12"/>
        </w:rPr>
        <w:object w:dxaOrig="360" w:dyaOrig="360">
          <v:shape id="_x0000_i1956" type="#_x0000_t75" style="width:16.85pt;height:16.85pt" o:ole="">
            <v:imagedata r:id="rId1739" o:title=""/>
          </v:shape>
          <o:OLEObject Type="Embed" ProgID="Equation.DSMT4" ShapeID="_x0000_i1956" DrawAspect="Content" ObjectID="_1463407544" r:id="rId1740"/>
        </w:object>
      </w:r>
      <w:r w:rsidRPr="0067113D">
        <w:t>在另一个结构中计算，画出其输入输出关系如</w:t>
      </w:r>
      <w:r w:rsidR="002A4422" w:rsidRPr="0067113D">
        <w:fldChar w:fldCharType="begin"/>
      </w:r>
      <w:r w:rsidR="00B52464" w:rsidRPr="0067113D">
        <w:instrText>REF _Ref383530973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12</w:t>
      </w:r>
      <w:r w:rsidR="002A4422" w:rsidRPr="0067113D">
        <w:fldChar w:fldCharType="end"/>
      </w:r>
      <w:r w:rsidRPr="0067113D">
        <w:t>所示。</w:t>
      </w:r>
    </w:p>
    <w:p w:rsidR="00533AB3" w:rsidRPr="0067113D" w:rsidRDefault="002A16F2" w:rsidP="00533AB3">
      <w:pPr>
        <w:pStyle w:val="affffd"/>
      </w:pPr>
      <w:r w:rsidRPr="0067113D">
        <w:object w:dxaOrig="5868" w:dyaOrig="8647">
          <v:shape id="_x0000_i1957" type="#_x0000_t75" style="width:222.95pt;height:328.65pt" o:ole="">
            <v:imagedata r:id="rId1741" o:title=""/>
          </v:shape>
          <o:OLEObject Type="Embed" ProgID="Visio.Drawing.11" ShapeID="_x0000_i1957" DrawAspect="Content" ObjectID="_1463407545" r:id="rId1742"/>
        </w:object>
      </w:r>
    </w:p>
    <w:p w:rsidR="00F02AAD" w:rsidRPr="0067113D" w:rsidRDefault="002452CC" w:rsidP="00E9285C">
      <w:pPr>
        <w:pStyle w:val="affffe"/>
        <w:rPr>
          <w:rFonts w:ascii="Times New Roman" w:hAnsi="Times New Roman"/>
        </w:rPr>
      </w:pPr>
      <w:bookmarkStart w:id="327" w:name="_Ref383530973"/>
      <w:bookmarkStart w:id="328" w:name="_Toc389658705"/>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12</w:t>
      </w:r>
      <w:r w:rsidR="002A4422" w:rsidRPr="0067113D">
        <w:rPr>
          <w:rFonts w:ascii="Times New Roman" w:hAnsi="Times New Roman"/>
          <w:noProof/>
        </w:rPr>
        <w:fldChar w:fldCharType="end"/>
      </w:r>
      <w:bookmarkEnd w:id="327"/>
      <w:r w:rsidR="00533AB3" w:rsidRPr="0067113D">
        <w:rPr>
          <w:rFonts w:ascii="Times New Roman" w:hAnsi="Times New Roman"/>
        </w:rPr>
        <w:t xml:space="preserve"> </w:t>
      </w:r>
      <w:r w:rsidR="00533AB3" w:rsidRPr="0067113D">
        <w:rPr>
          <w:rFonts w:ascii="Times New Roman" w:hAnsi="Times New Roman"/>
        </w:rPr>
        <w:t>伴随矩阵其余</w:t>
      </w:r>
      <w:r w:rsidR="00533AB3" w:rsidRPr="0067113D">
        <w:rPr>
          <w:rFonts w:ascii="Times New Roman" w:hAnsi="Times New Roman"/>
        </w:rPr>
        <w:t>6</w:t>
      </w:r>
      <w:r w:rsidR="00533AB3" w:rsidRPr="0067113D">
        <w:rPr>
          <w:rFonts w:ascii="Times New Roman" w:hAnsi="Times New Roman"/>
        </w:rPr>
        <w:t>个元素求解结构</w:t>
      </w:r>
      <w:bookmarkEnd w:id="328"/>
    </w:p>
    <w:p w:rsidR="00F02AAD" w:rsidRPr="0067113D" w:rsidRDefault="00F02AAD" w:rsidP="00C918C1">
      <w:pPr>
        <w:pStyle w:val="a5"/>
      </w:pPr>
      <w:r w:rsidRPr="0067113D">
        <w:t>四阶行列式结构</w:t>
      </w:r>
    </w:p>
    <w:p w:rsidR="00F02AAD" w:rsidRPr="0067113D" w:rsidRDefault="00F02AAD" w:rsidP="00C918C1">
      <w:pPr>
        <w:pStyle w:val="affffb"/>
      </w:pPr>
      <w:r w:rsidRPr="0067113D">
        <w:t>观察式</w:t>
      </w:r>
      <w:r w:rsidR="002A16F2" w:rsidRPr="0067113D">
        <w:fldChar w:fldCharType="begin"/>
      </w:r>
      <w:r w:rsidR="002A16F2" w:rsidRPr="0067113D">
        <w:instrText xml:space="preserve"> GOTOBUTTON ZEqnNum536106  \* MERGEFORMAT </w:instrText>
      </w:r>
      <w:fldSimple w:instr=" REF ZEqnNum536106 \* Charformat \! \* MERGEFORMAT ">
        <w:r w:rsidR="004A4171" w:rsidRPr="004A4171">
          <w:instrText>(5-26)</w:instrText>
        </w:r>
      </w:fldSimple>
      <w:r w:rsidR="002A16F2" w:rsidRPr="0067113D">
        <w:fldChar w:fldCharType="end"/>
      </w:r>
      <w:r w:rsidRPr="0067113D">
        <w:t>，四阶行列式的求解中需要做</w:t>
      </w:r>
      <w:r w:rsidRPr="0067113D">
        <w:t>4</w:t>
      </w:r>
      <w:r w:rsidRPr="0067113D">
        <w:t>次乘法，而由于每</w:t>
      </w:r>
      <w:r w:rsidRPr="0067113D">
        <w:t>4</w:t>
      </w:r>
      <w:r w:rsidRPr="0067113D">
        <w:t>个时钟输入一个矩阵，所以可以只使用</w:t>
      </w:r>
      <w:r w:rsidRPr="0067113D">
        <w:t>1</w:t>
      </w:r>
      <w:r w:rsidRPr="0067113D">
        <w:t>个乘法器，再进行反馈累加，得到四阶行列式的值，具体的结构如</w:t>
      </w:r>
      <w:r w:rsidR="002A4422" w:rsidRPr="0067113D">
        <w:fldChar w:fldCharType="begin"/>
      </w:r>
      <w:r w:rsidR="00B52464" w:rsidRPr="0067113D">
        <w:instrText>REF _Ref383530984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13</w:t>
      </w:r>
      <w:r w:rsidR="002A4422" w:rsidRPr="0067113D">
        <w:fldChar w:fldCharType="end"/>
      </w:r>
      <w:r w:rsidRPr="0067113D">
        <w:t>所示。</w:t>
      </w:r>
    </w:p>
    <w:p w:rsidR="00867991" w:rsidRPr="0067113D" w:rsidRDefault="002A16F2" w:rsidP="00867991">
      <w:pPr>
        <w:pStyle w:val="affffd"/>
      </w:pPr>
      <w:r w:rsidRPr="0067113D">
        <w:object w:dxaOrig="7311" w:dyaOrig="2098">
          <v:shape id="_x0000_i1958" type="#_x0000_t75" style="width:264.2pt;height:74.3pt" o:ole="">
            <v:imagedata r:id="rId1743" o:title=""/>
          </v:shape>
          <o:OLEObject Type="Embed" ProgID="Visio.Drawing.11" ShapeID="_x0000_i1958" DrawAspect="Content" ObjectID="_1463407546" r:id="rId1744"/>
        </w:object>
      </w:r>
    </w:p>
    <w:p w:rsidR="00F02AAD" w:rsidRPr="0067113D" w:rsidRDefault="002452CC" w:rsidP="00E9285C">
      <w:pPr>
        <w:pStyle w:val="affffe"/>
        <w:rPr>
          <w:rFonts w:ascii="Times New Roman" w:hAnsi="Times New Roman"/>
        </w:rPr>
      </w:pPr>
      <w:bookmarkStart w:id="329" w:name="_Ref383530984"/>
      <w:bookmarkStart w:id="330" w:name="_Toc389658706"/>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13</w:t>
      </w:r>
      <w:r w:rsidR="002A4422" w:rsidRPr="0067113D">
        <w:rPr>
          <w:rFonts w:ascii="Times New Roman" w:hAnsi="Times New Roman"/>
          <w:noProof/>
        </w:rPr>
        <w:fldChar w:fldCharType="end"/>
      </w:r>
      <w:bookmarkEnd w:id="329"/>
      <w:r w:rsidR="003055F3" w:rsidRPr="0067113D">
        <w:rPr>
          <w:rFonts w:ascii="Times New Roman" w:hAnsi="Times New Roman"/>
          <w:noProof/>
        </w:rPr>
        <w:t xml:space="preserve"> </w:t>
      </w:r>
      <w:r w:rsidR="00867991" w:rsidRPr="0067113D">
        <w:rPr>
          <w:rFonts w:ascii="Times New Roman" w:hAnsi="Times New Roman"/>
        </w:rPr>
        <w:t>四阶行列式求解结构</w:t>
      </w:r>
      <w:bookmarkEnd w:id="330"/>
    </w:p>
    <w:p w:rsidR="000F1B22" w:rsidRPr="0067113D" w:rsidRDefault="000F1B22" w:rsidP="000F1B22">
      <w:pPr>
        <w:pStyle w:val="a5"/>
      </w:pPr>
      <w:r w:rsidRPr="0067113D">
        <w:t>除法</w:t>
      </w:r>
      <w:r w:rsidR="004D1451" w:rsidRPr="0067113D">
        <w:t>单元结构</w:t>
      </w:r>
    </w:p>
    <w:p w:rsidR="002F5B57" w:rsidRPr="0067113D" w:rsidRDefault="00F4559A" w:rsidP="004339A9">
      <w:pPr>
        <w:ind w:firstLineChars="200" w:firstLine="480"/>
      </w:pPr>
      <w:r w:rsidRPr="0067113D">
        <w:rPr>
          <w:kern w:val="0"/>
          <w:szCs w:val="20"/>
        </w:rPr>
        <w:t>在得到待求逆矩阵</w:t>
      </w:r>
      <w:r w:rsidRPr="0067113D">
        <w:rPr>
          <w:kern w:val="0"/>
          <w:position w:val="-4"/>
          <w:szCs w:val="20"/>
        </w:rPr>
        <w:object w:dxaOrig="240" w:dyaOrig="260">
          <v:shape id="_x0000_i1959" type="#_x0000_t75" style="width:12.75pt;height:12.75pt" o:ole="">
            <v:imagedata r:id="rId1745" o:title=""/>
          </v:shape>
          <o:OLEObject Type="Embed" ProgID="Equation.DSMT4" ShapeID="_x0000_i1959" DrawAspect="Content" ObjectID="_1463407547" r:id="rId1746"/>
        </w:object>
      </w:r>
      <w:r w:rsidRPr="0067113D">
        <w:rPr>
          <w:kern w:val="0"/>
          <w:szCs w:val="20"/>
        </w:rPr>
        <w:t>的伴随矩阵和行列式值后，根据式</w:t>
      </w:r>
      <w:r w:rsidRPr="0067113D">
        <w:rPr>
          <w:kern w:val="0"/>
          <w:szCs w:val="20"/>
        </w:rPr>
        <w:fldChar w:fldCharType="begin"/>
      </w:r>
      <w:r w:rsidRPr="0067113D">
        <w:rPr>
          <w:kern w:val="0"/>
          <w:szCs w:val="20"/>
        </w:rPr>
        <w:instrText xml:space="preserve"> GOTOBUTTON ZEqnNum123370  \* MERGEFORMAT </w:instrText>
      </w:r>
      <w:r w:rsidRPr="0067113D">
        <w:rPr>
          <w:kern w:val="0"/>
          <w:szCs w:val="20"/>
        </w:rPr>
        <w:fldChar w:fldCharType="begin"/>
      </w:r>
      <w:r w:rsidRPr="0067113D">
        <w:rPr>
          <w:kern w:val="0"/>
          <w:szCs w:val="20"/>
        </w:rPr>
        <w:instrText xml:space="preserve"> REF ZEqnNum123370 \* Charformat \! \* MERGEFORMAT </w:instrText>
      </w:r>
      <w:r w:rsidRPr="0067113D">
        <w:rPr>
          <w:kern w:val="0"/>
          <w:szCs w:val="20"/>
        </w:rPr>
        <w:fldChar w:fldCharType="separate"/>
      </w:r>
      <w:r w:rsidR="004A4171" w:rsidRPr="004A4171">
        <w:rPr>
          <w:kern w:val="0"/>
          <w:szCs w:val="20"/>
        </w:rPr>
        <w:instrText>(5-3)</w:instrText>
      </w:r>
      <w:r w:rsidRPr="0067113D">
        <w:rPr>
          <w:kern w:val="0"/>
          <w:szCs w:val="20"/>
        </w:rPr>
        <w:fldChar w:fldCharType="end"/>
      </w:r>
      <w:r w:rsidRPr="0067113D">
        <w:rPr>
          <w:kern w:val="0"/>
          <w:szCs w:val="20"/>
        </w:rPr>
        <w:fldChar w:fldCharType="end"/>
      </w:r>
      <w:r w:rsidRPr="0067113D">
        <w:rPr>
          <w:kern w:val="0"/>
          <w:szCs w:val="20"/>
        </w:rPr>
        <w:t>可知，伴随矩阵中的每一个元素除以矩阵行列式的值，可以求得矩阵</w:t>
      </w:r>
      <w:r w:rsidRPr="0067113D">
        <w:rPr>
          <w:kern w:val="0"/>
          <w:position w:val="-4"/>
          <w:szCs w:val="20"/>
        </w:rPr>
        <w:object w:dxaOrig="240" w:dyaOrig="260">
          <v:shape id="_x0000_i1960" type="#_x0000_t75" style="width:12.75pt;height:12.75pt" o:ole="">
            <v:imagedata r:id="rId1745" o:title=""/>
          </v:shape>
          <o:OLEObject Type="Embed" ProgID="Equation.DSMT4" ShapeID="_x0000_i1960" DrawAspect="Content" ObjectID="_1463407548" r:id="rId1747"/>
        </w:object>
      </w:r>
      <w:r w:rsidRPr="0067113D">
        <w:rPr>
          <w:kern w:val="0"/>
          <w:szCs w:val="20"/>
        </w:rPr>
        <w:t>的逆矩阵。在硬件实现中</w:t>
      </w:r>
      <w:r w:rsidRPr="0067113D">
        <w:rPr>
          <w:kern w:val="0"/>
          <w:szCs w:val="20"/>
        </w:rPr>
        <w:lastRenderedPageBreak/>
        <w:t>除法器非常消耗资源，因此本设计利用一个除法器得到矩阵行列式值的倒数，而后与伴随矩阵中的每一个元素相乘得到矩阵</w:t>
      </w:r>
      <w:r w:rsidRPr="0067113D">
        <w:rPr>
          <w:kern w:val="0"/>
          <w:position w:val="-4"/>
          <w:szCs w:val="20"/>
        </w:rPr>
        <w:object w:dxaOrig="240" w:dyaOrig="260">
          <v:shape id="_x0000_i1961" type="#_x0000_t75" style="width:12.75pt;height:12.75pt" o:ole="">
            <v:imagedata r:id="rId1745" o:title=""/>
          </v:shape>
          <o:OLEObject Type="Embed" ProgID="Equation.DSMT4" ShapeID="_x0000_i1961" DrawAspect="Content" ObjectID="_1463407549" r:id="rId1748"/>
        </w:object>
      </w:r>
      <w:r w:rsidRPr="0067113D">
        <w:rPr>
          <w:kern w:val="0"/>
          <w:szCs w:val="20"/>
        </w:rPr>
        <w:t>的逆。</w:t>
      </w:r>
    </w:p>
    <w:p w:rsidR="00EF61D7" w:rsidRPr="0067113D" w:rsidRDefault="006C1E4B" w:rsidP="00D16402">
      <w:pPr>
        <w:pStyle w:val="a4"/>
        <w:ind w:left="675" w:hanging="675"/>
      </w:pPr>
      <w:bookmarkStart w:id="331" w:name="_Toc389658797"/>
      <w:r w:rsidRPr="0067113D">
        <w:t>矩阵乘法模块</w:t>
      </w:r>
      <w:bookmarkEnd w:id="331"/>
    </w:p>
    <w:p w:rsidR="004D1451" w:rsidRPr="0067113D" w:rsidRDefault="00B372BC" w:rsidP="007D67DC">
      <w:pPr>
        <w:ind w:firstLine="480"/>
      </w:pPr>
      <w:r w:rsidRPr="0067113D">
        <w:t>在本设计电路</w:t>
      </w:r>
      <w:r w:rsidR="007D67DC" w:rsidRPr="0067113D">
        <w:t>中存在两个矩阵乘法模块，第一个矩阵乘法模块求取待求逆矩阵与其共轭转置矩阵的乘积</w:t>
      </w:r>
      <w:r w:rsidR="00FC1921" w:rsidRPr="0067113D">
        <w:t>，输入矩阵位宽为</w:t>
      </w:r>
      <w:r w:rsidR="00FC1921" w:rsidRPr="0067113D">
        <w:t>25</w:t>
      </w:r>
      <w:r w:rsidR="00FC1921" w:rsidRPr="0067113D">
        <w:t>位，输出信号位宽为</w:t>
      </w:r>
      <w:r w:rsidR="00FC1921" w:rsidRPr="0067113D">
        <w:t>25</w:t>
      </w:r>
      <w:r w:rsidR="00FC1921" w:rsidRPr="0067113D">
        <w:t>位；</w:t>
      </w:r>
      <w:r w:rsidR="007D67DC" w:rsidRPr="0067113D">
        <w:t>第二个矩阵乘法模块求出原矩阵的广义逆</w:t>
      </w:r>
      <w:r w:rsidR="004339A9" w:rsidRPr="0067113D">
        <w:t>并乘上接收信号，得到发送信号的估计值</w:t>
      </w:r>
      <w:r w:rsidR="00FC1921" w:rsidRPr="0067113D">
        <w:t>，输入矩阵位宽</w:t>
      </w:r>
      <w:r w:rsidR="004339A9" w:rsidRPr="0067113D">
        <w:t>分别</w:t>
      </w:r>
      <w:r w:rsidR="00FC1921" w:rsidRPr="0067113D">
        <w:t>为</w:t>
      </w:r>
      <w:r w:rsidR="004339A9" w:rsidRPr="0067113D">
        <w:t>25</w:t>
      </w:r>
      <w:r w:rsidR="004339A9" w:rsidRPr="0067113D">
        <w:t>位和</w:t>
      </w:r>
      <w:r w:rsidR="00FC1921" w:rsidRPr="0067113D">
        <w:t>3</w:t>
      </w:r>
      <w:r w:rsidR="0035621E" w:rsidRPr="0067113D">
        <w:t>8</w:t>
      </w:r>
      <w:r w:rsidR="00FC1921" w:rsidRPr="0067113D">
        <w:t>位，输出矩阵位宽为</w:t>
      </w:r>
      <w:r w:rsidR="00FC1921" w:rsidRPr="0067113D">
        <w:t>3</w:t>
      </w:r>
      <w:r w:rsidR="0035621E" w:rsidRPr="0067113D">
        <w:t>8</w:t>
      </w:r>
      <w:r w:rsidR="00FC1921" w:rsidRPr="0067113D">
        <w:t>位</w:t>
      </w:r>
      <w:r w:rsidR="007D67DC" w:rsidRPr="0067113D">
        <w:t>。</w:t>
      </w:r>
      <w:r w:rsidR="00FC1921" w:rsidRPr="0067113D">
        <w:t>第一个矩阵乘法模块接口框图</w:t>
      </w:r>
      <w:r w:rsidR="002F5B57" w:rsidRPr="0067113D">
        <w:t>如</w:t>
      </w:r>
      <w:r w:rsidR="002F5B57" w:rsidRPr="0067113D">
        <w:fldChar w:fldCharType="begin"/>
      </w:r>
      <w:r w:rsidR="002F5B57" w:rsidRPr="0067113D">
        <w:instrText xml:space="preserve"> REF _Ref384713471 \h </w:instrText>
      </w:r>
      <w:r w:rsidR="00180524" w:rsidRPr="0067113D">
        <w:instrText xml:space="preserve"> \* MERGEFORMAT </w:instrText>
      </w:r>
      <w:r w:rsidR="002F5B57" w:rsidRPr="0067113D">
        <w:fldChar w:fldCharType="separate"/>
      </w:r>
      <w:r w:rsidR="004A4171" w:rsidRPr="0067113D">
        <w:t>图</w:t>
      </w:r>
      <w:r w:rsidR="004A4171" w:rsidRPr="0067113D">
        <w:t>5-</w:t>
      </w:r>
      <w:r w:rsidR="004A4171">
        <w:t>14</w:t>
      </w:r>
      <w:r w:rsidR="002F5B57" w:rsidRPr="0067113D">
        <w:fldChar w:fldCharType="end"/>
      </w:r>
      <w:r w:rsidR="002F5B57" w:rsidRPr="0067113D">
        <w:t>所示</w:t>
      </w:r>
      <w:r w:rsidR="00FC1921" w:rsidRPr="0067113D">
        <w:t>，它的接口信号描述如</w:t>
      </w:r>
      <w:r w:rsidR="00F63F3E" w:rsidRPr="0067113D">
        <w:fldChar w:fldCharType="begin"/>
      </w:r>
      <w:r w:rsidR="00F63F3E" w:rsidRPr="0067113D">
        <w:instrText xml:space="preserve"> REF _Ref384718024 \h </w:instrText>
      </w:r>
      <w:r w:rsidR="00180524" w:rsidRPr="0067113D">
        <w:instrText xml:space="preserve"> \* MERGEFORMAT </w:instrText>
      </w:r>
      <w:r w:rsidR="00F63F3E" w:rsidRPr="0067113D">
        <w:fldChar w:fldCharType="separate"/>
      </w:r>
      <w:r w:rsidR="004A4171" w:rsidRPr="0067113D">
        <w:t>表</w:t>
      </w:r>
      <w:r w:rsidR="004A4171" w:rsidRPr="0067113D">
        <w:t>5-</w:t>
      </w:r>
      <w:r w:rsidR="004A4171">
        <w:t>6</w:t>
      </w:r>
      <w:r w:rsidR="00F63F3E" w:rsidRPr="0067113D">
        <w:fldChar w:fldCharType="end"/>
      </w:r>
      <w:r w:rsidR="00FC1921" w:rsidRPr="0067113D">
        <w:t>所示。</w:t>
      </w:r>
    </w:p>
    <w:p w:rsidR="00FC1921" w:rsidRPr="0067113D" w:rsidRDefault="00FC1921" w:rsidP="00FC1921">
      <w:pPr>
        <w:pStyle w:val="affffd"/>
      </w:pPr>
      <w:r w:rsidRPr="0067113D">
        <w:object w:dxaOrig="5506" w:dyaOrig="3311">
          <v:shape id="_x0000_i1962" type="#_x0000_t75" style="width:222.95pt;height:134.7pt" o:ole="">
            <v:imagedata r:id="rId1749" o:title=""/>
          </v:shape>
          <o:OLEObject Type="Embed" ProgID="Visio.Drawing.11" ShapeID="_x0000_i1962" DrawAspect="Content" ObjectID="_1463407550" r:id="rId1750"/>
        </w:object>
      </w:r>
    </w:p>
    <w:p w:rsidR="002F5B57" w:rsidRPr="0067113D" w:rsidRDefault="002F5B57" w:rsidP="002F5B57">
      <w:pPr>
        <w:pStyle w:val="affffe"/>
        <w:rPr>
          <w:rFonts w:ascii="Times New Roman" w:hAnsi="Times New Roman"/>
        </w:rPr>
      </w:pPr>
      <w:bookmarkStart w:id="332" w:name="_Ref384713471"/>
      <w:bookmarkStart w:id="333" w:name="_Toc389658707"/>
      <w:r w:rsidRPr="0067113D">
        <w:rPr>
          <w:rFonts w:ascii="Times New Roman" w:hAnsi="Times New Roman"/>
        </w:rPr>
        <w:t>图</w:t>
      </w:r>
      <w:r w:rsidRPr="0067113D">
        <w:rPr>
          <w:rFonts w:ascii="Times New Roman" w:hAnsi="Times New Roman"/>
        </w:rPr>
        <w:t>5-</w:t>
      </w:r>
      <w:r w:rsidRPr="0067113D">
        <w:rPr>
          <w:rFonts w:ascii="Times New Roman" w:hAnsi="Times New Roman"/>
        </w:rPr>
        <w:fldChar w:fldCharType="begin"/>
      </w:r>
      <w:r w:rsidRPr="0067113D">
        <w:rPr>
          <w:rFonts w:ascii="Times New Roman" w:hAnsi="Times New Roman"/>
        </w:rPr>
        <w:instrText xml:space="preserve"> SEQ </w:instrText>
      </w:r>
      <w:r w:rsidRPr="0067113D">
        <w:rPr>
          <w:rFonts w:ascii="Times New Roman" w:hAnsi="Times New Roman"/>
        </w:rPr>
        <w:instrText>图</w:instrText>
      </w:r>
      <w:r w:rsidRPr="0067113D">
        <w:rPr>
          <w:rFonts w:ascii="Times New Roman" w:hAnsi="Times New Roman"/>
        </w:rPr>
        <w:instrText xml:space="preserve">5- \* ARABIC </w:instrText>
      </w:r>
      <w:r w:rsidRPr="0067113D">
        <w:rPr>
          <w:rFonts w:ascii="Times New Roman" w:hAnsi="Times New Roman"/>
        </w:rPr>
        <w:fldChar w:fldCharType="separate"/>
      </w:r>
      <w:r w:rsidR="004A4171">
        <w:rPr>
          <w:rFonts w:ascii="Times New Roman" w:hAnsi="Times New Roman"/>
          <w:noProof/>
        </w:rPr>
        <w:t>14</w:t>
      </w:r>
      <w:r w:rsidRPr="0067113D">
        <w:rPr>
          <w:rFonts w:ascii="Times New Roman" w:hAnsi="Times New Roman"/>
        </w:rPr>
        <w:fldChar w:fldCharType="end"/>
      </w:r>
      <w:bookmarkEnd w:id="332"/>
      <w:r w:rsidRPr="0067113D">
        <w:rPr>
          <w:rFonts w:ascii="Times New Roman" w:hAnsi="Times New Roman"/>
        </w:rPr>
        <w:t xml:space="preserve"> </w:t>
      </w:r>
      <w:r w:rsidRPr="0067113D">
        <w:rPr>
          <w:rFonts w:ascii="Times New Roman" w:hAnsi="Times New Roman"/>
        </w:rPr>
        <w:t>矩阵乘法模块接口</w:t>
      </w:r>
      <w:bookmarkEnd w:id="333"/>
    </w:p>
    <w:p w:rsidR="002F5B57" w:rsidRPr="0067113D" w:rsidRDefault="002F5B57" w:rsidP="002F5B57">
      <w:pPr>
        <w:pStyle w:val="aff3"/>
        <w:rPr>
          <w:rFonts w:ascii="Times New Roman" w:hAnsi="Times New Roman"/>
        </w:rPr>
      </w:pPr>
      <w:bookmarkStart w:id="334" w:name="_Ref384718024"/>
      <w:bookmarkStart w:id="335" w:name="_Toc387753861"/>
      <w:r w:rsidRPr="0067113D">
        <w:rPr>
          <w:rFonts w:ascii="Times New Roman" w:hAnsi="Times New Roman"/>
        </w:rPr>
        <w:t>表</w:t>
      </w:r>
      <w:r w:rsidRPr="0067113D">
        <w:rPr>
          <w:rFonts w:ascii="Times New Roman" w:hAnsi="Times New Roman"/>
        </w:rPr>
        <w:t>5-</w:t>
      </w:r>
      <w:r w:rsidRPr="0067113D">
        <w:rPr>
          <w:rFonts w:ascii="Times New Roman" w:hAnsi="Times New Roman"/>
        </w:rPr>
        <w:fldChar w:fldCharType="begin"/>
      </w:r>
      <w:r w:rsidRPr="0067113D">
        <w:rPr>
          <w:rFonts w:ascii="Times New Roman" w:hAnsi="Times New Roman"/>
        </w:rPr>
        <w:instrText xml:space="preserve"> SEQ </w:instrText>
      </w:r>
      <w:r w:rsidRPr="0067113D">
        <w:rPr>
          <w:rFonts w:ascii="Times New Roman" w:hAnsi="Times New Roman"/>
        </w:rPr>
        <w:instrText>表</w:instrText>
      </w:r>
      <w:r w:rsidRPr="0067113D">
        <w:rPr>
          <w:rFonts w:ascii="Times New Roman" w:hAnsi="Times New Roman"/>
        </w:rPr>
        <w:instrText xml:space="preserve">5- \* ARABIC </w:instrText>
      </w:r>
      <w:r w:rsidRPr="0067113D">
        <w:rPr>
          <w:rFonts w:ascii="Times New Roman" w:hAnsi="Times New Roman"/>
        </w:rPr>
        <w:fldChar w:fldCharType="separate"/>
      </w:r>
      <w:r w:rsidR="004A4171">
        <w:rPr>
          <w:rFonts w:ascii="Times New Roman" w:hAnsi="Times New Roman"/>
          <w:noProof/>
        </w:rPr>
        <w:t>6</w:t>
      </w:r>
      <w:r w:rsidRPr="0067113D">
        <w:rPr>
          <w:rFonts w:ascii="Times New Roman" w:hAnsi="Times New Roman"/>
        </w:rPr>
        <w:fldChar w:fldCharType="end"/>
      </w:r>
      <w:bookmarkEnd w:id="334"/>
      <w:r w:rsidRPr="0067113D">
        <w:rPr>
          <w:rFonts w:ascii="Times New Roman" w:hAnsi="Times New Roman"/>
        </w:rPr>
        <w:t xml:space="preserve"> </w:t>
      </w:r>
      <w:r w:rsidRPr="0067113D">
        <w:rPr>
          <w:rFonts w:ascii="Times New Roman" w:hAnsi="Times New Roman"/>
        </w:rPr>
        <w:t>矩阵乘法模块接口信号描述</w:t>
      </w:r>
      <w:bookmarkEnd w:id="3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552"/>
        <w:gridCol w:w="3516"/>
      </w:tblGrid>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sz w:val="21"/>
                <w:szCs w:val="21"/>
              </w:rPr>
              <w:t>接口</w: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6"/>
                <w:sz w:val="21"/>
                <w:szCs w:val="21"/>
              </w:rPr>
              <w:object w:dxaOrig="440" w:dyaOrig="260">
                <v:shape id="_x0000_i1963" type="#_x0000_t75" style="width:21.5pt;height:12.75pt" o:ole="">
                  <v:imagedata r:id="rId1472" o:title=""/>
                </v:shape>
                <o:OLEObject Type="Embed" ProgID="Equation.DSMT4" ShapeID="_x0000_i1963" DrawAspect="Content" ObjectID="_1463407551" r:id="rId1751"/>
              </w:objec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sz w:val="21"/>
                <w:szCs w:val="21"/>
              </w:rPr>
              <w:t>描述</w: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6"/>
                <w:sz w:val="21"/>
                <w:szCs w:val="21"/>
              </w:rPr>
              <w:object w:dxaOrig="320" w:dyaOrig="260">
                <v:shape id="_x0000_i1964" type="#_x0000_t75" style="width:16.25pt;height:12.75pt" o:ole="">
                  <v:imagedata r:id="rId1474" o:title=""/>
                </v:shape>
                <o:OLEObject Type="Embed" ProgID="Equation.DSMT4" ShapeID="_x0000_i1964" DrawAspect="Content" ObjectID="_1463407552" r:id="rId1752"/>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480" w:dyaOrig="300">
                <v:shape id="_x0000_i1965" type="#_x0000_t75" style="width:24.4pt;height:14.5pt" o:ole="">
                  <v:imagedata r:id="rId1476" o:title=""/>
                </v:shape>
                <o:OLEObject Type="Embed" ProgID="Equation.DSMT4" ShapeID="_x0000_i1965" DrawAspect="Content" ObjectID="_1463407553" r:id="rId1753"/>
              </w:objec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6"/>
                <w:sz w:val="21"/>
                <w:szCs w:val="21"/>
              </w:rPr>
              <w:object w:dxaOrig="2079" w:dyaOrig="279">
                <v:shape id="_x0000_i1966" type="#_x0000_t75" style="width:102.75pt;height:12.75pt" o:ole="">
                  <v:imagedata r:id="rId1478" o:title=""/>
                </v:shape>
                <o:OLEObject Type="Embed" ProgID="Equation.DSMT4" ShapeID="_x0000_i1966" DrawAspect="Content" ObjectID="_1463407554" r:id="rId1754"/>
              </w:objec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6"/>
                <w:sz w:val="21"/>
                <w:szCs w:val="21"/>
              </w:rPr>
              <w:object w:dxaOrig="279" w:dyaOrig="240">
                <v:shape id="_x0000_i1967" type="#_x0000_t75" style="width:12.75pt;height:11.6pt" o:ole="">
                  <v:imagedata r:id="rId1480" o:title=""/>
                </v:shape>
                <o:OLEObject Type="Embed" ProgID="Equation.DSMT4" ShapeID="_x0000_i1967" DrawAspect="Content" ObjectID="_1463407555" r:id="rId1755"/>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480" w:dyaOrig="300">
                <v:shape id="_x0000_i1968" type="#_x0000_t75" style="width:24.4pt;height:14.5pt" o:ole="">
                  <v:imagedata r:id="rId1476" o:title=""/>
                </v:shape>
                <o:OLEObject Type="Embed" ProgID="Equation.DSMT4" ShapeID="_x0000_i1968" DrawAspect="Content" ObjectID="_1463407556" r:id="rId1756"/>
              </w:objec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6"/>
                <w:sz w:val="21"/>
                <w:szCs w:val="21"/>
              </w:rPr>
              <w:object w:dxaOrig="2480" w:dyaOrig="279">
                <v:shape id="_x0000_i1969" type="#_x0000_t75" style="width:122.5pt;height:12.75pt" o:ole="">
                  <v:imagedata r:id="rId1483" o:title=""/>
                </v:shape>
                <o:OLEObject Type="Embed" ProgID="Equation.DSMT4" ShapeID="_x0000_i1969" DrawAspect="Content" ObjectID="_1463407557" r:id="rId1757"/>
              </w:objec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900" w:dyaOrig="300">
                <v:shape id="_x0000_i1970" type="#_x0000_t75" style="width:45.85pt;height:16.25pt" o:ole="">
                  <v:imagedata r:id="rId1485" o:title=""/>
                </v:shape>
                <o:OLEObject Type="Embed" ProgID="Equation.DSMT4" ShapeID="_x0000_i1970" DrawAspect="Content" ObjectID="_1463407558" r:id="rId1758"/>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480" w:dyaOrig="300">
                <v:shape id="_x0000_i1971" type="#_x0000_t75" style="width:24.4pt;height:14.5pt" o:ole="">
                  <v:imagedata r:id="rId1476" o:title=""/>
                </v:shape>
                <o:OLEObject Type="Embed" ProgID="Equation.DSMT4" ShapeID="_x0000_i1971" DrawAspect="Content" ObjectID="_1463407559" r:id="rId1759"/>
              </w:objec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2480" w:dyaOrig="300">
                <v:shape id="_x0000_i1972" type="#_x0000_t75" style="width:122.5pt;height:14.5pt" o:ole="">
                  <v:imagedata r:id="rId1488" o:title=""/>
                </v:shape>
                <o:OLEObject Type="Embed" ProgID="Equation.DSMT4" ShapeID="_x0000_i1972" DrawAspect="Content" ObjectID="_1463407560" r:id="rId1760"/>
              </w:objec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2200" w:dyaOrig="279">
                <v:shape id="_x0000_i1973" type="#_x0000_t75" style="width:111.5pt;height:12.75pt" o:ole="">
                  <v:imagedata r:id="rId1649" o:title=""/>
                </v:shape>
                <o:OLEObject Type="Embed" ProgID="Equation.DSMT4" ShapeID="_x0000_i1973" DrawAspect="Content" ObjectID="_1463407561" r:id="rId1761"/>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639" w:dyaOrig="279">
                <v:shape id="_x0000_i1974" type="#_x0000_t75" style="width:31.95pt;height:13.35pt" o:ole="">
                  <v:imagedata r:id="rId1651" o:title=""/>
                </v:shape>
                <o:OLEObject Type="Embed" ProgID="Equation.DSMT4" ShapeID="_x0000_i1974" DrawAspect="Content" ObjectID="_1463407562" r:id="rId1762"/>
              </w:object>
            </w:r>
            <w:r w:rsidRPr="0067113D">
              <w:rPr>
                <w:sz w:val="21"/>
                <w:szCs w:val="21"/>
              </w:rPr>
              <w:t>输入</w: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2180" w:dyaOrig="300">
                <v:shape id="_x0000_i1975" type="#_x0000_t75" style="width:108.6pt;height:14.5pt" o:ole="">
                  <v:imagedata r:id="rId1653" o:title=""/>
                </v:shape>
                <o:OLEObject Type="Embed" ProgID="Equation.DSMT4" ShapeID="_x0000_i1975" DrawAspect="Content" ObjectID="_1463407563" r:id="rId1763"/>
              </w:objec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2180" w:dyaOrig="300">
                <v:shape id="_x0000_i1976" type="#_x0000_t75" style="width:109.15pt;height:14.5pt" o:ole="">
                  <v:imagedata r:id="rId1655" o:title=""/>
                </v:shape>
                <o:OLEObject Type="Embed" ProgID="Equation.DSMT4" ShapeID="_x0000_i1976" DrawAspect="Content" ObjectID="_1463407564" r:id="rId1764"/>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639" w:dyaOrig="279">
                <v:shape id="_x0000_i1977" type="#_x0000_t75" style="width:31.95pt;height:13.35pt" o:ole="">
                  <v:imagedata r:id="rId1651" o:title=""/>
                </v:shape>
                <o:OLEObject Type="Embed" ProgID="Equation.DSMT4" ShapeID="_x0000_i1977" DrawAspect="Content" ObjectID="_1463407565" r:id="rId1765"/>
              </w:object>
            </w:r>
            <w:r w:rsidRPr="0067113D">
              <w:rPr>
                <w:sz w:val="21"/>
                <w:szCs w:val="21"/>
              </w:rPr>
              <w:t>输入</w: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2180" w:dyaOrig="300">
                <v:shape id="_x0000_i1978" type="#_x0000_t75" style="width:108.6pt;height:14.5pt" o:ole="">
                  <v:imagedata r:id="rId1658" o:title=""/>
                </v:shape>
                <o:OLEObject Type="Embed" ProgID="Equation.DSMT4" ShapeID="_x0000_i1978" DrawAspect="Content" ObjectID="_1463407566" r:id="rId1766"/>
              </w:objec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880" w:dyaOrig="300">
                <v:shape id="_x0000_i1979" type="#_x0000_t75" style="width:44.7pt;height:14.5pt" o:ole="">
                  <v:imagedata r:id="rId1501" o:title=""/>
                </v:shape>
                <o:OLEObject Type="Embed" ProgID="Equation.DSMT4" ShapeID="_x0000_i1979" DrawAspect="Content" ObjectID="_1463407567" r:id="rId1767"/>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460" w:dyaOrig="300">
                <v:shape id="_x0000_i1980" type="#_x0000_t75" style="width:22.65pt;height:14.5pt" o:ole="">
                  <v:imagedata r:id="rId1661" o:title=""/>
                </v:shape>
                <o:OLEObject Type="Embed" ProgID="Equation.DSMT4" ShapeID="_x0000_i1980" DrawAspect="Content" ObjectID="_1463407568" r:id="rId1768"/>
              </w:objec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3280" w:dyaOrig="300">
                <v:shape id="_x0000_i1981" type="#_x0000_t75" style="width:164.9pt;height:14.5pt" o:ole="">
                  <v:imagedata r:id="rId1663" o:title=""/>
                </v:shape>
                <o:OLEObject Type="Embed" ProgID="Equation.DSMT4" ShapeID="_x0000_i1981" DrawAspect="Content" ObjectID="_1463407569" r:id="rId1769"/>
              </w:objec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2200" w:dyaOrig="279">
                <v:shape id="_x0000_i1982" type="#_x0000_t75" style="width:111.5pt;height:12.75pt" o:ole="">
                  <v:imagedata r:id="rId1665" o:title=""/>
                </v:shape>
                <o:OLEObject Type="Embed" ProgID="Equation.DSMT4" ShapeID="_x0000_i1982" DrawAspect="Content" ObjectID="_1463407570" r:id="rId1770"/>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639" w:dyaOrig="279">
                <v:shape id="_x0000_i1983" type="#_x0000_t75" style="width:31.95pt;height:13.35pt" o:ole="">
                  <v:imagedata r:id="rId1771" o:title=""/>
                </v:shape>
                <o:OLEObject Type="Embed" ProgID="Equation.DSMT4" ShapeID="_x0000_i1983" DrawAspect="Content" ObjectID="_1463407571" r:id="rId1772"/>
              </w:object>
            </w:r>
            <w:r w:rsidRPr="0067113D">
              <w:rPr>
                <w:sz w:val="21"/>
                <w:szCs w:val="21"/>
              </w:rPr>
              <w:t>输入</w: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2180" w:dyaOrig="300">
                <v:shape id="_x0000_i1984" type="#_x0000_t75" style="width:108.6pt;height:14.5pt" o:ole="">
                  <v:imagedata r:id="rId1669" o:title=""/>
                </v:shape>
                <o:OLEObject Type="Embed" ProgID="Equation.DSMT4" ShapeID="_x0000_i1984" DrawAspect="Content" ObjectID="_1463407572" r:id="rId1773"/>
              </w:object>
            </w:r>
          </w:p>
        </w:tc>
      </w:tr>
      <w:tr w:rsidR="00437810" w:rsidRPr="0067113D" w:rsidTr="000F2CD2">
        <w:trPr>
          <w:jc w:val="center"/>
        </w:trPr>
        <w:tc>
          <w:tcPr>
            <w:tcW w:w="36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2160" w:dyaOrig="300">
                <v:shape id="_x0000_i1985" type="#_x0000_t75" style="width:108.6pt;height:14.5pt" o:ole="">
                  <v:imagedata r:id="rId1671" o:title=""/>
                </v:shape>
                <o:OLEObject Type="Embed" ProgID="Equation.DSMT4" ShapeID="_x0000_i1985" DrawAspect="Content" ObjectID="_1463407573" r:id="rId1774"/>
              </w:object>
            </w:r>
          </w:p>
        </w:tc>
        <w:tc>
          <w:tcPr>
            <w:tcW w:w="1552" w:type="dxa"/>
            <w:shd w:val="clear" w:color="auto" w:fill="auto"/>
            <w:vAlign w:val="center"/>
          </w:tcPr>
          <w:p w:rsidR="00437810" w:rsidRPr="0067113D" w:rsidRDefault="00437810" w:rsidP="000F2CD2">
            <w:pPr>
              <w:spacing w:line="360" w:lineRule="exact"/>
              <w:jc w:val="center"/>
              <w:rPr>
                <w:sz w:val="21"/>
                <w:szCs w:val="21"/>
              </w:rPr>
            </w:pPr>
            <w:r w:rsidRPr="0067113D">
              <w:rPr>
                <w:position w:val="-10"/>
                <w:sz w:val="21"/>
                <w:szCs w:val="21"/>
              </w:rPr>
              <w:object w:dxaOrig="639" w:dyaOrig="279">
                <v:shape id="_x0000_i1986" type="#_x0000_t75" style="width:31.95pt;height:13.35pt" o:ole="">
                  <v:imagedata r:id="rId1775" o:title=""/>
                </v:shape>
                <o:OLEObject Type="Embed" ProgID="Equation.DSMT4" ShapeID="_x0000_i1986" DrawAspect="Content" ObjectID="_1463407574" r:id="rId1776"/>
              </w:object>
            </w:r>
            <w:r w:rsidRPr="0067113D">
              <w:rPr>
                <w:sz w:val="21"/>
                <w:szCs w:val="21"/>
              </w:rPr>
              <w:t>输入</w:t>
            </w:r>
          </w:p>
        </w:tc>
        <w:tc>
          <w:tcPr>
            <w:tcW w:w="3516" w:type="dxa"/>
            <w:shd w:val="clear" w:color="auto" w:fill="auto"/>
            <w:vAlign w:val="center"/>
          </w:tcPr>
          <w:p w:rsidR="00437810" w:rsidRPr="0067113D" w:rsidRDefault="00437810" w:rsidP="000F2CD2">
            <w:pPr>
              <w:spacing w:line="360" w:lineRule="exact"/>
              <w:jc w:val="center"/>
              <w:rPr>
                <w:sz w:val="21"/>
                <w:szCs w:val="21"/>
              </w:rPr>
            </w:pPr>
            <w:r w:rsidRPr="0067113D">
              <w:rPr>
                <w:position w:val="-8"/>
                <w:sz w:val="21"/>
                <w:szCs w:val="21"/>
              </w:rPr>
              <w:object w:dxaOrig="2180" w:dyaOrig="300">
                <v:shape id="_x0000_i1987" type="#_x0000_t75" style="width:108.6pt;height:14.5pt" o:ole="">
                  <v:imagedata r:id="rId1674" o:title=""/>
                </v:shape>
                <o:OLEObject Type="Embed" ProgID="Equation.DSMT4" ShapeID="_x0000_i1987" DrawAspect="Content" ObjectID="_1463407575" r:id="rId1777"/>
              </w:object>
            </w:r>
          </w:p>
        </w:tc>
      </w:tr>
    </w:tbl>
    <w:p w:rsidR="00036475" w:rsidRPr="0067113D" w:rsidRDefault="006C1E4B" w:rsidP="00D16402">
      <w:pPr>
        <w:pStyle w:val="a3"/>
      </w:pPr>
      <w:bookmarkStart w:id="336" w:name="_Toc389658798"/>
      <w:bookmarkEnd w:id="289"/>
      <w:bookmarkEnd w:id="290"/>
      <w:r w:rsidRPr="0067113D">
        <w:lastRenderedPageBreak/>
        <w:t>失配误差与信道联合</w:t>
      </w:r>
      <w:r w:rsidR="007C5AA2" w:rsidRPr="0067113D">
        <w:t>算法实现的验证</w:t>
      </w:r>
      <w:bookmarkEnd w:id="336"/>
    </w:p>
    <w:p w:rsidR="00DB4F32" w:rsidRPr="0067113D" w:rsidRDefault="007C5AA2" w:rsidP="00D16402">
      <w:pPr>
        <w:pStyle w:val="a4"/>
        <w:ind w:left="675" w:hanging="675"/>
      </w:pPr>
      <w:bookmarkStart w:id="337" w:name="_Toc389658799"/>
      <w:r w:rsidRPr="0067113D">
        <w:t>仿真和验证平台介绍</w:t>
      </w:r>
      <w:bookmarkEnd w:id="337"/>
    </w:p>
    <w:p w:rsidR="001554FC" w:rsidRPr="0067113D" w:rsidRDefault="002F5B57" w:rsidP="001554FC">
      <w:pPr>
        <w:pStyle w:val="aff0"/>
        <w:ind w:firstLine="480"/>
      </w:pPr>
      <w:r w:rsidRPr="0067113D">
        <w:rPr>
          <w:color w:val="FF0000"/>
        </w:rPr>
        <w:fldChar w:fldCharType="begin"/>
      </w:r>
      <w:r w:rsidRPr="0067113D">
        <w:rPr>
          <w:color w:val="FF0000"/>
        </w:rPr>
        <w:instrText xml:space="preserve"> REF _Ref384713606 \h </w:instrText>
      </w:r>
      <w:r w:rsidR="00180524" w:rsidRPr="0067113D">
        <w:rPr>
          <w:color w:val="FF0000"/>
        </w:rPr>
        <w:instrText xml:space="preserve"> \* MERGEFORMAT </w:instrText>
      </w:r>
      <w:r w:rsidRPr="0067113D">
        <w:rPr>
          <w:color w:val="FF0000"/>
        </w:rPr>
      </w:r>
      <w:r w:rsidRPr="0067113D">
        <w:rPr>
          <w:color w:val="FF0000"/>
        </w:rPr>
        <w:fldChar w:fldCharType="separate"/>
      </w:r>
      <w:r w:rsidR="004A4171" w:rsidRPr="0067113D">
        <w:t>图</w:t>
      </w:r>
      <w:r w:rsidR="004A4171" w:rsidRPr="0067113D">
        <w:t>5-</w:t>
      </w:r>
      <w:r w:rsidR="004A4171">
        <w:t>15</w:t>
      </w:r>
      <w:r w:rsidRPr="0067113D">
        <w:rPr>
          <w:color w:val="FF0000"/>
        </w:rPr>
        <w:fldChar w:fldCharType="end"/>
      </w:r>
      <w:r w:rsidR="001554FC" w:rsidRPr="0067113D">
        <w:t>联合算法</w:t>
      </w:r>
      <w:r w:rsidR="00036475" w:rsidRPr="0067113D">
        <w:t>电路的仿真平台框图，</w:t>
      </w:r>
      <w:r w:rsidR="00036475" w:rsidRPr="0067113D">
        <w:t>Matlab</w:t>
      </w:r>
      <w:r w:rsidR="00036475" w:rsidRPr="0067113D">
        <w:t>主要用于激励信号的生成及对数据进行性能分析，</w:t>
      </w:r>
      <w:r w:rsidR="00036475" w:rsidRPr="0067113D">
        <w:t>TestBench</w:t>
      </w:r>
      <w:r w:rsidR="00036475" w:rsidRPr="0067113D">
        <w:t>是为激励信号和硬件电路代码之间提供接口，</w:t>
      </w:r>
      <w:r w:rsidR="00CA2A37" w:rsidRPr="0067113D">
        <w:t>ISim</w:t>
      </w:r>
      <w:r w:rsidR="00036475" w:rsidRPr="0067113D">
        <w:t>是对</w:t>
      </w:r>
      <w:r w:rsidR="001554FC" w:rsidRPr="0067113D">
        <w:t>联合算法</w:t>
      </w:r>
      <w:r w:rsidR="00036475" w:rsidRPr="0067113D">
        <w:t>电路进行后仿真，验证电路功能和时序上的正确性。</w:t>
      </w:r>
    </w:p>
    <w:p w:rsidR="00036475" w:rsidRPr="0067113D" w:rsidRDefault="00036475" w:rsidP="00036475">
      <w:pPr>
        <w:pStyle w:val="aff0"/>
        <w:ind w:firstLine="480"/>
      </w:pPr>
      <w:r w:rsidRPr="0067113D">
        <w:t>首先，我们利用</w:t>
      </w:r>
      <w:r w:rsidRPr="0067113D">
        <w:t>Matlab</w:t>
      </w:r>
      <w:r w:rsidR="001554FC" w:rsidRPr="0067113D">
        <w:t>产生</w:t>
      </w:r>
      <w:r w:rsidR="001554FC" w:rsidRPr="0067113D">
        <w:t>32</w:t>
      </w:r>
      <w:r w:rsidR="001554FC" w:rsidRPr="0067113D">
        <w:t>阶的失配误差与信道矩阵</w:t>
      </w:r>
      <w:r w:rsidRPr="0067113D">
        <w:t>，并将该</w:t>
      </w:r>
      <w:r w:rsidR="001554FC" w:rsidRPr="0067113D">
        <w:t>矩阵</w:t>
      </w:r>
      <w:r w:rsidRPr="0067113D">
        <w:t>由浮点转化为</w:t>
      </w:r>
      <w:r w:rsidR="001554FC" w:rsidRPr="0067113D">
        <w:t>25</w:t>
      </w:r>
      <w:r w:rsidR="006434E5" w:rsidRPr="0067113D">
        <w:t>bits</w:t>
      </w:r>
      <w:r w:rsidRPr="0067113D">
        <w:t>的二进制文件；其次，利用</w:t>
      </w:r>
      <w:r w:rsidRPr="0067113D">
        <w:t>TestBench</w:t>
      </w:r>
      <w:r w:rsidRPr="0067113D">
        <w:t>读取二进制文件，并送入到所设计的硬件电路代码输入，同时</w:t>
      </w:r>
      <w:r w:rsidRPr="0067113D">
        <w:t>TestBench</w:t>
      </w:r>
      <w:r w:rsidRPr="0067113D">
        <w:t>将硬件电路的输出存成文本文件，送给</w:t>
      </w:r>
      <w:r w:rsidRPr="0067113D">
        <w:t>Matlab</w:t>
      </w:r>
      <w:r w:rsidRPr="0067113D">
        <w:t>进行分析；最后，利用</w:t>
      </w:r>
      <w:r w:rsidR="00CA2A37" w:rsidRPr="0067113D">
        <w:t>ISim</w:t>
      </w:r>
      <w:r w:rsidRPr="0067113D">
        <w:t>对待测试电路进行仿真，</w:t>
      </w:r>
      <w:r w:rsidR="00CA2A37" w:rsidRPr="0067113D">
        <w:t>ISim</w:t>
      </w:r>
      <w:r w:rsidRPr="0067113D">
        <w:t>仿真过程中我们可以观察到电路中各个节点上信号的变化情况。</w:t>
      </w:r>
      <w:r w:rsidR="001554FC" w:rsidRPr="0067113D">
        <w:t>仿真结束后将输出结果返回给</w:t>
      </w:r>
      <w:r w:rsidR="001554FC" w:rsidRPr="0067113D">
        <w:t>Matlab</w:t>
      </w:r>
      <w:r w:rsidR="001554FC" w:rsidRPr="0067113D">
        <w:t>进行分析，将二进制数据转换回十进制数据，与</w:t>
      </w:r>
      <w:r w:rsidR="001554FC" w:rsidRPr="0067113D">
        <w:t>Matlab</w:t>
      </w:r>
      <w:r w:rsidR="001554FC" w:rsidRPr="0067113D">
        <w:t>定点仿真的求逆结果进行对比，计算出相对误差。进行大量的仿真分析，统计出系统的</w:t>
      </w:r>
      <w:r w:rsidR="001554FC" w:rsidRPr="0067113D">
        <w:t>BER</w:t>
      </w:r>
      <w:r w:rsidR="001554FC" w:rsidRPr="0067113D">
        <w:t>，并与</w:t>
      </w:r>
      <w:r w:rsidR="001554FC" w:rsidRPr="0067113D">
        <w:t>Matlab</w:t>
      </w:r>
      <w:r w:rsidR="001554FC" w:rsidRPr="0067113D">
        <w:t>定点仿真结果对比。</w:t>
      </w:r>
    </w:p>
    <w:p w:rsidR="00036475" w:rsidRPr="0067113D" w:rsidRDefault="001E733D" w:rsidP="00C90C36">
      <w:pPr>
        <w:pStyle w:val="affffd"/>
      </w:pPr>
      <w:r w:rsidRPr="0067113D">
        <w:object w:dxaOrig="26787" w:dyaOrig="10830">
          <v:shape id="_x0000_i1988" type="#_x0000_t75" style="width:243.85pt;height:98.15pt" o:ole="">
            <v:imagedata r:id="rId1778" o:title=""/>
          </v:shape>
          <o:OLEObject Type="Embed" ProgID="Visio.Drawing.11" ShapeID="_x0000_i1988" DrawAspect="Content" ObjectID="_1463407576" r:id="rId1779"/>
        </w:object>
      </w:r>
    </w:p>
    <w:p w:rsidR="002F5B57" w:rsidRPr="0067113D" w:rsidRDefault="002F5B57" w:rsidP="002F5B57">
      <w:pPr>
        <w:pStyle w:val="affffe"/>
        <w:rPr>
          <w:rFonts w:ascii="Times New Roman" w:hAnsi="Times New Roman"/>
        </w:rPr>
      </w:pPr>
      <w:bookmarkStart w:id="338" w:name="_Ref384713606"/>
      <w:bookmarkStart w:id="339" w:name="_Toc389658708"/>
      <w:r w:rsidRPr="0067113D">
        <w:rPr>
          <w:rFonts w:ascii="Times New Roman" w:hAnsi="Times New Roman"/>
        </w:rPr>
        <w:t>图</w:t>
      </w:r>
      <w:r w:rsidRPr="0067113D">
        <w:rPr>
          <w:rFonts w:ascii="Times New Roman" w:hAnsi="Times New Roman"/>
        </w:rPr>
        <w:t>5-</w:t>
      </w:r>
      <w:r w:rsidR="00927B1E" w:rsidRPr="0067113D">
        <w:rPr>
          <w:rFonts w:ascii="Times New Roman" w:hAnsi="Times New Roman"/>
        </w:rPr>
        <w:fldChar w:fldCharType="begin"/>
      </w:r>
      <w:r w:rsidR="00927B1E" w:rsidRPr="0067113D">
        <w:rPr>
          <w:rFonts w:ascii="Times New Roman" w:hAnsi="Times New Roman"/>
        </w:rPr>
        <w:instrText xml:space="preserve"> SEQ </w:instrText>
      </w:r>
      <w:r w:rsidR="00927B1E" w:rsidRPr="0067113D">
        <w:rPr>
          <w:rFonts w:ascii="Times New Roman" w:hAnsi="Times New Roman"/>
        </w:rPr>
        <w:instrText>图</w:instrText>
      </w:r>
      <w:r w:rsidR="00927B1E" w:rsidRPr="0067113D">
        <w:rPr>
          <w:rFonts w:ascii="Times New Roman" w:hAnsi="Times New Roman"/>
        </w:rPr>
        <w:instrText xml:space="preserve">5- \* ARABIC </w:instrText>
      </w:r>
      <w:r w:rsidR="00927B1E" w:rsidRPr="0067113D">
        <w:rPr>
          <w:rFonts w:ascii="Times New Roman" w:hAnsi="Times New Roman"/>
        </w:rPr>
        <w:fldChar w:fldCharType="separate"/>
      </w:r>
      <w:r w:rsidR="004A4171">
        <w:rPr>
          <w:rFonts w:ascii="Times New Roman" w:hAnsi="Times New Roman"/>
          <w:noProof/>
        </w:rPr>
        <w:t>15</w:t>
      </w:r>
      <w:r w:rsidR="00927B1E" w:rsidRPr="0067113D">
        <w:rPr>
          <w:rFonts w:ascii="Times New Roman" w:hAnsi="Times New Roman"/>
          <w:noProof/>
        </w:rPr>
        <w:fldChar w:fldCharType="end"/>
      </w:r>
      <w:bookmarkEnd w:id="338"/>
      <w:r w:rsidR="004339A9" w:rsidRPr="0067113D">
        <w:rPr>
          <w:rFonts w:ascii="Times New Roman" w:hAnsi="Times New Roman"/>
          <w:noProof/>
        </w:rPr>
        <w:t xml:space="preserve"> RTL</w:t>
      </w:r>
      <w:r w:rsidR="004339A9" w:rsidRPr="0067113D">
        <w:rPr>
          <w:rFonts w:ascii="Times New Roman" w:hAnsi="Times New Roman"/>
          <w:noProof/>
        </w:rPr>
        <w:t>级</w:t>
      </w:r>
      <w:r w:rsidRPr="0067113D">
        <w:rPr>
          <w:rFonts w:ascii="Times New Roman" w:hAnsi="Times New Roman"/>
        </w:rPr>
        <w:t>仿真验证平台</w:t>
      </w:r>
      <w:bookmarkEnd w:id="339"/>
    </w:p>
    <w:p w:rsidR="00B21437" w:rsidRPr="0067113D" w:rsidRDefault="007C5AA2" w:rsidP="00D16402">
      <w:pPr>
        <w:pStyle w:val="a4"/>
        <w:ind w:left="675" w:hanging="675"/>
      </w:pPr>
      <w:bookmarkStart w:id="340" w:name="_Toc389658800"/>
      <w:r w:rsidRPr="0067113D">
        <w:t>校准算法时序仿真及分析</w:t>
      </w:r>
      <w:bookmarkEnd w:id="340"/>
    </w:p>
    <w:p w:rsidR="00F02AAD" w:rsidRPr="0067113D" w:rsidRDefault="00F02AAD" w:rsidP="00CE5D68">
      <w:pPr>
        <w:pStyle w:val="affffb"/>
      </w:pPr>
      <w:r w:rsidRPr="0067113D">
        <w:t>由</w:t>
      </w:r>
      <w:r w:rsidRPr="0067113D">
        <w:t>Matlab</w:t>
      </w:r>
      <w:r w:rsidRPr="0067113D">
        <w:t>生成符合本文处理要求的</w:t>
      </w:r>
      <w:r w:rsidR="001554FC" w:rsidRPr="0067113D">
        <w:t>失配误差与信道矩阵</w:t>
      </w:r>
      <w:r w:rsidRPr="0067113D">
        <w:t>H_rx</w:t>
      </w:r>
      <w:r w:rsidRPr="0067113D">
        <w:t>，并且将它们转为（</w:t>
      </w:r>
      <w:r w:rsidRPr="0067113D">
        <w:t>1,5,19</w:t>
      </w:r>
      <w:r w:rsidRPr="0067113D">
        <w:t>）的定点补码形式存入</w:t>
      </w:r>
      <w:r w:rsidRPr="0067113D">
        <w:t>.txt</w:t>
      </w:r>
      <w:r w:rsidRPr="0067113D">
        <w:t>文件，然后在</w:t>
      </w:r>
      <w:r w:rsidRPr="0067113D">
        <w:t>Verilog</w:t>
      </w:r>
      <w:r w:rsidRPr="0067113D">
        <w:t>程序中读取数据进行仿真，仿真得到的伴随矩阵以及行列式的值存入相应的</w:t>
      </w:r>
      <w:r w:rsidRPr="0067113D">
        <w:t>.txt</w:t>
      </w:r>
      <w:r w:rsidRPr="0067113D">
        <w:t>文件中。在</w:t>
      </w:r>
      <w:r w:rsidR="00CA2A37" w:rsidRPr="0067113D">
        <w:t>ISim</w:t>
      </w:r>
      <w:r w:rsidRPr="0067113D">
        <w:t>中得到的</w:t>
      </w:r>
      <w:r w:rsidR="001554FC" w:rsidRPr="0067113D">
        <w:t>输入</w:t>
      </w:r>
      <w:r w:rsidRPr="0067113D">
        <w:t>波形如</w:t>
      </w:r>
      <w:r w:rsidR="002A4422" w:rsidRPr="0067113D">
        <w:fldChar w:fldCharType="begin"/>
      </w:r>
      <w:r w:rsidR="00B52464" w:rsidRPr="0067113D">
        <w:instrText>REF _Ref383531105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16</w:t>
      </w:r>
      <w:r w:rsidR="002A4422" w:rsidRPr="0067113D">
        <w:fldChar w:fldCharType="end"/>
      </w:r>
      <w:r w:rsidRPr="0067113D">
        <w:t>所示，矩阵连续输入，则其</w:t>
      </w:r>
      <w:r w:rsidR="001554FC" w:rsidRPr="0067113D">
        <w:t>逆矩阵</w:t>
      </w:r>
      <w:r w:rsidRPr="0067113D">
        <w:t>也连续输出，</w:t>
      </w:r>
      <w:r w:rsidR="001554FC" w:rsidRPr="0067113D">
        <w:t>因此</w:t>
      </w:r>
      <w:r w:rsidRPr="0067113D">
        <w:t>每</w:t>
      </w:r>
      <w:r w:rsidRPr="0067113D">
        <w:t>4</w:t>
      </w:r>
      <w:r w:rsidRPr="0067113D">
        <w:t>个时钟输出一个</w:t>
      </w:r>
      <w:r w:rsidR="002F5B57" w:rsidRPr="0067113D">
        <w:t>逆矩阵，输出</w:t>
      </w:r>
      <w:r w:rsidR="001554FC" w:rsidRPr="0067113D">
        <w:t>波形</w:t>
      </w:r>
      <w:r w:rsidR="002F5B57" w:rsidRPr="0067113D">
        <w:t>如</w:t>
      </w:r>
      <w:r w:rsidR="002F5B57" w:rsidRPr="0067113D">
        <w:fldChar w:fldCharType="begin"/>
      </w:r>
      <w:r w:rsidR="002F5B57" w:rsidRPr="0067113D">
        <w:instrText xml:space="preserve"> REF _Ref384713656 \h </w:instrText>
      </w:r>
      <w:r w:rsidR="00180524" w:rsidRPr="0067113D">
        <w:instrText xml:space="preserve"> \* MERGEFORMAT </w:instrText>
      </w:r>
      <w:r w:rsidR="002F5B57" w:rsidRPr="0067113D">
        <w:fldChar w:fldCharType="separate"/>
      </w:r>
      <w:r w:rsidR="004A4171" w:rsidRPr="0067113D">
        <w:t>图</w:t>
      </w:r>
      <w:r w:rsidR="004A4171" w:rsidRPr="0067113D">
        <w:t>5-</w:t>
      </w:r>
      <w:r w:rsidR="004A4171">
        <w:t>17</w:t>
      </w:r>
      <w:r w:rsidR="002F5B57" w:rsidRPr="0067113D">
        <w:fldChar w:fldCharType="end"/>
      </w:r>
      <w:r w:rsidR="002F5B57" w:rsidRPr="0067113D">
        <w:t>所示</w:t>
      </w:r>
      <w:r w:rsidRPr="0067113D">
        <w:t>。</w:t>
      </w:r>
    </w:p>
    <w:p w:rsidR="003E1020" w:rsidRPr="0067113D" w:rsidRDefault="0035621E" w:rsidP="003E1020">
      <w:pPr>
        <w:pStyle w:val="affffd"/>
      </w:pPr>
      <w:r w:rsidRPr="0067113D">
        <w:rPr>
          <w:noProof/>
        </w:rPr>
        <w:lastRenderedPageBreak/>
        <w:drawing>
          <wp:inline distT="0" distB="0" distL="0" distR="0" wp14:anchorId="57EAB5C5" wp14:editId="624C2A25">
            <wp:extent cx="4940710" cy="1545231"/>
            <wp:effectExtent l="0" t="0" r="0" b="0"/>
            <wp:docPr id="2" name="图片 2" descr="C:\Users\Administrator\Desktop\输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3" descr="C:\Users\Administrator\Desktop\输入.png"/>
                    <pic:cNvPicPr>
                      <a:picLocks noChangeAspect="1" noChangeArrowheads="1"/>
                    </pic:cNvPicPr>
                  </pic:nvPicPr>
                  <pic:blipFill>
                    <a:blip r:embed="rId1780">
                      <a:extLst>
                        <a:ext uri="{28A0092B-C50C-407E-A947-70E740481C1C}">
                          <a14:useLocalDpi xmlns:a14="http://schemas.microsoft.com/office/drawing/2010/main" val="0"/>
                        </a:ext>
                      </a:extLst>
                    </a:blip>
                    <a:srcRect/>
                    <a:stretch>
                      <a:fillRect/>
                    </a:stretch>
                  </pic:blipFill>
                  <pic:spPr bwMode="auto">
                    <a:xfrm>
                      <a:off x="0" y="0"/>
                      <a:ext cx="4942660" cy="1545841"/>
                    </a:xfrm>
                    <a:prstGeom prst="rect">
                      <a:avLst/>
                    </a:prstGeom>
                    <a:noFill/>
                    <a:ln>
                      <a:noFill/>
                    </a:ln>
                  </pic:spPr>
                </pic:pic>
              </a:graphicData>
            </a:graphic>
          </wp:inline>
        </w:drawing>
      </w:r>
    </w:p>
    <w:p w:rsidR="00F02AAD" w:rsidRPr="0067113D" w:rsidRDefault="002452CC" w:rsidP="00E9285C">
      <w:pPr>
        <w:pStyle w:val="affffe"/>
        <w:rPr>
          <w:rFonts w:ascii="Times New Roman" w:hAnsi="Times New Roman"/>
        </w:rPr>
      </w:pPr>
      <w:bookmarkStart w:id="341" w:name="_Ref383531105"/>
      <w:bookmarkStart w:id="342" w:name="_Toc389658709"/>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16</w:t>
      </w:r>
      <w:r w:rsidR="002A4422" w:rsidRPr="0067113D">
        <w:rPr>
          <w:rFonts w:ascii="Times New Roman" w:hAnsi="Times New Roman"/>
          <w:noProof/>
        </w:rPr>
        <w:fldChar w:fldCharType="end"/>
      </w:r>
      <w:bookmarkEnd w:id="341"/>
      <w:r w:rsidR="001554FC" w:rsidRPr="0067113D">
        <w:rPr>
          <w:rFonts w:ascii="Times New Roman" w:hAnsi="Times New Roman"/>
          <w:noProof/>
        </w:rPr>
        <w:t xml:space="preserve"> </w:t>
      </w:r>
      <w:r w:rsidR="0035621E" w:rsidRPr="0067113D">
        <w:rPr>
          <w:rFonts w:ascii="Times New Roman" w:hAnsi="Times New Roman"/>
        </w:rPr>
        <w:t>iS</w:t>
      </w:r>
      <w:r w:rsidR="001554FC" w:rsidRPr="0067113D">
        <w:rPr>
          <w:rFonts w:ascii="Times New Roman" w:hAnsi="Times New Roman"/>
        </w:rPr>
        <w:t>im</w:t>
      </w:r>
      <w:r w:rsidR="001554FC" w:rsidRPr="0067113D">
        <w:rPr>
          <w:rFonts w:ascii="Times New Roman" w:hAnsi="Times New Roman"/>
        </w:rPr>
        <w:t>输入波形</w:t>
      </w:r>
      <w:bookmarkEnd w:id="342"/>
    </w:p>
    <w:p w:rsidR="001554FC" w:rsidRPr="0067113D" w:rsidRDefault="0035621E" w:rsidP="001554FC">
      <w:pPr>
        <w:pStyle w:val="affffd"/>
      </w:pPr>
      <w:r w:rsidRPr="0067113D">
        <w:rPr>
          <w:noProof/>
        </w:rPr>
        <w:drawing>
          <wp:inline distT="0" distB="0" distL="0" distR="0" wp14:anchorId="1EF9B6A5" wp14:editId="6CE08C50">
            <wp:extent cx="4844716" cy="1644316"/>
            <wp:effectExtent l="0" t="0" r="0" b="0"/>
            <wp:docPr id="8" name="图片 8" descr="C:\Users\Administrator\Desktop\输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4" descr="C:\Users\Administrator\Desktop\输出.png"/>
                    <pic:cNvPicPr>
                      <a:picLocks noChangeAspect="1" noChangeArrowheads="1"/>
                    </pic:cNvPicPr>
                  </pic:nvPicPr>
                  <pic:blipFill>
                    <a:blip r:embed="rId1781">
                      <a:extLst>
                        <a:ext uri="{28A0092B-C50C-407E-A947-70E740481C1C}">
                          <a14:useLocalDpi xmlns:a14="http://schemas.microsoft.com/office/drawing/2010/main" val="0"/>
                        </a:ext>
                      </a:extLst>
                    </a:blip>
                    <a:srcRect/>
                    <a:stretch>
                      <a:fillRect/>
                    </a:stretch>
                  </pic:blipFill>
                  <pic:spPr bwMode="auto">
                    <a:xfrm>
                      <a:off x="0" y="0"/>
                      <a:ext cx="4856035" cy="1648158"/>
                    </a:xfrm>
                    <a:prstGeom prst="rect">
                      <a:avLst/>
                    </a:prstGeom>
                    <a:noFill/>
                    <a:ln>
                      <a:noFill/>
                    </a:ln>
                  </pic:spPr>
                </pic:pic>
              </a:graphicData>
            </a:graphic>
          </wp:inline>
        </w:drawing>
      </w:r>
    </w:p>
    <w:p w:rsidR="002F5B57" w:rsidRPr="0067113D" w:rsidRDefault="002F5B57" w:rsidP="002F5B57">
      <w:pPr>
        <w:pStyle w:val="affffe"/>
        <w:rPr>
          <w:rFonts w:ascii="Times New Roman" w:hAnsi="Times New Roman"/>
        </w:rPr>
      </w:pPr>
      <w:bookmarkStart w:id="343" w:name="_Ref384713656"/>
      <w:bookmarkStart w:id="344" w:name="_Toc389658710"/>
      <w:r w:rsidRPr="0067113D">
        <w:rPr>
          <w:rFonts w:ascii="Times New Roman" w:hAnsi="Times New Roman"/>
        </w:rPr>
        <w:t>图</w:t>
      </w:r>
      <w:r w:rsidRPr="0067113D">
        <w:rPr>
          <w:rFonts w:ascii="Times New Roman" w:hAnsi="Times New Roman"/>
        </w:rPr>
        <w:t>5-</w:t>
      </w:r>
      <w:r w:rsidR="00927B1E" w:rsidRPr="0067113D">
        <w:rPr>
          <w:rFonts w:ascii="Times New Roman" w:hAnsi="Times New Roman"/>
        </w:rPr>
        <w:fldChar w:fldCharType="begin"/>
      </w:r>
      <w:r w:rsidR="00927B1E" w:rsidRPr="0067113D">
        <w:rPr>
          <w:rFonts w:ascii="Times New Roman" w:hAnsi="Times New Roman"/>
        </w:rPr>
        <w:instrText xml:space="preserve"> SEQ </w:instrText>
      </w:r>
      <w:r w:rsidR="00927B1E" w:rsidRPr="0067113D">
        <w:rPr>
          <w:rFonts w:ascii="Times New Roman" w:hAnsi="Times New Roman"/>
        </w:rPr>
        <w:instrText>图</w:instrText>
      </w:r>
      <w:r w:rsidR="00927B1E" w:rsidRPr="0067113D">
        <w:rPr>
          <w:rFonts w:ascii="Times New Roman" w:hAnsi="Times New Roman"/>
        </w:rPr>
        <w:instrText xml:space="preserve">5- \* ARABIC </w:instrText>
      </w:r>
      <w:r w:rsidR="00927B1E" w:rsidRPr="0067113D">
        <w:rPr>
          <w:rFonts w:ascii="Times New Roman" w:hAnsi="Times New Roman"/>
        </w:rPr>
        <w:fldChar w:fldCharType="separate"/>
      </w:r>
      <w:r w:rsidR="004A4171">
        <w:rPr>
          <w:rFonts w:ascii="Times New Roman" w:hAnsi="Times New Roman"/>
          <w:noProof/>
        </w:rPr>
        <w:t>17</w:t>
      </w:r>
      <w:r w:rsidR="00927B1E" w:rsidRPr="0067113D">
        <w:rPr>
          <w:rFonts w:ascii="Times New Roman" w:hAnsi="Times New Roman"/>
          <w:noProof/>
        </w:rPr>
        <w:fldChar w:fldCharType="end"/>
      </w:r>
      <w:bookmarkEnd w:id="343"/>
      <w:r w:rsidRPr="0067113D">
        <w:rPr>
          <w:rFonts w:ascii="Times New Roman" w:hAnsi="Times New Roman"/>
          <w:noProof/>
        </w:rPr>
        <w:t xml:space="preserve"> </w:t>
      </w:r>
      <w:r w:rsidR="0035621E" w:rsidRPr="0067113D">
        <w:rPr>
          <w:rFonts w:ascii="Times New Roman" w:hAnsi="Times New Roman"/>
        </w:rPr>
        <w:t>iS</w:t>
      </w:r>
      <w:r w:rsidRPr="0067113D">
        <w:rPr>
          <w:rFonts w:ascii="Times New Roman" w:hAnsi="Times New Roman"/>
        </w:rPr>
        <w:t>im</w:t>
      </w:r>
      <w:r w:rsidRPr="0067113D">
        <w:rPr>
          <w:rFonts w:ascii="Times New Roman" w:hAnsi="Times New Roman"/>
        </w:rPr>
        <w:t>输出波形</w:t>
      </w:r>
      <w:bookmarkEnd w:id="344"/>
    </w:p>
    <w:p w:rsidR="00F02AAD" w:rsidRPr="0067113D" w:rsidRDefault="00F02AAD" w:rsidP="00CE5D68">
      <w:pPr>
        <w:pStyle w:val="affffb"/>
      </w:pPr>
      <w:r w:rsidRPr="0067113D">
        <w:t>本文设计方案的目标中要求两组矩阵之间间隔任意个时钟输入，依然能够正确得到所有输入矩阵的</w:t>
      </w:r>
      <w:r w:rsidR="00C90C36" w:rsidRPr="0067113D">
        <w:t>逆矩阵</w:t>
      </w:r>
      <w:r w:rsidRPr="0067113D">
        <w:t>。测试相邻矩阵间隔不定个时钟输入，得到的</w:t>
      </w:r>
      <w:r w:rsidR="00CA2A37" w:rsidRPr="0067113D">
        <w:t>ISim</w:t>
      </w:r>
      <w:r w:rsidRPr="0067113D">
        <w:t>仿真波形如</w:t>
      </w:r>
      <w:r w:rsidR="002A4422" w:rsidRPr="0067113D">
        <w:fldChar w:fldCharType="begin"/>
      </w:r>
      <w:r w:rsidR="00B52464" w:rsidRPr="0067113D">
        <w:instrText>REF _Ref383531130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18</w:t>
      </w:r>
      <w:r w:rsidR="002A4422" w:rsidRPr="0067113D">
        <w:fldChar w:fldCharType="end"/>
      </w:r>
      <w:r w:rsidRPr="0067113D">
        <w:t>所示，当输入矩阵间隔</w:t>
      </w:r>
      <w:r w:rsidR="00C90C36" w:rsidRPr="0067113D">
        <w:t>多</w:t>
      </w:r>
      <w:r w:rsidRPr="0067113D">
        <w:t>时钟时，它的</w:t>
      </w:r>
      <w:r w:rsidR="00C90C36" w:rsidRPr="0067113D">
        <w:t>逆矩阵</w:t>
      </w:r>
      <w:r w:rsidRPr="0067113D">
        <w:t>都能正确输出，符合本文设计的目标。</w:t>
      </w:r>
    </w:p>
    <w:p w:rsidR="003E1020" w:rsidRPr="0067113D" w:rsidRDefault="00390CB6" w:rsidP="003E1020">
      <w:pPr>
        <w:pStyle w:val="affffd"/>
      </w:pPr>
      <w:r w:rsidRPr="0067113D">
        <w:rPr>
          <w:noProof/>
        </w:rPr>
        <mc:AlternateContent>
          <mc:Choice Requires="wps">
            <w:drawing>
              <wp:anchor distT="0" distB="0" distL="114300" distR="114300" simplePos="0" relativeHeight="251661312" behindDoc="0" locked="0" layoutInCell="1" allowOverlap="1" wp14:anchorId="7D73D7FD" wp14:editId="6031F992">
                <wp:simplePos x="0" y="0"/>
                <wp:positionH relativeFrom="column">
                  <wp:posOffset>2693916</wp:posOffset>
                </wp:positionH>
                <wp:positionV relativeFrom="paragraph">
                  <wp:posOffset>1007110</wp:posOffset>
                </wp:positionV>
                <wp:extent cx="309245" cy="132080"/>
                <wp:effectExtent l="0" t="19050" r="33655" b="39370"/>
                <wp:wrapNone/>
                <wp:docPr id="98" name="右箭头 98"/>
                <wp:cNvGraphicFramePr/>
                <a:graphic xmlns:a="http://schemas.openxmlformats.org/drawingml/2006/main">
                  <a:graphicData uri="http://schemas.microsoft.com/office/word/2010/wordprocessingShape">
                    <wps:wsp>
                      <wps:cNvSpPr/>
                      <wps:spPr>
                        <a:xfrm>
                          <a:off x="0" y="0"/>
                          <a:ext cx="309245" cy="132080"/>
                        </a:xfrm>
                        <a:prstGeom prs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98" o:spid="_x0000_s1026" type="#_x0000_t13" style="position:absolute;left:0;text-align:left;margin-left:212.1pt;margin-top:79.3pt;width:24.35pt;height:1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" adj="16987" fillcolor="white [3212]" strokecolor="black [3213]" strokeweight="2pt"/>
            </w:pict>
          </mc:Fallback>
        </mc:AlternateContent>
      </w:r>
      <w:r w:rsidRPr="0067113D">
        <w:rPr>
          <w:noProof/>
        </w:rPr>
        <mc:AlternateContent>
          <mc:Choice Requires="wps">
            <w:drawing>
              <wp:anchor distT="0" distB="0" distL="114300" distR="114300" simplePos="0" relativeHeight="251663360" behindDoc="0" locked="0" layoutInCell="1" allowOverlap="1" wp14:anchorId="78404F32" wp14:editId="562B265A">
                <wp:simplePos x="0" y="0"/>
                <wp:positionH relativeFrom="column">
                  <wp:posOffset>1954203</wp:posOffset>
                </wp:positionH>
                <wp:positionV relativeFrom="paragraph">
                  <wp:posOffset>777322</wp:posOffset>
                </wp:positionV>
                <wp:extent cx="154295" cy="132082"/>
                <wp:effectExtent l="10795" t="27305" r="47625" b="28575"/>
                <wp:wrapNone/>
                <wp:docPr id="99" name="右箭头 99"/>
                <wp:cNvGraphicFramePr/>
                <a:graphic xmlns:a="http://schemas.openxmlformats.org/drawingml/2006/main">
                  <a:graphicData uri="http://schemas.microsoft.com/office/word/2010/wordprocessingShape">
                    <wps:wsp>
                      <wps:cNvSpPr/>
                      <wps:spPr>
                        <a:xfrm rot="16200000">
                          <a:off x="0" y="0"/>
                          <a:ext cx="154295" cy="132082"/>
                        </a:xfrm>
                        <a:prstGeom prs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箭头 99" o:spid="_x0000_s1026" type="#_x0000_t13" style="position:absolute;left:0;text-align:left;margin-left:153.85pt;margin-top:61.2pt;width:12.15pt;height:10.4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" adj="12355" fillcolor="white [3212]" strokecolor="black [3213]" strokeweight="2pt"/>
            </w:pict>
          </mc:Fallback>
        </mc:AlternateContent>
      </w:r>
      <w:r w:rsidRPr="0067113D">
        <w:rPr>
          <w:noProof/>
        </w:rPr>
        <mc:AlternateContent>
          <mc:Choice Requires="wps">
            <w:drawing>
              <wp:anchor distT="0" distB="0" distL="114300" distR="114300" simplePos="0" relativeHeight="251659264" behindDoc="0" locked="0" layoutInCell="1" allowOverlap="1" wp14:anchorId="506B27D5" wp14:editId="39E3E7C0">
                <wp:simplePos x="0" y="0"/>
                <wp:positionH relativeFrom="column">
                  <wp:posOffset>1404620</wp:posOffset>
                </wp:positionH>
                <wp:positionV relativeFrom="paragraph">
                  <wp:posOffset>915281</wp:posOffset>
                </wp:positionV>
                <wp:extent cx="1282700" cy="323850"/>
                <wp:effectExtent l="0" t="0" r="12700" b="19050"/>
                <wp:wrapNone/>
                <wp:docPr id="96" name="圆角矩形 96"/>
                <wp:cNvGraphicFramePr/>
                <a:graphic xmlns:a="http://schemas.openxmlformats.org/drawingml/2006/main">
                  <a:graphicData uri="http://schemas.microsoft.com/office/word/2010/wordprocessingShape">
                    <wps:wsp>
                      <wps:cNvSpPr/>
                      <wps:spPr>
                        <a:xfrm>
                          <a:off x="0" y="0"/>
                          <a:ext cx="1282700" cy="323850"/>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圆角矩形 96" o:spid="_x0000_s1026" style="position:absolute;left:0;text-align:left;margin-left:110.6pt;margin-top:72.05pt;width:101pt;height:25.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" fillcolor="white [3212]" strokecolor="black [3213]" strokeweight="2pt"/>
            </w:pict>
          </mc:Fallback>
        </mc:AlternateContent>
      </w:r>
      <w:r w:rsidR="00EE3C92" w:rsidRPr="0067113D">
        <w:rPr>
          <w:noProof/>
        </w:rPr>
        <mc:AlternateContent>
          <mc:Choice Requires="wps">
            <w:drawing>
              <wp:anchor distT="0" distB="0" distL="114300" distR="114300" simplePos="0" relativeHeight="251660288" behindDoc="0" locked="0" layoutInCell="1" allowOverlap="1" wp14:anchorId="773E94A0" wp14:editId="36D8C333">
                <wp:simplePos x="0" y="0"/>
                <wp:positionH relativeFrom="column">
                  <wp:posOffset>1478710</wp:posOffset>
                </wp:positionH>
                <wp:positionV relativeFrom="paragraph">
                  <wp:posOffset>928023</wp:posOffset>
                </wp:positionV>
                <wp:extent cx="1150374" cy="272230"/>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150374" cy="2722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77DB6" w:rsidRPr="00EE3C92" w:rsidRDefault="00577DB6" w:rsidP="00EE3C92">
                            <w:pPr>
                              <w:spacing w:line="240" w:lineRule="auto"/>
                              <w:jc w:val="center"/>
                              <w:rPr>
                                <w:sz w:val="18"/>
                              </w:rPr>
                            </w:pPr>
                            <w:r w:rsidRPr="00EE3C92">
                              <w:rPr>
                                <w:rFonts w:hint="eastAsia"/>
                                <w:sz w:val="18"/>
                              </w:rPr>
                              <w:t>连续输入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97" o:spid="_x0000_s1026" type="#_x0000_t202" style="position:absolute;left:0;text-align:left;margin-left:116.45pt;margin-top:73.05pt;width:90.6pt;height:21.4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" fillcolor="white [3201]" stroked="f" strokeweight=".5pt">
                <v:textbox>
                  <w:txbxContent>
                    <w:p w:rsidR="00577DB6" w:rsidRPr="00EE3C92" w:rsidRDefault="00577DB6" w:rsidP="00EE3C92">
                      <w:pPr>
                        <w:spacing w:line="240" w:lineRule="auto"/>
                        <w:jc w:val="center"/>
                        <w:rPr>
                          <w:sz w:val="18"/>
                        </w:rPr>
                      </w:pPr>
                      <w:r w:rsidRPr="00EE3C92">
                        <w:rPr>
                          <w:rFonts w:hint="eastAsia"/>
                          <w:sz w:val="18"/>
                        </w:rPr>
                        <w:t>连续输入输出</w:t>
                      </w:r>
                    </w:p>
                  </w:txbxContent>
                </v:textbox>
              </v:shape>
            </w:pict>
          </mc:Fallback>
        </mc:AlternateContent>
      </w:r>
      <w:r w:rsidR="00344589" w:rsidRPr="0067113D">
        <w:rPr>
          <w:noProof/>
        </w:rPr>
        <w:drawing>
          <wp:inline distT="0" distB="0" distL="0" distR="0" wp14:anchorId="34C545C8" wp14:editId="0F12E3B9">
            <wp:extent cx="5400040" cy="12062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2"/>
                    <a:stretch>
                      <a:fillRect/>
                    </a:stretch>
                  </pic:blipFill>
                  <pic:spPr>
                    <a:xfrm>
                      <a:off x="0" y="0"/>
                      <a:ext cx="5400040" cy="1206259"/>
                    </a:xfrm>
                    <a:prstGeom prst="rect">
                      <a:avLst/>
                    </a:prstGeom>
                  </pic:spPr>
                </pic:pic>
              </a:graphicData>
            </a:graphic>
          </wp:inline>
        </w:drawing>
      </w:r>
    </w:p>
    <w:p w:rsidR="00F02AAD" w:rsidRPr="0067113D" w:rsidRDefault="002452CC" w:rsidP="00E9285C">
      <w:pPr>
        <w:pStyle w:val="affffe"/>
        <w:rPr>
          <w:rFonts w:ascii="Times New Roman" w:hAnsi="Times New Roman"/>
        </w:rPr>
      </w:pPr>
      <w:bookmarkStart w:id="345" w:name="_Ref383531130"/>
      <w:bookmarkStart w:id="346" w:name="_Toc389658711"/>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18</w:t>
      </w:r>
      <w:r w:rsidR="002A4422" w:rsidRPr="0067113D">
        <w:rPr>
          <w:rFonts w:ascii="Times New Roman" w:hAnsi="Times New Roman"/>
          <w:noProof/>
        </w:rPr>
        <w:fldChar w:fldCharType="end"/>
      </w:r>
      <w:bookmarkEnd w:id="345"/>
      <w:r w:rsidR="003E1020" w:rsidRPr="0067113D">
        <w:rPr>
          <w:rFonts w:ascii="Times New Roman" w:hAnsi="Times New Roman"/>
        </w:rPr>
        <w:t xml:space="preserve"> </w:t>
      </w:r>
      <w:r w:rsidR="00C90C36" w:rsidRPr="0067113D">
        <w:rPr>
          <w:rFonts w:ascii="Times New Roman" w:hAnsi="Times New Roman"/>
        </w:rPr>
        <w:t>连续输入矩阵</w:t>
      </w:r>
      <w:r w:rsidR="003E1020" w:rsidRPr="0067113D">
        <w:rPr>
          <w:rFonts w:ascii="Times New Roman" w:hAnsi="Times New Roman"/>
        </w:rPr>
        <w:t>仿真结果</w:t>
      </w:r>
      <w:bookmarkEnd w:id="346"/>
    </w:p>
    <w:p w:rsidR="00DB4F32" w:rsidRPr="0067113D" w:rsidRDefault="007C5AA2" w:rsidP="00D16402">
      <w:pPr>
        <w:pStyle w:val="a4"/>
        <w:ind w:left="675" w:hanging="675"/>
      </w:pPr>
      <w:bookmarkStart w:id="347" w:name="_Toc389658801"/>
      <w:r w:rsidRPr="0067113D">
        <w:t>校准算法</w:t>
      </w:r>
      <w:r w:rsidRPr="0067113D">
        <w:t>FPGA</w:t>
      </w:r>
      <w:r w:rsidRPr="0067113D">
        <w:t>验证及分析</w:t>
      </w:r>
      <w:bookmarkEnd w:id="347"/>
    </w:p>
    <w:p w:rsidR="000E1DF3" w:rsidRPr="0067113D" w:rsidRDefault="000E1DF3" w:rsidP="00CE5D68">
      <w:pPr>
        <w:pStyle w:val="affffb"/>
      </w:pPr>
      <w:r w:rsidRPr="0067113D">
        <w:t>本节给出了联合算法电路的</w:t>
      </w:r>
      <w:r w:rsidRPr="0067113D">
        <w:t>FPGA</w:t>
      </w:r>
      <w:r w:rsidRPr="0067113D">
        <w:t>验证。</w:t>
      </w:r>
      <w:r w:rsidR="0035621E" w:rsidRPr="0067113D">
        <w:fldChar w:fldCharType="begin"/>
      </w:r>
      <w:r w:rsidR="0035621E" w:rsidRPr="0067113D">
        <w:instrText xml:space="preserve"> REF _Ref387759256 \h </w:instrText>
      </w:r>
      <w:r w:rsidR="00A57520" w:rsidRPr="0067113D">
        <w:instrText xml:space="preserve"> \* MERGEFORMAT </w:instrText>
      </w:r>
      <w:r w:rsidR="0035621E" w:rsidRPr="0067113D">
        <w:fldChar w:fldCharType="separate"/>
      </w:r>
      <w:r w:rsidR="004A4171" w:rsidRPr="0067113D">
        <w:t>图</w:t>
      </w:r>
      <w:r w:rsidR="004A4171" w:rsidRPr="0067113D">
        <w:t>5-</w:t>
      </w:r>
      <w:r w:rsidR="004A4171">
        <w:t>19</w:t>
      </w:r>
      <w:r w:rsidR="0035621E" w:rsidRPr="0067113D">
        <w:fldChar w:fldCharType="end"/>
      </w:r>
      <w:r w:rsidR="0035621E" w:rsidRPr="0067113D">
        <w:t>给出了</w:t>
      </w:r>
      <w:r w:rsidR="00436B64" w:rsidRPr="0067113D">
        <w:t>经过联合算法均衡后，用</w:t>
      </w:r>
      <w:r w:rsidR="00436B64" w:rsidRPr="0067113D">
        <w:t>Chipscope</w:t>
      </w:r>
      <w:r w:rsidR="00436B64" w:rsidRPr="0067113D">
        <w:t>提取出的输出数据</w:t>
      </w:r>
      <w:r w:rsidR="001221F5" w:rsidRPr="0067113D">
        <w:t>，与</w:t>
      </w:r>
      <w:r w:rsidR="001221F5" w:rsidRPr="0067113D">
        <w:fldChar w:fldCharType="begin"/>
      </w:r>
      <w:r w:rsidR="001221F5" w:rsidRPr="0067113D">
        <w:instrText xml:space="preserve"> REF _Ref384713656 \h </w:instrText>
      </w:r>
      <w:r w:rsidR="0067113D">
        <w:instrText xml:space="preserve"> \* MERGEFORMAT </w:instrText>
      </w:r>
      <w:r w:rsidR="001221F5" w:rsidRPr="0067113D">
        <w:fldChar w:fldCharType="separate"/>
      </w:r>
      <w:r w:rsidR="004A4171" w:rsidRPr="0067113D">
        <w:t>图</w:t>
      </w:r>
      <w:r w:rsidR="004A4171" w:rsidRPr="0067113D">
        <w:t>5-</w:t>
      </w:r>
      <w:r w:rsidR="004A4171">
        <w:t>17</w:t>
      </w:r>
      <w:r w:rsidR="001221F5" w:rsidRPr="0067113D">
        <w:fldChar w:fldCharType="end"/>
      </w:r>
      <w:r w:rsidR="001221F5" w:rsidRPr="0067113D">
        <w:t>中的数据一致</w:t>
      </w:r>
      <w:r w:rsidR="00436B64" w:rsidRPr="0067113D">
        <w:t>。</w:t>
      </w:r>
    </w:p>
    <w:p w:rsidR="0035621E" w:rsidRPr="0067113D" w:rsidRDefault="00D31332" w:rsidP="0035621E">
      <w:pPr>
        <w:pStyle w:val="affffd"/>
        <w:rPr>
          <w:noProof/>
        </w:rPr>
      </w:pPr>
      <w:r w:rsidRPr="0067113D">
        <w:rPr>
          <w:noProof/>
        </w:rPr>
        <w:lastRenderedPageBreak/>
        <w:drawing>
          <wp:inline distT="0" distB="0" distL="0" distR="0" wp14:anchorId="62B6F06B" wp14:editId="1F322C43">
            <wp:extent cx="5047710" cy="1315453"/>
            <wp:effectExtent l="0" t="0" r="635" b="0"/>
            <wp:docPr id="11" name="图片 11" descr="C:\Users\Administrator\Desktop\输出正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59" descr="C:\Users\Administrator\Desktop\输出正确.png"/>
                    <pic:cNvPicPr>
                      <a:picLocks noChangeAspect="1" noChangeArrowheads="1"/>
                    </pic:cNvPicPr>
                  </pic:nvPicPr>
                  <pic:blipFill>
                    <a:blip r:embed="rId1783">
                      <a:extLst>
                        <a:ext uri="{28A0092B-C50C-407E-A947-70E740481C1C}">
                          <a14:useLocalDpi xmlns:a14="http://schemas.microsoft.com/office/drawing/2010/main" val="0"/>
                        </a:ext>
                      </a:extLst>
                    </a:blip>
                    <a:srcRect/>
                    <a:stretch>
                      <a:fillRect/>
                    </a:stretch>
                  </pic:blipFill>
                  <pic:spPr bwMode="auto">
                    <a:xfrm>
                      <a:off x="0" y="0"/>
                      <a:ext cx="5049460" cy="1315909"/>
                    </a:xfrm>
                    <a:prstGeom prst="rect">
                      <a:avLst/>
                    </a:prstGeom>
                    <a:noFill/>
                    <a:ln>
                      <a:noFill/>
                    </a:ln>
                  </pic:spPr>
                </pic:pic>
              </a:graphicData>
            </a:graphic>
          </wp:inline>
        </w:drawing>
      </w:r>
    </w:p>
    <w:p w:rsidR="0035621E" w:rsidRPr="0067113D" w:rsidRDefault="0035621E" w:rsidP="0035621E">
      <w:pPr>
        <w:pStyle w:val="affffe"/>
        <w:rPr>
          <w:rFonts w:ascii="Times New Roman" w:hAnsi="Times New Roman"/>
        </w:rPr>
      </w:pPr>
      <w:bookmarkStart w:id="348" w:name="_Ref387759256"/>
      <w:bookmarkStart w:id="349" w:name="_Toc389658712"/>
      <w:r w:rsidRPr="0067113D">
        <w:rPr>
          <w:rFonts w:ascii="Times New Roman" w:hAnsi="Times New Roman"/>
        </w:rPr>
        <w:t>图</w:t>
      </w:r>
      <w:r w:rsidRPr="0067113D">
        <w:rPr>
          <w:rFonts w:ascii="Times New Roman" w:hAnsi="Times New Roman"/>
        </w:rPr>
        <w:t>5-</w:t>
      </w:r>
      <w:r w:rsidRPr="0067113D">
        <w:rPr>
          <w:rFonts w:ascii="Times New Roman" w:hAnsi="Times New Roman"/>
        </w:rPr>
        <w:fldChar w:fldCharType="begin"/>
      </w:r>
      <w:r w:rsidRPr="0067113D">
        <w:rPr>
          <w:rFonts w:ascii="Times New Roman" w:hAnsi="Times New Roman"/>
        </w:rPr>
        <w:instrText xml:space="preserve"> SEQ </w:instrText>
      </w:r>
      <w:r w:rsidRPr="0067113D">
        <w:rPr>
          <w:rFonts w:ascii="Times New Roman" w:hAnsi="Times New Roman"/>
        </w:rPr>
        <w:instrText>图</w:instrText>
      </w:r>
      <w:r w:rsidRPr="0067113D">
        <w:rPr>
          <w:rFonts w:ascii="Times New Roman" w:hAnsi="Times New Roman"/>
        </w:rPr>
        <w:instrText xml:space="preserve">5- \* ARABIC </w:instrText>
      </w:r>
      <w:r w:rsidRPr="0067113D">
        <w:rPr>
          <w:rFonts w:ascii="Times New Roman" w:hAnsi="Times New Roman"/>
        </w:rPr>
        <w:fldChar w:fldCharType="separate"/>
      </w:r>
      <w:r w:rsidR="004A4171">
        <w:rPr>
          <w:rFonts w:ascii="Times New Roman" w:hAnsi="Times New Roman"/>
          <w:noProof/>
        </w:rPr>
        <w:t>19</w:t>
      </w:r>
      <w:r w:rsidRPr="0067113D">
        <w:rPr>
          <w:rFonts w:ascii="Times New Roman" w:hAnsi="Times New Roman"/>
        </w:rPr>
        <w:fldChar w:fldCharType="end"/>
      </w:r>
      <w:bookmarkEnd w:id="348"/>
      <w:r w:rsidRPr="0067113D">
        <w:rPr>
          <w:rFonts w:ascii="Times New Roman" w:hAnsi="Times New Roman"/>
        </w:rPr>
        <w:t xml:space="preserve"> Chipscope</w:t>
      </w:r>
      <w:r w:rsidRPr="0067113D">
        <w:rPr>
          <w:rFonts w:ascii="Times New Roman" w:hAnsi="Times New Roman"/>
        </w:rPr>
        <w:t>提取的输出数据</w:t>
      </w:r>
      <w:bookmarkEnd w:id="349"/>
    </w:p>
    <w:p w:rsidR="00F02AAD" w:rsidRPr="0067113D" w:rsidRDefault="00436B64" w:rsidP="00CE5D68">
      <w:pPr>
        <w:pStyle w:val="affffb"/>
      </w:pPr>
      <w:r w:rsidRPr="0067113D">
        <w:t>本文中</w:t>
      </w:r>
      <w:r w:rsidR="00A17C3C" w:rsidRPr="0067113D">
        <w:t>Verilog</w:t>
      </w:r>
      <w:r w:rsidR="00A17C3C" w:rsidRPr="0067113D">
        <w:t>程序的数据是由</w:t>
      </w:r>
      <w:r w:rsidR="00A17C3C" w:rsidRPr="0067113D">
        <w:t>Matlab</w:t>
      </w:r>
      <w:r w:rsidR="00A17C3C" w:rsidRPr="0067113D">
        <w:t>生成的大量符合本文要求复矩阵，比较</w:t>
      </w:r>
      <w:r w:rsidR="00A17C3C" w:rsidRPr="0067113D">
        <w:t>Verilog</w:t>
      </w:r>
      <w:r w:rsidR="00A17C3C" w:rsidRPr="0067113D">
        <w:t>定点计算与</w:t>
      </w:r>
      <w:r w:rsidR="00A17C3C" w:rsidRPr="0067113D">
        <w:t>Matlab</w:t>
      </w:r>
      <w:r w:rsidR="00A17C3C" w:rsidRPr="0067113D">
        <w:t>浮点计算的结果。首先将大量矩阵求逆的</w:t>
      </w:r>
      <w:r w:rsidR="00F02AAD" w:rsidRPr="0067113D">
        <w:t>仿真</w:t>
      </w:r>
      <w:r w:rsidR="00A17C3C" w:rsidRPr="0067113D">
        <w:t>结果</w:t>
      </w:r>
      <w:r w:rsidR="00F02AAD" w:rsidRPr="0067113D">
        <w:t>与</w:t>
      </w:r>
      <w:r w:rsidR="00F02AAD" w:rsidRPr="0067113D">
        <w:t>Matlab</w:t>
      </w:r>
      <w:r w:rsidR="00A17C3C" w:rsidRPr="0067113D">
        <w:t>定点仿真进行对比，统计两者的误差百分比。具体比较方法</w:t>
      </w:r>
      <w:r w:rsidR="00F02AAD" w:rsidRPr="0067113D">
        <w:t>如</w:t>
      </w:r>
      <w:r w:rsidR="002A4422" w:rsidRPr="0067113D">
        <w:fldChar w:fldCharType="begin"/>
      </w:r>
      <w:r w:rsidR="00B52464" w:rsidRPr="0067113D">
        <w:instrText>REF _Ref383531160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20</w:t>
      </w:r>
      <w:r w:rsidR="002A4422" w:rsidRPr="0067113D">
        <w:fldChar w:fldCharType="end"/>
      </w:r>
      <w:r w:rsidR="00F02AAD" w:rsidRPr="0067113D">
        <w:t>所示</w:t>
      </w:r>
      <w:r w:rsidR="00A17C3C" w:rsidRPr="0067113D">
        <w:t>，根据比较结果绘出的误差曲线如</w:t>
      </w:r>
      <w:r w:rsidR="00A17C3C" w:rsidRPr="0067113D">
        <w:fldChar w:fldCharType="begin"/>
      </w:r>
      <w:r w:rsidR="00A17C3C" w:rsidRPr="0067113D">
        <w:instrText>REF _Ref383531168 \h</w:instrText>
      </w:r>
      <w:r w:rsidR="00180524" w:rsidRPr="0067113D">
        <w:instrText xml:space="preserve"> \* MERGEFORMAT </w:instrText>
      </w:r>
      <w:r w:rsidR="00A17C3C" w:rsidRPr="0067113D">
        <w:fldChar w:fldCharType="separate"/>
      </w:r>
      <w:r w:rsidR="004A4171" w:rsidRPr="0067113D">
        <w:t>图</w:t>
      </w:r>
      <w:r w:rsidR="004A4171" w:rsidRPr="0067113D">
        <w:t>5-</w:t>
      </w:r>
      <w:r w:rsidR="004A4171">
        <w:t>21</w:t>
      </w:r>
      <w:r w:rsidR="00A17C3C" w:rsidRPr="0067113D">
        <w:fldChar w:fldCharType="end"/>
      </w:r>
      <w:r w:rsidR="00A17C3C" w:rsidRPr="0067113D">
        <w:t>所示。</w:t>
      </w:r>
    </w:p>
    <w:p w:rsidR="00717421" w:rsidRPr="0067113D" w:rsidRDefault="00B372BC" w:rsidP="00717421">
      <w:pPr>
        <w:pStyle w:val="affffd"/>
      </w:pPr>
      <w:r w:rsidRPr="0067113D">
        <w:object w:dxaOrig="6722" w:dyaOrig="6557">
          <v:shape id="_x0000_i1989" type="#_x0000_t75" style="width:245.6pt;height:235.15pt" o:ole="">
            <v:imagedata r:id="rId1784" o:title=""/>
          </v:shape>
          <o:OLEObject Type="Embed" ProgID="Visio.Drawing.11" ShapeID="_x0000_i1989" DrawAspect="Content" ObjectID="_1463407577" r:id="rId1785"/>
        </w:object>
      </w:r>
    </w:p>
    <w:p w:rsidR="00F02AAD" w:rsidRPr="0067113D" w:rsidRDefault="002452CC" w:rsidP="00E9285C">
      <w:pPr>
        <w:pStyle w:val="affffe"/>
        <w:rPr>
          <w:rFonts w:ascii="Times New Roman" w:hAnsi="Times New Roman"/>
        </w:rPr>
      </w:pPr>
      <w:bookmarkStart w:id="350" w:name="_Ref383531160"/>
      <w:bookmarkStart w:id="351" w:name="_Toc389658713"/>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20</w:t>
      </w:r>
      <w:r w:rsidR="002A4422" w:rsidRPr="0067113D">
        <w:rPr>
          <w:rFonts w:ascii="Times New Roman" w:hAnsi="Times New Roman"/>
          <w:noProof/>
        </w:rPr>
        <w:fldChar w:fldCharType="end"/>
      </w:r>
      <w:bookmarkEnd w:id="350"/>
      <w:r w:rsidR="00717421" w:rsidRPr="0067113D">
        <w:rPr>
          <w:rFonts w:ascii="Times New Roman" w:hAnsi="Times New Roman"/>
        </w:rPr>
        <w:t xml:space="preserve"> Verilog</w:t>
      </w:r>
      <w:r w:rsidR="00717421" w:rsidRPr="0067113D">
        <w:rPr>
          <w:rFonts w:ascii="Times New Roman" w:hAnsi="Times New Roman"/>
        </w:rPr>
        <w:t>定点与</w:t>
      </w:r>
      <w:r w:rsidR="00717421" w:rsidRPr="0067113D">
        <w:rPr>
          <w:rFonts w:ascii="Times New Roman" w:hAnsi="Times New Roman"/>
        </w:rPr>
        <w:t>Matlab</w:t>
      </w:r>
      <w:r w:rsidR="00A17C3C" w:rsidRPr="0067113D">
        <w:rPr>
          <w:rFonts w:ascii="Times New Roman" w:hAnsi="Times New Roman"/>
        </w:rPr>
        <w:t>定</w:t>
      </w:r>
      <w:r w:rsidR="00717421" w:rsidRPr="0067113D">
        <w:rPr>
          <w:rFonts w:ascii="Times New Roman" w:hAnsi="Times New Roman"/>
        </w:rPr>
        <w:t>点计算的对比方法</w:t>
      </w:r>
      <w:bookmarkEnd w:id="351"/>
    </w:p>
    <w:p w:rsidR="00717421" w:rsidRPr="0067113D" w:rsidRDefault="004224CB" w:rsidP="00717421">
      <w:pPr>
        <w:pStyle w:val="affffd"/>
      </w:pPr>
      <w:r>
        <w:rPr>
          <w:noProof/>
        </w:rPr>
        <w:lastRenderedPageBreak/>
        <w:drawing>
          <wp:inline distT="0" distB="0" distL="0" distR="0">
            <wp:extent cx="4310199" cy="32372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6"/>
                    <pic:cNvPicPr>
                      <a:picLocks noChangeAspect="1" noChangeArrowheads="1"/>
                    </pic:cNvPicPr>
                  </pic:nvPicPr>
                  <pic:blipFill>
                    <a:blip r:embed="rId1786">
                      <a:extLst>
                        <a:ext uri="{28A0092B-C50C-407E-A947-70E740481C1C}">
                          <a14:useLocalDpi xmlns:a14="http://schemas.microsoft.com/office/drawing/2010/main" val="0"/>
                        </a:ext>
                      </a:extLst>
                    </a:blip>
                    <a:srcRect/>
                    <a:stretch>
                      <a:fillRect/>
                    </a:stretch>
                  </pic:blipFill>
                  <pic:spPr bwMode="auto">
                    <a:xfrm>
                      <a:off x="0" y="0"/>
                      <a:ext cx="4311461" cy="3238219"/>
                    </a:xfrm>
                    <a:prstGeom prst="rect">
                      <a:avLst/>
                    </a:prstGeom>
                    <a:noFill/>
                    <a:ln>
                      <a:noFill/>
                    </a:ln>
                  </pic:spPr>
                </pic:pic>
              </a:graphicData>
            </a:graphic>
          </wp:inline>
        </w:drawing>
      </w:r>
    </w:p>
    <w:p w:rsidR="00F02AAD" w:rsidRPr="0067113D" w:rsidRDefault="002452CC" w:rsidP="00E9285C">
      <w:pPr>
        <w:pStyle w:val="affffe"/>
        <w:rPr>
          <w:rFonts w:ascii="Times New Roman" w:hAnsi="Times New Roman"/>
        </w:rPr>
      </w:pPr>
      <w:bookmarkStart w:id="352" w:name="_Ref383531168"/>
      <w:bookmarkStart w:id="353" w:name="_Toc389658714"/>
      <w:r w:rsidRPr="0067113D">
        <w:rPr>
          <w:rFonts w:ascii="Times New Roman" w:hAnsi="Times New Roman"/>
        </w:rPr>
        <w:t>图</w:t>
      </w:r>
      <w:r w:rsidRPr="0067113D">
        <w:rPr>
          <w:rFonts w:ascii="Times New Roman" w:hAnsi="Times New Roman"/>
        </w:rPr>
        <w:t>5-</w:t>
      </w:r>
      <w:r w:rsidR="002A4422" w:rsidRPr="0067113D">
        <w:rPr>
          <w:rFonts w:ascii="Times New Roman" w:hAnsi="Times New Roman"/>
        </w:rPr>
        <w:fldChar w:fldCharType="begin"/>
      </w:r>
      <w:r w:rsidR="004E3FB5" w:rsidRPr="0067113D">
        <w:rPr>
          <w:rFonts w:ascii="Times New Roman" w:hAnsi="Times New Roman"/>
        </w:rPr>
        <w:instrText xml:space="preserve"> SEQ </w:instrText>
      </w:r>
      <w:r w:rsidR="004E3FB5" w:rsidRPr="0067113D">
        <w:rPr>
          <w:rFonts w:ascii="Times New Roman" w:hAnsi="Times New Roman"/>
        </w:rPr>
        <w:instrText>图</w:instrText>
      </w:r>
      <w:r w:rsidR="004E3FB5" w:rsidRPr="0067113D">
        <w:rPr>
          <w:rFonts w:ascii="Times New Roman" w:hAnsi="Times New Roman"/>
        </w:rPr>
        <w:instrText xml:space="preserve">5- \* ARABIC </w:instrText>
      </w:r>
      <w:r w:rsidR="002A4422" w:rsidRPr="0067113D">
        <w:rPr>
          <w:rFonts w:ascii="Times New Roman" w:hAnsi="Times New Roman"/>
        </w:rPr>
        <w:fldChar w:fldCharType="separate"/>
      </w:r>
      <w:r w:rsidR="004A4171">
        <w:rPr>
          <w:rFonts w:ascii="Times New Roman" w:hAnsi="Times New Roman"/>
          <w:noProof/>
        </w:rPr>
        <w:t>21</w:t>
      </w:r>
      <w:r w:rsidR="002A4422" w:rsidRPr="0067113D">
        <w:rPr>
          <w:rFonts w:ascii="Times New Roman" w:hAnsi="Times New Roman"/>
          <w:noProof/>
        </w:rPr>
        <w:fldChar w:fldCharType="end"/>
      </w:r>
      <w:bookmarkEnd w:id="352"/>
      <w:r w:rsidR="00717421" w:rsidRPr="0067113D">
        <w:rPr>
          <w:rFonts w:ascii="Times New Roman" w:hAnsi="Times New Roman"/>
        </w:rPr>
        <w:t xml:space="preserve"> Verilog</w:t>
      </w:r>
      <w:r w:rsidR="00717421" w:rsidRPr="0067113D">
        <w:rPr>
          <w:rFonts w:ascii="Times New Roman" w:hAnsi="Times New Roman"/>
        </w:rPr>
        <w:t>结果与</w:t>
      </w:r>
      <w:r w:rsidR="00717421" w:rsidRPr="0067113D">
        <w:rPr>
          <w:rFonts w:ascii="Times New Roman" w:hAnsi="Times New Roman"/>
        </w:rPr>
        <w:t>Matlab</w:t>
      </w:r>
      <w:r w:rsidR="00A17C3C" w:rsidRPr="0067113D">
        <w:rPr>
          <w:rFonts w:ascii="Times New Roman" w:hAnsi="Times New Roman"/>
        </w:rPr>
        <w:t>定</w:t>
      </w:r>
      <w:r w:rsidR="00717421" w:rsidRPr="0067113D">
        <w:rPr>
          <w:rFonts w:ascii="Times New Roman" w:hAnsi="Times New Roman"/>
        </w:rPr>
        <w:t>点结果比较</w:t>
      </w:r>
      <w:bookmarkEnd w:id="353"/>
    </w:p>
    <w:p w:rsidR="00234465" w:rsidRPr="0067113D" w:rsidRDefault="00A17C3C" w:rsidP="00CE5D68">
      <w:pPr>
        <w:pStyle w:val="affffb"/>
      </w:pPr>
      <w:r w:rsidRPr="0067113D">
        <w:t>分析</w:t>
      </w:r>
      <w:r w:rsidR="002A4422" w:rsidRPr="0067113D">
        <w:fldChar w:fldCharType="begin"/>
      </w:r>
      <w:r w:rsidR="00B52464" w:rsidRPr="0067113D">
        <w:instrText>REF _Ref383531168 \h</w:instrText>
      </w:r>
      <w:r w:rsidR="00180524" w:rsidRPr="0067113D">
        <w:instrText xml:space="preserve"> \* MERGEFORMAT </w:instrText>
      </w:r>
      <w:r w:rsidR="002A4422" w:rsidRPr="0067113D">
        <w:fldChar w:fldCharType="separate"/>
      </w:r>
      <w:r w:rsidR="004A4171" w:rsidRPr="0067113D">
        <w:t>图</w:t>
      </w:r>
      <w:r w:rsidR="004A4171" w:rsidRPr="0067113D">
        <w:t>5-</w:t>
      </w:r>
      <w:r w:rsidR="004A4171">
        <w:t>21</w:t>
      </w:r>
      <w:r w:rsidR="002A4422" w:rsidRPr="0067113D">
        <w:fldChar w:fldCharType="end"/>
      </w:r>
      <w:r w:rsidRPr="0067113D">
        <w:t>的</w:t>
      </w:r>
      <w:r w:rsidR="00F02AAD" w:rsidRPr="0067113D">
        <w:t>对比结果，</w:t>
      </w:r>
      <w:r w:rsidR="00364D1C" w:rsidRPr="0067113D">
        <w:t>Verilog</w:t>
      </w:r>
      <w:r w:rsidR="00364D1C" w:rsidRPr="0067113D">
        <w:t>仿真结果与</w:t>
      </w:r>
      <w:r w:rsidR="00364D1C" w:rsidRPr="0067113D">
        <w:t>Matlab</w:t>
      </w:r>
      <w:r w:rsidR="00364D1C" w:rsidRPr="0067113D">
        <w:t>定点仿真结果的误差在</w:t>
      </w:r>
      <w:r w:rsidR="00364D1C" w:rsidRPr="0067113D">
        <w:rPr>
          <w:position w:val="-6"/>
        </w:rPr>
        <w:object w:dxaOrig="400" w:dyaOrig="320">
          <v:shape id="_x0000_i1990" type="#_x0000_t75" style="width:21.5pt;height:16.25pt" o:ole="">
            <v:imagedata r:id="rId1787" o:title=""/>
          </v:shape>
          <o:OLEObject Type="Embed" ProgID="Equation.DSMT4" ShapeID="_x0000_i1990" DrawAspect="Content" ObjectID="_1463407578" r:id="rId1788"/>
        </w:object>
      </w:r>
      <w:r w:rsidR="00364D1C" w:rsidRPr="0067113D">
        <w:t>数量级，误差较小。</w:t>
      </w:r>
    </w:p>
    <w:p w:rsidR="00364D1C" w:rsidRPr="0067113D" w:rsidRDefault="00364D1C" w:rsidP="00364D1C">
      <w:pPr>
        <w:pStyle w:val="affffd"/>
        <w:rPr>
          <w:noProof/>
        </w:rPr>
      </w:pPr>
      <w:r w:rsidRPr="0067113D">
        <w:rPr>
          <w:noProof/>
        </w:rPr>
        <w:drawing>
          <wp:inline distT="0" distB="0" distL="0" distR="0" wp14:anchorId="696E9E4C" wp14:editId="53BBB01C">
            <wp:extent cx="4131174" cy="3098381"/>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9">
                      <a:extLst>
                        <a:ext uri="{28A0092B-C50C-407E-A947-70E740481C1C}">
                          <a14:useLocalDpi xmlns:a14="http://schemas.microsoft.com/office/drawing/2010/main" val="0"/>
                        </a:ext>
                      </a:extLst>
                    </a:blip>
                    <a:srcRect/>
                    <a:stretch>
                      <a:fillRect/>
                    </a:stretch>
                  </pic:blipFill>
                  <pic:spPr bwMode="auto">
                    <a:xfrm>
                      <a:off x="0" y="0"/>
                      <a:ext cx="4137212" cy="3102909"/>
                    </a:xfrm>
                    <a:prstGeom prst="rect">
                      <a:avLst/>
                    </a:prstGeom>
                    <a:noFill/>
                    <a:ln>
                      <a:noFill/>
                    </a:ln>
                  </pic:spPr>
                </pic:pic>
              </a:graphicData>
            </a:graphic>
          </wp:inline>
        </w:drawing>
      </w:r>
    </w:p>
    <w:p w:rsidR="002F5B57" w:rsidRPr="0067113D" w:rsidRDefault="002F5B57" w:rsidP="002F5B57">
      <w:pPr>
        <w:pStyle w:val="affffe"/>
        <w:rPr>
          <w:rFonts w:ascii="Times New Roman" w:hAnsi="Times New Roman"/>
          <w:color w:val="FF0000"/>
        </w:rPr>
      </w:pPr>
      <w:bookmarkStart w:id="354" w:name="_Ref384713798"/>
      <w:bookmarkStart w:id="355" w:name="_Toc389658715"/>
      <w:r w:rsidRPr="0067113D">
        <w:rPr>
          <w:rFonts w:ascii="Times New Roman" w:hAnsi="Times New Roman"/>
        </w:rPr>
        <w:t>图</w:t>
      </w:r>
      <w:r w:rsidRPr="0067113D">
        <w:rPr>
          <w:rFonts w:ascii="Times New Roman" w:hAnsi="Times New Roman"/>
        </w:rPr>
        <w:t>5-</w:t>
      </w:r>
      <w:r w:rsidRPr="0067113D">
        <w:rPr>
          <w:rFonts w:ascii="Times New Roman" w:hAnsi="Times New Roman"/>
        </w:rPr>
        <w:fldChar w:fldCharType="begin"/>
      </w:r>
      <w:r w:rsidRPr="0067113D">
        <w:rPr>
          <w:rFonts w:ascii="Times New Roman" w:hAnsi="Times New Roman"/>
        </w:rPr>
        <w:instrText xml:space="preserve"> SEQ </w:instrText>
      </w:r>
      <w:r w:rsidRPr="0067113D">
        <w:rPr>
          <w:rFonts w:ascii="Times New Roman" w:hAnsi="Times New Roman"/>
        </w:rPr>
        <w:instrText>图</w:instrText>
      </w:r>
      <w:r w:rsidRPr="0067113D">
        <w:rPr>
          <w:rFonts w:ascii="Times New Roman" w:hAnsi="Times New Roman"/>
        </w:rPr>
        <w:instrText xml:space="preserve">5- \* ARABIC </w:instrText>
      </w:r>
      <w:r w:rsidRPr="0067113D">
        <w:rPr>
          <w:rFonts w:ascii="Times New Roman" w:hAnsi="Times New Roman"/>
        </w:rPr>
        <w:fldChar w:fldCharType="separate"/>
      </w:r>
      <w:r w:rsidR="004A4171">
        <w:rPr>
          <w:rFonts w:ascii="Times New Roman" w:hAnsi="Times New Roman"/>
          <w:noProof/>
        </w:rPr>
        <w:t>22</w:t>
      </w:r>
      <w:r w:rsidRPr="0067113D">
        <w:rPr>
          <w:rFonts w:ascii="Times New Roman" w:hAnsi="Times New Roman"/>
        </w:rPr>
        <w:fldChar w:fldCharType="end"/>
      </w:r>
      <w:bookmarkEnd w:id="354"/>
      <w:r w:rsidRPr="0067113D">
        <w:rPr>
          <w:rFonts w:ascii="Times New Roman" w:hAnsi="Times New Roman"/>
        </w:rPr>
        <w:t xml:space="preserve"> Verilog</w:t>
      </w:r>
      <w:r w:rsidRPr="0067113D">
        <w:rPr>
          <w:rFonts w:ascii="Times New Roman" w:hAnsi="Times New Roman"/>
        </w:rPr>
        <w:t>与</w:t>
      </w:r>
      <w:r w:rsidRPr="0067113D">
        <w:rPr>
          <w:rFonts w:ascii="Times New Roman" w:hAnsi="Times New Roman"/>
        </w:rPr>
        <w:t>Matlab</w:t>
      </w:r>
      <w:r w:rsidRPr="0067113D">
        <w:rPr>
          <w:rFonts w:ascii="Times New Roman" w:hAnsi="Times New Roman"/>
        </w:rPr>
        <w:t>定点对比的联合算法均衡仿真</w:t>
      </w:r>
      <w:bookmarkEnd w:id="355"/>
    </w:p>
    <w:p w:rsidR="00364D1C" w:rsidRPr="0067113D" w:rsidRDefault="00364D1C" w:rsidP="00A17C3C">
      <w:pPr>
        <w:pStyle w:val="affffb"/>
      </w:pPr>
      <w:r w:rsidRPr="0067113D">
        <w:t>经过大量仿真统计，对</w:t>
      </w:r>
      <w:r w:rsidRPr="0067113D">
        <w:t>OFDM</w:t>
      </w:r>
      <w:r w:rsidRPr="0067113D">
        <w:t>系统中的分时</w:t>
      </w:r>
      <w:r w:rsidRPr="0067113D">
        <w:t>ADC</w:t>
      </w:r>
      <w:r w:rsidRPr="0067113D">
        <w:t>失配误差和信道进行联合均衡，</w:t>
      </w:r>
      <w:r w:rsidR="002F5B57" w:rsidRPr="0067113D">
        <w:rPr>
          <w:color w:val="FF0000"/>
        </w:rPr>
        <w:fldChar w:fldCharType="begin"/>
      </w:r>
      <w:r w:rsidR="002F5B57" w:rsidRPr="0067113D">
        <w:rPr>
          <w:color w:val="FF0000"/>
        </w:rPr>
        <w:instrText xml:space="preserve"> REF _Ref384713798 \h </w:instrText>
      </w:r>
      <w:r w:rsidR="00180524" w:rsidRPr="0067113D">
        <w:rPr>
          <w:color w:val="FF0000"/>
        </w:rPr>
        <w:instrText xml:space="preserve"> \* MERGEFORMAT </w:instrText>
      </w:r>
      <w:r w:rsidR="002F5B57" w:rsidRPr="0067113D">
        <w:rPr>
          <w:color w:val="FF0000"/>
        </w:rPr>
      </w:r>
      <w:r w:rsidR="002F5B57" w:rsidRPr="0067113D">
        <w:rPr>
          <w:color w:val="FF0000"/>
        </w:rPr>
        <w:fldChar w:fldCharType="separate"/>
      </w:r>
      <w:r w:rsidR="004A4171" w:rsidRPr="0067113D">
        <w:t>图</w:t>
      </w:r>
      <w:r w:rsidR="004A4171" w:rsidRPr="0067113D">
        <w:t>5-</w:t>
      </w:r>
      <w:r w:rsidR="004A4171">
        <w:t>22</w:t>
      </w:r>
      <w:r w:rsidR="002F5B57" w:rsidRPr="0067113D">
        <w:rPr>
          <w:color w:val="FF0000"/>
        </w:rPr>
        <w:fldChar w:fldCharType="end"/>
      </w:r>
      <w:r w:rsidRPr="0067113D">
        <w:t>均衡后的</w:t>
      </w:r>
      <w:r w:rsidRPr="0067113D">
        <w:t>OFDM</w:t>
      </w:r>
      <w:r w:rsidRPr="0067113D">
        <w:t>系统</w:t>
      </w:r>
      <w:r w:rsidRPr="0067113D">
        <w:t>BER</w:t>
      </w:r>
      <w:r w:rsidRPr="0067113D">
        <w:t>曲线，均衡后的</w:t>
      </w:r>
      <w:r w:rsidRPr="0067113D">
        <w:t>BER</w:t>
      </w:r>
      <w:r w:rsidRPr="0067113D">
        <w:t>曲线与</w:t>
      </w:r>
      <w:r w:rsidRPr="0067113D">
        <w:t>Matlab</w:t>
      </w:r>
      <w:r w:rsidRPr="0067113D">
        <w:t>定</w:t>
      </w:r>
      <w:r w:rsidRPr="0067113D">
        <w:lastRenderedPageBreak/>
        <w:t>点仿真值及无失配误差时的理想值较接近，因此可以说明本文联合算法及其实现结构方案是可行的。</w:t>
      </w:r>
    </w:p>
    <w:p w:rsidR="00A17C3C" w:rsidRPr="0067113D" w:rsidRDefault="00A17C3C" w:rsidP="00A17C3C">
      <w:pPr>
        <w:pStyle w:val="affffb"/>
      </w:pPr>
      <w:r w:rsidRPr="0067113D">
        <w:t>由于本文方案最终的硬件平台为</w:t>
      </w:r>
      <w:r w:rsidRPr="0067113D">
        <w:t>Xilinx Virtex6 ML605</w:t>
      </w:r>
      <w:r w:rsidRPr="0067113D">
        <w:t>评估开发板，在</w:t>
      </w:r>
      <w:r w:rsidRPr="0067113D">
        <w:t>Xilinx ISE 13.3</w:t>
      </w:r>
      <w:r w:rsidRPr="0067113D">
        <w:t>中进行综合及布局布线。</w:t>
      </w:r>
      <w:r w:rsidR="00016833" w:rsidRPr="0067113D">
        <w:t>经过静态时序分析，电路最高时钟频率可达</w:t>
      </w:r>
      <w:r w:rsidR="00016833" w:rsidRPr="0067113D">
        <w:t>251.2MHz</w:t>
      </w:r>
      <w:r w:rsidR="00016833" w:rsidRPr="0067113D">
        <w:t>，</w:t>
      </w:r>
      <w:r w:rsidRPr="0067113D">
        <w:t>资源消耗</w:t>
      </w:r>
      <w:r w:rsidR="007641BB" w:rsidRPr="0067113D">
        <w:t>如</w:t>
      </w:r>
      <w:r w:rsidR="007641BB" w:rsidRPr="0067113D">
        <w:fldChar w:fldCharType="begin"/>
      </w:r>
      <w:r w:rsidR="007641BB" w:rsidRPr="0067113D">
        <w:instrText xml:space="preserve"> REF _Ref384713890 \h </w:instrText>
      </w:r>
      <w:r w:rsidR="00180524" w:rsidRPr="0067113D">
        <w:instrText xml:space="preserve"> \* MERGEFORMAT </w:instrText>
      </w:r>
      <w:r w:rsidR="007641BB" w:rsidRPr="0067113D">
        <w:fldChar w:fldCharType="separate"/>
      </w:r>
      <w:r w:rsidR="004A4171" w:rsidRPr="0067113D">
        <w:t>表</w:t>
      </w:r>
      <w:r w:rsidR="004A4171" w:rsidRPr="0067113D">
        <w:t>5-</w:t>
      </w:r>
      <w:r w:rsidR="004A4171">
        <w:t>7</w:t>
      </w:r>
      <w:r w:rsidR="007641BB" w:rsidRPr="0067113D">
        <w:fldChar w:fldCharType="end"/>
      </w:r>
      <w:r w:rsidR="00016833" w:rsidRPr="0067113D">
        <w:t>所示</w:t>
      </w:r>
      <w:r w:rsidR="007641BB" w:rsidRPr="0067113D">
        <w:t>。</w:t>
      </w:r>
    </w:p>
    <w:p w:rsidR="00B2094C" w:rsidRPr="0067113D" w:rsidRDefault="007641BB" w:rsidP="00850D43">
      <w:pPr>
        <w:pStyle w:val="aff3"/>
        <w:rPr>
          <w:rFonts w:ascii="Times New Roman" w:hAnsi="Times New Roman"/>
        </w:rPr>
      </w:pPr>
      <w:bookmarkStart w:id="356" w:name="_Ref384713890"/>
      <w:bookmarkStart w:id="357" w:name="_Toc387753862"/>
      <w:r w:rsidRPr="0067113D">
        <w:rPr>
          <w:rFonts w:ascii="Times New Roman" w:hAnsi="Times New Roman"/>
        </w:rPr>
        <w:t>表</w:t>
      </w:r>
      <w:r w:rsidRPr="0067113D">
        <w:rPr>
          <w:rFonts w:ascii="Times New Roman" w:hAnsi="Times New Roman"/>
        </w:rPr>
        <w:t>5-</w:t>
      </w:r>
      <w:r w:rsidRPr="0067113D">
        <w:rPr>
          <w:rFonts w:ascii="Times New Roman" w:hAnsi="Times New Roman"/>
        </w:rPr>
        <w:fldChar w:fldCharType="begin"/>
      </w:r>
      <w:r w:rsidRPr="0067113D">
        <w:rPr>
          <w:rFonts w:ascii="Times New Roman" w:hAnsi="Times New Roman"/>
        </w:rPr>
        <w:instrText xml:space="preserve"> SEQ </w:instrText>
      </w:r>
      <w:r w:rsidRPr="0067113D">
        <w:rPr>
          <w:rFonts w:ascii="Times New Roman" w:hAnsi="Times New Roman"/>
        </w:rPr>
        <w:instrText>表</w:instrText>
      </w:r>
      <w:r w:rsidRPr="0067113D">
        <w:rPr>
          <w:rFonts w:ascii="Times New Roman" w:hAnsi="Times New Roman"/>
        </w:rPr>
        <w:instrText xml:space="preserve">5- \* ARABIC </w:instrText>
      </w:r>
      <w:r w:rsidRPr="0067113D">
        <w:rPr>
          <w:rFonts w:ascii="Times New Roman" w:hAnsi="Times New Roman"/>
        </w:rPr>
        <w:fldChar w:fldCharType="separate"/>
      </w:r>
      <w:r w:rsidR="004A4171">
        <w:rPr>
          <w:rFonts w:ascii="Times New Roman" w:hAnsi="Times New Roman"/>
          <w:noProof/>
        </w:rPr>
        <w:t>7</w:t>
      </w:r>
      <w:r w:rsidRPr="0067113D">
        <w:rPr>
          <w:rFonts w:ascii="Times New Roman" w:hAnsi="Times New Roman"/>
        </w:rPr>
        <w:fldChar w:fldCharType="end"/>
      </w:r>
      <w:bookmarkEnd w:id="356"/>
      <w:r w:rsidRPr="0067113D">
        <w:rPr>
          <w:rFonts w:ascii="Times New Roman" w:hAnsi="Times New Roman"/>
        </w:rPr>
        <w:t xml:space="preserve"> </w:t>
      </w:r>
      <w:r w:rsidR="00A17C3C" w:rsidRPr="0067113D">
        <w:rPr>
          <w:rFonts w:ascii="Times New Roman" w:hAnsi="Times New Roman"/>
        </w:rPr>
        <w:t>联合算法电路综合结果</w:t>
      </w:r>
      <w:bookmarkEnd w:id="357"/>
    </w:p>
    <w:tbl>
      <w:tblPr>
        <w:tblW w:w="3980" w:type="pct"/>
        <w:jc w:val="center"/>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3461"/>
        <w:gridCol w:w="850"/>
        <w:gridCol w:w="1278"/>
        <w:gridCol w:w="1276"/>
      </w:tblGrid>
      <w:tr w:rsidR="0061383E" w:rsidRPr="0067113D" w:rsidTr="00180524">
        <w:trPr>
          <w:tblCellSpacing w:w="0" w:type="dxa"/>
          <w:jc w:val="center"/>
        </w:trPr>
        <w:tc>
          <w:tcPr>
            <w:tcW w:w="4071"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rsidR="0061383E" w:rsidRPr="0067113D" w:rsidRDefault="0061383E" w:rsidP="0061383E">
            <w:pPr>
              <w:widowControl/>
              <w:spacing w:line="360" w:lineRule="exact"/>
              <w:jc w:val="center"/>
              <w:rPr>
                <w:kern w:val="0"/>
                <w:sz w:val="21"/>
                <w:szCs w:val="21"/>
              </w:rPr>
            </w:pPr>
            <w:r w:rsidRPr="0067113D">
              <w:rPr>
                <w:b/>
                <w:bCs/>
                <w:kern w:val="0"/>
                <w:sz w:val="21"/>
                <w:szCs w:val="21"/>
              </w:rPr>
              <w:t>Device Utilization Summary (estimated values)</w:t>
            </w:r>
          </w:p>
        </w:tc>
        <w:tc>
          <w:tcPr>
            <w:tcW w:w="929" w:type="pct"/>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rsidR="0061383E" w:rsidRPr="0067113D" w:rsidRDefault="0061383E" w:rsidP="00180524">
            <w:pPr>
              <w:widowControl/>
              <w:wordWrap w:val="0"/>
              <w:spacing w:line="360" w:lineRule="exact"/>
              <w:ind w:right="105"/>
              <w:jc w:val="right"/>
              <w:rPr>
                <w:kern w:val="0"/>
                <w:sz w:val="21"/>
                <w:szCs w:val="21"/>
              </w:rPr>
            </w:pPr>
          </w:p>
        </w:tc>
      </w:tr>
      <w:tr w:rsidR="0061383E" w:rsidRPr="0067113D" w:rsidTr="00180524">
        <w:trPr>
          <w:tblCellSpacing w:w="0" w:type="dxa"/>
          <w:jc w:val="center"/>
        </w:trPr>
        <w:tc>
          <w:tcPr>
            <w:tcW w:w="2521" w:type="pct"/>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rsidR="0061383E" w:rsidRPr="0067113D" w:rsidRDefault="0061383E" w:rsidP="0061383E">
            <w:pPr>
              <w:widowControl/>
              <w:spacing w:line="360" w:lineRule="exact"/>
              <w:jc w:val="left"/>
              <w:rPr>
                <w:kern w:val="0"/>
                <w:sz w:val="21"/>
                <w:szCs w:val="21"/>
              </w:rPr>
            </w:pPr>
            <w:r w:rsidRPr="0067113D">
              <w:rPr>
                <w:b/>
                <w:bCs/>
                <w:kern w:val="0"/>
                <w:sz w:val="21"/>
                <w:szCs w:val="21"/>
              </w:rPr>
              <w:t>Logic Utilization</w:t>
            </w:r>
          </w:p>
        </w:tc>
        <w:tc>
          <w:tcPr>
            <w:tcW w:w="619" w:type="pct"/>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rsidR="0061383E" w:rsidRPr="0067113D" w:rsidRDefault="0061383E" w:rsidP="0061383E">
            <w:pPr>
              <w:widowControl/>
              <w:spacing w:line="360" w:lineRule="exact"/>
              <w:jc w:val="left"/>
              <w:rPr>
                <w:kern w:val="0"/>
                <w:sz w:val="21"/>
                <w:szCs w:val="21"/>
              </w:rPr>
            </w:pPr>
            <w:r w:rsidRPr="0067113D">
              <w:rPr>
                <w:b/>
                <w:bCs/>
                <w:kern w:val="0"/>
                <w:sz w:val="21"/>
                <w:szCs w:val="21"/>
              </w:rPr>
              <w:t>Used</w:t>
            </w:r>
          </w:p>
        </w:tc>
        <w:tc>
          <w:tcPr>
            <w:tcW w:w="930" w:type="pct"/>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rsidR="0061383E" w:rsidRPr="0067113D" w:rsidRDefault="0061383E" w:rsidP="0061383E">
            <w:pPr>
              <w:widowControl/>
              <w:spacing w:line="360" w:lineRule="exact"/>
              <w:jc w:val="left"/>
              <w:rPr>
                <w:kern w:val="0"/>
                <w:sz w:val="21"/>
                <w:szCs w:val="21"/>
              </w:rPr>
            </w:pPr>
            <w:r w:rsidRPr="0067113D">
              <w:rPr>
                <w:b/>
                <w:bCs/>
                <w:kern w:val="0"/>
                <w:sz w:val="21"/>
                <w:szCs w:val="21"/>
              </w:rPr>
              <w:t>Available</w:t>
            </w:r>
          </w:p>
        </w:tc>
        <w:tc>
          <w:tcPr>
            <w:tcW w:w="929" w:type="pct"/>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rsidR="0061383E" w:rsidRPr="0067113D" w:rsidRDefault="0061383E" w:rsidP="0061383E">
            <w:pPr>
              <w:widowControl/>
              <w:spacing w:line="360" w:lineRule="exact"/>
              <w:jc w:val="left"/>
              <w:rPr>
                <w:kern w:val="0"/>
                <w:sz w:val="21"/>
                <w:szCs w:val="21"/>
              </w:rPr>
            </w:pPr>
            <w:r w:rsidRPr="0067113D">
              <w:rPr>
                <w:b/>
                <w:bCs/>
                <w:kern w:val="0"/>
                <w:sz w:val="21"/>
                <w:szCs w:val="21"/>
              </w:rPr>
              <w:t>Utilization</w:t>
            </w:r>
          </w:p>
        </w:tc>
      </w:tr>
      <w:tr w:rsidR="0061383E" w:rsidRPr="0067113D" w:rsidTr="00016833">
        <w:trPr>
          <w:tblCellSpacing w:w="0" w:type="dxa"/>
          <w:jc w:val="center"/>
        </w:trPr>
        <w:tc>
          <w:tcPr>
            <w:tcW w:w="2521"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left"/>
              <w:rPr>
                <w:kern w:val="0"/>
                <w:sz w:val="21"/>
                <w:szCs w:val="21"/>
              </w:rPr>
            </w:pPr>
            <w:r w:rsidRPr="0067113D">
              <w:rPr>
                <w:kern w:val="0"/>
                <w:sz w:val="21"/>
                <w:szCs w:val="21"/>
              </w:rPr>
              <w:t>Number of Slice Registers</w:t>
            </w:r>
          </w:p>
        </w:tc>
        <w:tc>
          <w:tcPr>
            <w:tcW w:w="61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66411</w:t>
            </w:r>
          </w:p>
        </w:tc>
        <w:tc>
          <w:tcPr>
            <w:tcW w:w="930"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301440</w:t>
            </w:r>
          </w:p>
        </w:tc>
        <w:tc>
          <w:tcPr>
            <w:tcW w:w="92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22%</w:t>
            </w:r>
          </w:p>
        </w:tc>
      </w:tr>
      <w:tr w:rsidR="0061383E" w:rsidRPr="0067113D" w:rsidTr="00016833">
        <w:trPr>
          <w:tblCellSpacing w:w="0" w:type="dxa"/>
          <w:jc w:val="center"/>
        </w:trPr>
        <w:tc>
          <w:tcPr>
            <w:tcW w:w="2521"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left"/>
              <w:rPr>
                <w:kern w:val="0"/>
                <w:sz w:val="21"/>
                <w:szCs w:val="21"/>
              </w:rPr>
            </w:pPr>
            <w:r w:rsidRPr="0067113D">
              <w:rPr>
                <w:kern w:val="0"/>
                <w:sz w:val="21"/>
                <w:szCs w:val="21"/>
              </w:rPr>
              <w:t>Number of Slice LUTs</w:t>
            </w:r>
          </w:p>
        </w:tc>
        <w:tc>
          <w:tcPr>
            <w:tcW w:w="61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33355</w:t>
            </w:r>
          </w:p>
        </w:tc>
        <w:tc>
          <w:tcPr>
            <w:tcW w:w="930"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150720</w:t>
            </w:r>
          </w:p>
        </w:tc>
        <w:tc>
          <w:tcPr>
            <w:tcW w:w="92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22%</w:t>
            </w:r>
          </w:p>
        </w:tc>
      </w:tr>
      <w:tr w:rsidR="0061383E" w:rsidRPr="0067113D" w:rsidTr="00016833">
        <w:trPr>
          <w:tblCellSpacing w:w="0" w:type="dxa"/>
          <w:jc w:val="center"/>
        </w:trPr>
        <w:tc>
          <w:tcPr>
            <w:tcW w:w="2521"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left"/>
              <w:rPr>
                <w:kern w:val="0"/>
                <w:sz w:val="21"/>
                <w:szCs w:val="21"/>
              </w:rPr>
            </w:pPr>
            <w:r w:rsidRPr="0067113D">
              <w:rPr>
                <w:kern w:val="0"/>
                <w:sz w:val="21"/>
                <w:szCs w:val="21"/>
              </w:rPr>
              <w:t>Number of fully used LUT-FF pairs</w:t>
            </w:r>
          </w:p>
        </w:tc>
        <w:tc>
          <w:tcPr>
            <w:tcW w:w="61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27137</w:t>
            </w:r>
          </w:p>
        </w:tc>
        <w:tc>
          <w:tcPr>
            <w:tcW w:w="930"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72629</w:t>
            </w:r>
          </w:p>
        </w:tc>
        <w:tc>
          <w:tcPr>
            <w:tcW w:w="92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37%</w:t>
            </w:r>
          </w:p>
        </w:tc>
      </w:tr>
      <w:tr w:rsidR="0061383E" w:rsidRPr="0067113D" w:rsidTr="00016833">
        <w:trPr>
          <w:tblCellSpacing w:w="0" w:type="dxa"/>
          <w:jc w:val="center"/>
        </w:trPr>
        <w:tc>
          <w:tcPr>
            <w:tcW w:w="2521"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left"/>
              <w:rPr>
                <w:kern w:val="0"/>
                <w:sz w:val="21"/>
                <w:szCs w:val="21"/>
              </w:rPr>
            </w:pPr>
            <w:r w:rsidRPr="0067113D">
              <w:rPr>
                <w:kern w:val="0"/>
                <w:sz w:val="21"/>
                <w:szCs w:val="21"/>
              </w:rPr>
              <w:t>Number of Block RAM/FIFO</w:t>
            </w:r>
          </w:p>
        </w:tc>
        <w:tc>
          <w:tcPr>
            <w:tcW w:w="61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11</w:t>
            </w:r>
          </w:p>
        </w:tc>
        <w:tc>
          <w:tcPr>
            <w:tcW w:w="930"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416</w:t>
            </w:r>
          </w:p>
        </w:tc>
        <w:tc>
          <w:tcPr>
            <w:tcW w:w="92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2%</w:t>
            </w:r>
          </w:p>
        </w:tc>
      </w:tr>
      <w:tr w:rsidR="0061383E" w:rsidRPr="0067113D" w:rsidTr="00016833">
        <w:trPr>
          <w:tblCellSpacing w:w="0" w:type="dxa"/>
          <w:jc w:val="center"/>
        </w:trPr>
        <w:tc>
          <w:tcPr>
            <w:tcW w:w="2521"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left"/>
              <w:rPr>
                <w:kern w:val="0"/>
                <w:sz w:val="21"/>
                <w:szCs w:val="21"/>
              </w:rPr>
            </w:pPr>
            <w:r w:rsidRPr="0067113D">
              <w:rPr>
                <w:kern w:val="0"/>
                <w:sz w:val="21"/>
                <w:szCs w:val="21"/>
              </w:rPr>
              <w:t>Number of BUFG/BUFGCTRLs</w:t>
            </w:r>
          </w:p>
        </w:tc>
        <w:tc>
          <w:tcPr>
            <w:tcW w:w="61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2</w:t>
            </w:r>
          </w:p>
        </w:tc>
        <w:tc>
          <w:tcPr>
            <w:tcW w:w="930"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32</w:t>
            </w:r>
          </w:p>
        </w:tc>
        <w:tc>
          <w:tcPr>
            <w:tcW w:w="92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right"/>
              <w:rPr>
                <w:kern w:val="0"/>
                <w:sz w:val="21"/>
                <w:szCs w:val="21"/>
              </w:rPr>
            </w:pPr>
            <w:r w:rsidRPr="0067113D">
              <w:rPr>
                <w:kern w:val="0"/>
                <w:sz w:val="21"/>
                <w:szCs w:val="21"/>
              </w:rPr>
              <w:t>6%</w:t>
            </w:r>
          </w:p>
        </w:tc>
      </w:tr>
      <w:tr w:rsidR="0061383E" w:rsidRPr="0067113D" w:rsidTr="00016833">
        <w:trPr>
          <w:tblCellSpacing w:w="0" w:type="dxa"/>
          <w:jc w:val="center"/>
        </w:trPr>
        <w:tc>
          <w:tcPr>
            <w:tcW w:w="2521"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61383E">
            <w:pPr>
              <w:widowControl/>
              <w:spacing w:line="360" w:lineRule="exact"/>
              <w:jc w:val="left"/>
              <w:rPr>
                <w:kern w:val="0"/>
                <w:sz w:val="21"/>
                <w:szCs w:val="21"/>
              </w:rPr>
            </w:pPr>
            <w:r w:rsidRPr="0067113D">
              <w:rPr>
                <w:kern w:val="0"/>
                <w:sz w:val="21"/>
                <w:szCs w:val="21"/>
              </w:rPr>
              <w:t>Number of DSP48E1s</w:t>
            </w:r>
          </w:p>
        </w:tc>
        <w:tc>
          <w:tcPr>
            <w:tcW w:w="61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016833">
            <w:pPr>
              <w:widowControl/>
              <w:spacing w:line="360" w:lineRule="exact"/>
              <w:jc w:val="right"/>
              <w:rPr>
                <w:kern w:val="0"/>
                <w:sz w:val="21"/>
                <w:szCs w:val="21"/>
              </w:rPr>
            </w:pPr>
            <w:r w:rsidRPr="0067113D">
              <w:rPr>
                <w:kern w:val="0"/>
                <w:sz w:val="21"/>
                <w:szCs w:val="21"/>
              </w:rPr>
              <w:t>430</w:t>
            </w:r>
          </w:p>
        </w:tc>
        <w:tc>
          <w:tcPr>
            <w:tcW w:w="930"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016833">
            <w:pPr>
              <w:widowControl/>
              <w:spacing w:line="360" w:lineRule="exact"/>
              <w:jc w:val="right"/>
              <w:rPr>
                <w:kern w:val="0"/>
                <w:sz w:val="21"/>
                <w:szCs w:val="21"/>
              </w:rPr>
            </w:pPr>
            <w:r w:rsidRPr="0067113D">
              <w:rPr>
                <w:kern w:val="0"/>
                <w:sz w:val="21"/>
                <w:szCs w:val="21"/>
              </w:rPr>
              <w:t>768</w:t>
            </w:r>
          </w:p>
        </w:tc>
        <w:tc>
          <w:tcPr>
            <w:tcW w:w="929" w:type="pct"/>
            <w:tcBorders>
              <w:top w:val="outset" w:sz="6" w:space="0" w:color="auto"/>
              <w:left w:val="outset" w:sz="6" w:space="0" w:color="auto"/>
              <w:bottom w:val="outset" w:sz="6" w:space="0" w:color="auto"/>
              <w:right w:val="outset" w:sz="6" w:space="0" w:color="auto"/>
            </w:tcBorders>
            <w:vAlign w:val="center"/>
            <w:hideMark/>
          </w:tcPr>
          <w:p w:rsidR="0061383E" w:rsidRPr="0067113D" w:rsidRDefault="0061383E" w:rsidP="00016833">
            <w:pPr>
              <w:widowControl/>
              <w:spacing w:line="360" w:lineRule="exact"/>
              <w:jc w:val="right"/>
              <w:rPr>
                <w:kern w:val="0"/>
                <w:sz w:val="21"/>
                <w:szCs w:val="21"/>
              </w:rPr>
            </w:pPr>
            <w:r w:rsidRPr="0067113D">
              <w:rPr>
                <w:kern w:val="0"/>
                <w:sz w:val="21"/>
                <w:szCs w:val="21"/>
              </w:rPr>
              <w:t>55%</w:t>
            </w:r>
          </w:p>
        </w:tc>
      </w:tr>
    </w:tbl>
    <w:p w:rsidR="00D41990" w:rsidRPr="0067113D" w:rsidRDefault="00551FF7" w:rsidP="00D16402">
      <w:pPr>
        <w:pStyle w:val="a3"/>
      </w:pPr>
      <w:bookmarkStart w:id="358" w:name="_Toc389658802"/>
      <w:r w:rsidRPr="0067113D">
        <w:t>本章小结</w:t>
      </w:r>
      <w:bookmarkEnd w:id="358"/>
    </w:p>
    <w:p w:rsidR="00FD030C" w:rsidRPr="0067113D" w:rsidRDefault="001356BB" w:rsidP="00351A55">
      <w:pPr>
        <w:pStyle w:val="affffb"/>
        <w:sectPr w:rsidR="00FD030C" w:rsidRPr="0067113D" w:rsidSect="006E4792">
          <w:headerReference w:type="default" r:id="rId1790"/>
          <w:endnotePr>
            <w:numFmt w:val="decimal"/>
          </w:endnotePr>
          <w:pgSz w:w="11906" w:h="16838" w:code="9"/>
          <w:pgMar w:top="1701" w:right="1701" w:bottom="1701" w:left="1701" w:header="1134" w:footer="1134" w:gutter="0"/>
          <w:cols w:space="425"/>
          <w:docGrid w:type="lines" w:linePitch="326"/>
        </w:sectPr>
      </w:pPr>
      <w:r w:rsidRPr="0067113D">
        <w:t>第五章主要研究了</w:t>
      </w:r>
      <w:r w:rsidR="00351A55" w:rsidRPr="0067113D">
        <w:t>联合</w:t>
      </w:r>
      <w:r w:rsidRPr="0067113D">
        <w:t>均衡算法的</w:t>
      </w:r>
      <w:r w:rsidRPr="0067113D">
        <w:t>FPGA</w:t>
      </w:r>
      <w:r w:rsidRPr="0067113D">
        <w:t>实现具体方案，并对算法做出验证分析。</w:t>
      </w:r>
      <w:r w:rsidR="00351A55" w:rsidRPr="0067113D">
        <w:t>首先针对联合均衡算法的实现方案做了</w:t>
      </w:r>
      <w:r w:rsidR="00351A55" w:rsidRPr="0067113D">
        <w:t>FPGA</w:t>
      </w:r>
      <w:r w:rsidR="00351A55" w:rsidRPr="0067113D">
        <w:t>设计，将算法分成几个关键模块。随后对各个关键模块进行</w:t>
      </w:r>
      <w:r w:rsidR="00A71FF2" w:rsidRPr="0067113D">
        <w:t>实现。最后</w:t>
      </w:r>
      <w:r w:rsidR="001E733D" w:rsidRPr="0067113D">
        <w:t>对联合算法进行功能和时序仿真，通过</w:t>
      </w:r>
      <w:r w:rsidR="001E733D" w:rsidRPr="0067113D">
        <w:t>Virtex-6 ML605</w:t>
      </w:r>
      <w:r w:rsidR="001E733D" w:rsidRPr="0067113D">
        <w:t>评估板验证了算法的有效性</w:t>
      </w:r>
      <w:r w:rsidR="006A17A1" w:rsidRPr="0067113D">
        <w:t>，本设计电路的最高时钟频率可达</w:t>
      </w:r>
      <w:r w:rsidR="006A17A1" w:rsidRPr="0067113D">
        <w:t>251.2MHz</w:t>
      </w:r>
      <w:r w:rsidR="006A17A1" w:rsidRPr="0067113D">
        <w:t>，占用</w:t>
      </w:r>
      <w:r w:rsidR="006A17A1" w:rsidRPr="0067113D">
        <w:t>22%</w:t>
      </w:r>
      <w:r w:rsidR="006A17A1" w:rsidRPr="0067113D">
        <w:t>逻辑单元。</w:t>
      </w:r>
      <w:r w:rsidR="00A71FF2" w:rsidRPr="0067113D">
        <w:t>。</w:t>
      </w:r>
    </w:p>
    <w:p w:rsidR="00E078EB" w:rsidRPr="0067113D" w:rsidRDefault="00E078EB" w:rsidP="00E002B9">
      <w:pPr>
        <w:pStyle w:val="1"/>
      </w:pPr>
      <w:bookmarkStart w:id="359" w:name="_Ref256580834"/>
      <w:bookmarkStart w:id="360" w:name="_Toc256749242"/>
      <w:bookmarkStart w:id="361" w:name="_Toc256974433"/>
      <w:bookmarkStart w:id="362" w:name="_Toc286154952"/>
      <w:bookmarkStart w:id="363" w:name="_Toc286170324"/>
      <w:bookmarkStart w:id="364" w:name="_Ref287451327"/>
      <w:bookmarkStart w:id="365" w:name="_Toc151653696"/>
      <w:bookmarkStart w:id="366" w:name="_Toc151653695"/>
      <w:bookmarkStart w:id="367" w:name="_Toc389658803"/>
      <w:bookmarkEnd w:id="267"/>
      <w:bookmarkEnd w:id="268"/>
      <w:bookmarkEnd w:id="269"/>
      <w:r w:rsidRPr="0067113D">
        <w:lastRenderedPageBreak/>
        <w:t>总结与展望</w:t>
      </w:r>
      <w:bookmarkEnd w:id="359"/>
      <w:bookmarkEnd w:id="360"/>
      <w:bookmarkEnd w:id="361"/>
      <w:bookmarkEnd w:id="362"/>
      <w:bookmarkEnd w:id="363"/>
      <w:bookmarkEnd w:id="364"/>
      <w:bookmarkEnd w:id="367"/>
    </w:p>
    <w:p w:rsidR="00E078EB" w:rsidRPr="0067113D" w:rsidRDefault="00E078EB" w:rsidP="00D16402">
      <w:pPr>
        <w:pStyle w:val="a3"/>
      </w:pPr>
      <w:bookmarkStart w:id="368" w:name="_Toc256749243"/>
      <w:bookmarkStart w:id="369" w:name="_Toc256974434"/>
      <w:bookmarkStart w:id="370" w:name="_Toc286154953"/>
      <w:bookmarkStart w:id="371" w:name="_Toc286170325"/>
      <w:bookmarkStart w:id="372" w:name="_Toc389658804"/>
      <w:r w:rsidRPr="0067113D">
        <w:t>总结</w:t>
      </w:r>
      <w:bookmarkEnd w:id="368"/>
      <w:bookmarkEnd w:id="369"/>
      <w:bookmarkEnd w:id="370"/>
      <w:bookmarkEnd w:id="371"/>
      <w:bookmarkEnd w:id="372"/>
    </w:p>
    <w:p w:rsidR="00BB1D1E" w:rsidRPr="0067113D" w:rsidRDefault="006F00B0" w:rsidP="007F485E">
      <w:pPr>
        <w:pStyle w:val="aa"/>
        <w:numPr>
          <w:ilvl w:val="0"/>
          <w:numId w:val="0"/>
        </w:numPr>
        <w:ind w:firstLineChars="189" w:firstLine="454"/>
      </w:pPr>
      <w:r w:rsidRPr="0067113D">
        <w:t>在高速通信系统中</w:t>
      </w:r>
      <w:r w:rsidRPr="0067113D">
        <w:t>ADC</w:t>
      </w:r>
      <w:r w:rsidRPr="0067113D">
        <w:t>采样</w:t>
      </w:r>
      <w:r w:rsidR="001045DD" w:rsidRPr="0067113D">
        <w:t>频率</w:t>
      </w:r>
      <w:r w:rsidRPr="0067113D">
        <w:t>成为了制约系统吞吐率的瓶颈所在，采用分时</w:t>
      </w:r>
      <w:r w:rsidRPr="0067113D">
        <w:t>ADC</w:t>
      </w:r>
      <w:r w:rsidRPr="0067113D">
        <w:t>代替传统单片</w:t>
      </w:r>
      <w:r w:rsidRPr="0067113D">
        <w:t>ADC</w:t>
      </w:r>
      <w:r w:rsidRPr="0067113D">
        <w:t>可以</w:t>
      </w:r>
      <w:r w:rsidR="003E61E8" w:rsidRPr="0067113D">
        <w:t>同时满足系统</w:t>
      </w:r>
      <w:r w:rsidRPr="0067113D">
        <w:t>高速</w:t>
      </w:r>
      <w:r w:rsidR="003E61E8" w:rsidRPr="0067113D">
        <w:t>、</w:t>
      </w:r>
      <w:r w:rsidRPr="0067113D">
        <w:t>高精度的要求。然而</w:t>
      </w:r>
      <w:r w:rsidR="003E61E8" w:rsidRPr="0067113D">
        <w:t>分时</w:t>
      </w:r>
      <w:r w:rsidR="003E61E8" w:rsidRPr="0067113D">
        <w:t>ADC</w:t>
      </w:r>
      <w:r w:rsidR="003E61E8" w:rsidRPr="0067113D">
        <w:t>固有的</w:t>
      </w:r>
      <w:r w:rsidRPr="0067113D">
        <w:t>失配误差</w:t>
      </w:r>
      <w:r w:rsidR="003E61E8" w:rsidRPr="0067113D">
        <w:t>会对系统造成</w:t>
      </w:r>
      <w:r w:rsidRPr="0067113D">
        <w:t>不良影响，</w:t>
      </w:r>
      <w:r w:rsidR="003E61E8" w:rsidRPr="0067113D">
        <w:t>从而增大</w:t>
      </w:r>
      <w:r w:rsidRPr="0067113D">
        <w:t>系统的</w:t>
      </w:r>
      <w:r w:rsidR="003E61E8" w:rsidRPr="0067113D">
        <w:t>BER</w:t>
      </w:r>
      <w:r w:rsidRPr="0067113D">
        <w:t>。</w:t>
      </w:r>
      <w:r w:rsidR="007F485E" w:rsidRPr="0067113D">
        <w:t>本文</w:t>
      </w:r>
      <w:r w:rsidR="002F7408" w:rsidRPr="0067113D">
        <w:t>在深入分析高速</w:t>
      </w:r>
      <w:r w:rsidR="002F7408" w:rsidRPr="0067113D">
        <w:t>OFDM</w:t>
      </w:r>
      <w:r w:rsidR="002F7408" w:rsidRPr="0067113D">
        <w:t>接收机中分时</w:t>
      </w:r>
      <w:r w:rsidR="002F7408" w:rsidRPr="0067113D">
        <w:t>ADC</w:t>
      </w:r>
      <w:r w:rsidR="002F7408" w:rsidRPr="0067113D">
        <w:t>失配误差影响的基础上，联合信道均衡对失配误差校准算法进行了设计，</w:t>
      </w:r>
      <w:r w:rsidR="007F485E" w:rsidRPr="0067113D">
        <w:t>区别于传统的分析分时</w:t>
      </w:r>
      <w:r w:rsidR="007F485E" w:rsidRPr="0067113D">
        <w:t>ADC</w:t>
      </w:r>
      <w:r w:rsidR="007F485E" w:rsidRPr="0067113D">
        <w:t>性能的模块级思想，主要从系统级角度分析分时</w:t>
      </w:r>
      <w:r w:rsidR="007F485E" w:rsidRPr="0067113D">
        <w:t>ADC</w:t>
      </w:r>
      <w:r w:rsidR="007F485E" w:rsidRPr="0067113D">
        <w:t>失配误差对系统性能的影响。对于失配误差的校准，本文设计了迫零均衡器，与信道均衡进行联合，简化了实现的复杂度。同时，利用子</w:t>
      </w:r>
      <w:r w:rsidR="007F485E" w:rsidRPr="0067113D">
        <w:t>ADC</w:t>
      </w:r>
      <w:r w:rsidR="007F485E" w:rsidRPr="0067113D">
        <w:t>与</w:t>
      </w:r>
      <w:r w:rsidR="007F485E" w:rsidRPr="0067113D">
        <w:t>OFDM</w:t>
      </w:r>
      <w:r w:rsidR="007F485E" w:rsidRPr="0067113D">
        <w:t>子载波数目的关系，将联合均衡算法中的</w:t>
      </w:r>
      <w:r w:rsidR="007F485E" w:rsidRPr="0067113D">
        <w:t>32</w:t>
      </w:r>
      <w:r w:rsidR="007F485E" w:rsidRPr="0067113D">
        <w:t>阶矩阵求逆问题，转化成</w:t>
      </w:r>
      <w:r w:rsidR="007F485E" w:rsidRPr="0067113D">
        <w:t>8</w:t>
      </w:r>
      <w:r w:rsidR="007F485E" w:rsidRPr="0067113D">
        <w:t>个</w:t>
      </w:r>
      <w:r w:rsidR="007F485E" w:rsidRPr="0067113D">
        <w:t>4</w:t>
      </w:r>
      <w:r w:rsidR="007F485E" w:rsidRPr="0067113D">
        <w:t>阶矩阵求逆。根据对比分析选择基于伴随矩阵的求逆算法，对</w:t>
      </w:r>
      <w:r w:rsidR="007F485E" w:rsidRPr="0067113D">
        <w:t>4</w:t>
      </w:r>
      <w:r w:rsidR="002F7408" w:rsidRPr="0067113D">
        <w:t>阶复数矩阵求逆。最后完成了联合均衡算法的实现设计，在</w:t>
      </w:r>
      <w:r w:rsidR="002F7408" w:rsidRPr="0067113D">
        <w:t>Xilinx Virtex-6 FPGA</w:t>
      </w:r>
      <w:r w:rsidR="002F7408" w:rsidRPr="0067113D">
        <w:t>上进行测试</w:t>
      </w:r>
      <w:r w:rsidR="007F485E" w:rsidRPr="0067113D">
        <w:t>验证。</w:t>
      </w:r>
      <w:r w:rsidR="00BB1D1E" w:rsidRPr="0067113D">
        <w:t>本文主要的工作如下：</w:t>
      </w:r>
    </w:p>
    <w:p w:rsidR="00C27489" w:rsidRPr="0067113D" w:rsidRDefault="00C27489" w:rsidP="00242B37">
      <w:pPr>
        <w:pStyle w:val="aa"/>
        <w:numPr>
          <w:ilvl w:val="0"/>
          <w:numId w:val="16"/>
        </w:numPr>
        <w:ind w:hangingChars="189"/>
      </w:pPr>
      <w:r w:rsidRPr="0067113D">
        <w:t>建立分时</w:t>
      </w:r>
      <w:r w:rsidRPr="0067113D">
        <w:t>ADC</w:t>
      </w:r>
      <w:r w:rsidRPr="0067113D">
        <w:t>系统等效误差模型，</w:t>
      </w:r>
      <w:r w:rsidR="006F00B0" w:rsidRPr="0067113D">
        <w:t>分析分时</w:t>
      </w:r>
      <w:r w:rsidR="006F00B0" w:rsidRPr="0067113D">
        <w:t>ADC</w:t>
      </w:r>
      <w:r w:rsidR="006F00B0" w:rsidRPr="0067113D">
        <w:t>的时钟、增益和偏置</w:t>
      </w:r>
      <w:r w:rsidRPr="0067113D">
        <w:t>三种</w:t>
      </w:r>
      <w:r w:rsidR="006F00B0" w:rsidRPr="0067113D">
        <w:t>失配误差的来源</w:t>
      </w:r>
      <w:r w:rsidRPr="0067113D">
        <w:t>、</w:t>
      </w:r>
      <w:r w:rsidR="006F00B0" w:rsidRPr="0067113D">
        <w:t>误差谱线</w:t>
      </w:r>
      <w:r w:rsidRPr="0067113D">
        <w:t>及影响进行仿真分析</w:t>
      </w:r>
      <w:r w:rsidR="006F00B0" w:rsidRPr="0067113D">
        <w:t>。</w:t>
      </w:r>
    </w:p>
    <w:p w:rsidR="006F00B0" w:rsidRPr="0067113D" w:rsidRDefault="006F00B0" w:rsidP="00242B37">
      <w:pPr>
        <w:pStyle w:val="aa"/>
        <w:numPr>
          <w:ilvl w:val="0"/>
          <w:numId w:val="16"/>
        </w:numPr>
        <w:ind w:hangingChars="189"/>
      </w:pPr>
      <w:r w:rsidRPr="0067113D">
        <w:t>在高速</w:t>
      </w:r>
      <w:r w:rsidRPr="0067113D">
        <w:t>OFDM</w:t>
      </w:r>
      <w:r w:rsidRPr="0067113D">
        <w:t>接收机中对分时</w:t>
      </w:r>
      <w:r w:rsidRPr="0067113D">
        <w:t>ADC</w:t>
      </w:r>
      <w:r w:rsidRPr="0067113D">
        <w:t>进行建模，并分析了时钟、增益两种失配误差对系统性能的影响。随后分析了不同星座图调制下的</w:t>
      </w:r>
      <w:r w:rsidRPr="0067113D">
        <w:t>OFDM</w:t>
      </w:r>
      <w:r w:rsidRPr="0067113D">
        <w:t>系统中，对</w:t>
      </w:r>
      <w:r w:rsidR="00C27489" w:rsidRPr="0067113D">
        <w:t>分时</w:t>
      </w:r>
      <w:r w:rsidR="00C27489" w:rsidRPr="0067113D">
        <w:t>ADC</w:t>
      </w:r>
      <w:r w:rsidR="00C27489" w:rsidRPr="0067113D">
        <w:t>采样精度的不同要求。子</w:t>
      </w:r>
      <w:r w:rsidR="00C27489" w:rsidRPr="0067113D">
        <w:t>ADC</w:t>
      </w:r>
      <w:r w:rsidR="00C27489" w:rsidRPr="0067113D">
        <w:t>数目与</w:t>
      </w:r>
      <w:r w:rsidR="00C27489" w:rsidRPr="0067113D">
        <w:t>OFDM</w:t>
      </w:r>
      <w:r w:rsidR="00C27489" w:rsidRPr="0067113D">
        <w:t>子载波之间的关系分析，简化了后续联合均衡算法的复杂度，具有实现意义。</w:t>
      </w:r>
    </w:p>
    <w:p w:rsidR="00C27489" w:rsidRPr="0067113D" w:rsidRDefault="00C27489" w:rsidP="00242B37">
      <w:pPr>
        <w:pStyle w:val="aa"/>
        <w:numPr>
          <w:ilvl w:val="0"/>
          <w:numId w:val="16"/>
        </w:numPr>
        <w:ind w:hangingChars="189"/>
      </w:pPr>
      <w:r w:rsidRPr="0067113D">
        <w:t>研究了失配误差及信道的估计，采用迫零均衡对失配误差及信道进行联合均衡，分析了实现的可行性，简化了算法的复杂度。</w:t>
      </w:r>
    </w:p>
    <w:p w:rsidR="00C27489" w:rsidRPr="0067113D" w:rsidRDefault="00C27489" w:rsidP="00242B37">
      <w:pPr>
        <w:pStyle w:val="aa"/>
        <w:numPr>
          <w:ilvl w:val="0"/>
          <w:numId w:val="16"/>
        </w:numPr>
        <w:ind w:hangingChars="189"/>
      </w:pPr>
      <w:r w:rsidRPr="0067113D">
        <w:t>对联合均衡算法中的关键技术进行研究，分析了三种常用的矩阵求逆算法，从算法的有效性和实现的复杂度两个角度对算法进行对比，并提供仿真分析。</w:t>
      </w:r>
    </w:p>
    <w:p w:rsidR="00C27489" w:rsidRPr="0067113D" w:rsidRDefault="00C27489" w:rsidP="00242B37">
      <w:pPr>
        <w:pStyle w:val="aa"/>
        <w:numPr>
          <w:ilvl w:val="0"/>
          <w:numId w:val="16"/>
        </w:numPr>
        <w:ind w:hangingChars="189"/>
      </w:pPr>
      <w:r w:rsidRPr="0067113D">
        <w:t>完成了联合均衡算法的</w:t>
      </w:r>
      <w:r w:rsidR="00D01AAA" w:rsidRPr="0067113D">
        <w:t>RTL</w:t>
      </w:r>
      <w:r w:rsidR="00D01AAA" w:rsidRPr="0067113D">
        <w:t>级电路设计，进行功能仿真及时序仿真，并在</w:t>
      </w:r>
      <w:r w:rsidR="00D01AAA" w:rsidRPr="0067113D">
        <w:t>Xilinx Virtex-6 FPGA</w:t>
      </w:r>
      <w:r w:rsidR="00D01AAA" w:rsidRPr="0067113D">
        <w:t>上</w:t>
      </w:r>
      <w:r w:rsidR="002F7408" w:rsidRPr="0067113D">
        <w:t>测试了算法</w:t>
      </w:r>
      <w:r w:rsidR="00D01AAA" w:rsidRPr="0067113D">
        <w:t>的有效性</w:t>
      </w:r>
      <w:r w:rsidR="002F7408" w:rsidRPr="0067113D">
        <w:t>，</w:t>
      </w:r>
      <w:r w:rsidR="001E1711" w:rsidRPr="0067113D">
        <w:t>在</w:t>
      </w:r>
      <w:r w:rsidR="001E1711" w:rsidRPr="0067113D">
        <w:t>10%</w:t>
      </w:r>
      <w:r w:rsidR="001E1711" w:rsidRPr="0067113D">
        <w:t>失配误差的情况下，经过联合算法均衡后的</w:t>
      </w:r>
      <w:r w:rsidR="001E1711" w:rsidRPr="0067113D">
        <w:t>OFDM</w:t>
      </w:r>
      <w:r w:rsidR="001E1711" w:rsidRPr="0067113D">
        <w:t>系统</w:t>
      </w:r>
      <w:r w:rsidR="001E1711" w:rsidRPr="0067113D">
        <w:t>BER</w:t>
      </w:r>
      <w:r w:rsidR="001E1711" w:rsidRPr="0067113D">
        <w:t>从</w:t>
      </w:r>
      <w:r w:rsidR="001E1711" w:rsidRPr="0067113D">
        <w:rPr>
          <w:position w:val="-6"/>
        </w:rPr>
        <w:object w:dxaOrig="400" w:dyaOrig="320">
          <v:shape id="_x0000_i1991" type="#_x0000_t75" style="width:19.75pt;height:16.25pt" o:ole="">
            <v:imagedata r:id="rId10" o:title=""/>
          </v:shape>
          <o:OLEObject Type="Embed" ProgID="Equation.DSMT4" ShapeID="_x0000_i1991" DrawAspect="Content" ObjectID="_1463407579" r:id="rId1791"/>
        </w:object>
      </w:r>
      <w:r w:rsidR="001E1711" w:rsidRPr="0067113D">
        <w:t>降到将近</w:t>
      </w:r>
      <w:r w:rsidR="001E1711" w:rsidRPr="0067113D">
        <w:rPr>
          <w:position w:val="-6"/>
        </w:rPr>
        <w:object w:dxaOrig="400" w:dyaOrig="320">
          <v:shape id="_x0000_i1992" type="#_x0000_t75" style="width:19.75pt;height:16.25pt" o:ole="">
            <v:imagedata r:id="rId12" o:title=""/>
          </v:shape>
          <o:OLEObject Type="Embed" ProgID="Equation.DSMT4" ShapeID="_x0000_i1992" DrawAspect="Content" ObjectID="_1463407580" r:id="rId1792"/>
        </w:object>
      </w:r>
      <w:r w:rsidR="001E1711" w:rsidRPr="0067113D">
        <w:t>，电路的最高时钟频率可达</w:t>
      </w:r>
      <w:r w:rsidR="001E1711" w:rsidRPr="0067113D">
        <w:t>251.2MHz</w:t>
      </w:r>
      <w:r w:rsidR="001E1711" w:rsidRPr="0067113D">
        <w:t>，占用</w:t>
      </w:r>
      <w:r w:rsidR="001E1711" w:rsidRPr="0067113D">
        <w:t>22%</w:t>
      </w:r>
      <w:r w:rsidR="001E1711" w:rsidRPr="0067113D">
        <w:t>逻辑单元</w:t>
      </w:r>
      <w:r w:rsidR="00D01AAA" w:rsidRPr="0067113D">
        <w:t>。</w:t>
      </w:r>
    </w:p>
    <w:p w:rsidR="00E078EB" w:rsidRPr="0067113D" w:rsidRDefault="00E078EB" w:rsidP="00D16402">
      <w:pPr>
        <w:pStyle w:val="a3"/>
      </w:pPr>
      <w:bookmarkStart w:id="373" w:name="_Toc256749244"/>
      <w:bookmarkStart w:id="374" w:name="_Toc256974435"/>
      <w:bookmarkStart w:id="375" w:name="_Toc286154954"/>
      <w:bookmarkStart w:id="376" w:name="_Toc286170326"/>
      <w:bookmarkStart w:id="377" w:name="_Toc389658805"/>
      <w:r w:rsidRPr="0067113D">
        <w:lastRenderedPageBreak/>
        <w:t>展望</w:t>
      </w:r>
      <w:bookmarkEnd w:id="373"/>
      <w:bookmarkEnd w:id="374"/>
      <w:bookmarkEnd w:id="375"/>
      <w:bookmarkEnd w:id="376"/>
      <w:bookmarkEnd w:id="377"/>
    </w:p>
    <w:p w:rsidR="00BB1D1E" w:rsidRPr="0067113D" w:rsidRDefault="001E1711" w:rsidP="00CE5D68">
      <w:pPr>
        <w:pStyle w:val="affffb"/>
      </w:pPr>
      <w:r w:rsidRPr="0067113D">
        <w:t>由于本人能力与时间各</w:t>
      </w:r>
      <w:r w:rsidR="00BA26E7" w:rsidRPr="0067113D">
        <w:t>方面的限制，</w:t>
      </w:r>
      <w:r w:rsidRPr="0067113D">
        <w:t>本文工作在以下各方面还有待更进一步的研究</w:t>
      </w:r>
      <w:r w:rsidR="00BB1D1E" w:rsidRPr="0067113D">
        <w:t>：</w:t>
      </w:r>
    </w:p>
    <w:p w:rsidR="004D171B" w:rsidRPr="0067113D" w:rsidRDefault="00E65D4B" w:rsidP="00242B37">
      <w:pPr>
        <w:pStyle w:val="aa"/>
        <w:numPr>
          <w:ilvl w:val="0"/>
          <w:numId w:val="17"/>
        </w:numPr>
      </w:pPr>
      <w:r w:rsidRPr="0067113D">
        <w:t>本文主要从系统级角度分析分时</w:t>
      </w:r>
      <w:r w:rsidRPr="0067113D">
        <w:t>ADC</w:t>
      </w:r>
      <w:r w:rsidRPr="0067113D">
        <w:t>在高速</w:t>
      </w:r>
      <w:r w:rsidRPr="0067113D">
        <w:t>OFDM</w:t>
      </w:r>
      <w:r w:rsidRPr="0067113D">
        <w:t>系统中的应用，未来也可以考虑在</w:t>
      </w:r>
      <w:r w:rsidRPr="0067113D">
        <w:t>UWB</w:t>
      </w:r>
      <w:r w:rsidRPr="0067113D">
        <w:t>、</w:t>
      </w:r>
      <w:r w:rsidRPr="0067113D">
        <w:t>SDR</w:t>
      </w:r>
      <w:r w:rsidRPr="0067113D">
        <w:t>和光通信等其他高速通信系统中的应用，寻求更加通用的分析方法。</w:t>
      </w:r>
    </w:p>
    <w:p w:rsidR="004D171B" w:rsidRPr="0067113D" w:rsidRDefault="004D171B" w:rsidP="00242B37">
      <w:pPr>
        <w:pStyle w:val="aa"/>
        <w:numPr>
          <w:ilvl w:val="0"/>
          <w:numId w:val="17"/>
        </w:numPr>
      </w:pPr>
      <w:r w:rsidRPr="0067113D">
        <w:t>本文</w:t>
      </w:r>
      <w:r w:rsidR="00E65D4B" w:rsidRPr="0067113D">
        <w:t>利用最大似然估计和二维搜索的方法对时钟、增益两种失配误差进行估计，从实现的角度考虑，二维搜索不易于硬件电路设计，未来可以探寻更具有可实现性的估计算法。</w:t>
      </w:r>
    </w:p>
    <w:p w:rsidR="00BE4438" w:rsidRPr="0067113D" w:rsidRDefault="00BE4438" w:rsidP="00BE4438">
      <w:pPr>
        <w:pStyle w:val="aa"/>
        <w:numPr>
          <w:ilvl w:val="0"/>
          <w:numId w:val="17"/>
        </w:numPr>
      </w:pPr>
      <w:r w:rsidRPr="0067113D">
        <w:t>本文所分析的</w:t>
      </w:r>
      <w:r w:rsidRPr="0067113D">
        <w:t>OFDM</w:t>
      </w:r>
      <w:r w:rsidRPr="0067113D">
        <w:t>接收机，仅考虑单路接收机中分时</w:t>
      </w:r>
      <w:r w:rsidRPr="0067113D">
        <w:t>ADC</w:t>
      </w:r>
      <w:r w:rsidRPr="0067113D">
        <w:t>失配误差给接收机造成的影响，假设</w:t>
      </w:r>
      <w:r w:rsidRPr="0067113D">
        <w:t>I</w:t>
      </w:r>
      <w:r w:rsidRPr="0067113D">
        <w:t>、</w:t>
      </w:r>
      <w:r w:rsidRPr="0067113D">
        <w:t>Q</w:t>
      </w:r>
      <w:r w:rsidRPr="0067113D">
        <w:t>两路中分时</w:t>
      </w:r>
      <w:r w:rsidRPr="0067113D">
        <w:t>ADC</w:t>
      </w:r>
      <w:r w:rsidRPr="0067113D">
        <w:t>的失配误差相同。在实际采样过程中，两路的失配误差可能存在差异，未来可以考虑分析两路间的失配误差给接收机带来的影响。</w:t>
      </w:r>
    </w:p>
    <w:p w:rsidR="00BB1D1E" w:rsidRPr="0067113D" w:rsidRDefault="004D171B" w:rsidP="00242B37">
      <w:pPr>
        <w:pStyle w:val="aa"/>
        <w:numPr>
          <w:ilvl w:val="0"/>
          <w:numId w:val="17"/>
        </w:numPr>
      </w:pPr>
      <w:r w:rsidRPr="0067113D">
        <w:t>本文所采用的联合均衡算法中矩阵求逆是实现的关键，子</w:t>
      </w:r>
      <w:r w:rsidRPr="0067113D">
        <w:t>ADC</w:t>
      </w:r>
      <w:r w:rsidRPr="0067113D">
        <w:t>的数目以及星座图调制模式决定了矩阵求逆的复杂度</w:t>
      </w:r>
      <w:r w:rsidR="00E65D4B" w:rsidRPr="0067113D">
        <w:t>，由于芯片面积和功耗等因素的限制，对于不同维度和特性的矩阵可以考虑设计更具有针对性的求逆算法。同时，</w:t>
      </w:r>
      <w:r w:rsidRPr="0067113D">
        <w:t>对于大规模的矩阵求逆算法的实现，还需做进一步研究，寻求更简便的实现算法。</w:t>
      </w:r>
    </w:p>
    <w:p w:rsidR="00E078EB" w:rsidRPr="0067113D" w:rsidRDefault="00E078EB" w:rsidP="00242B37">
      <w:pPr>
        <w:pStyle w:val="aa"/>
        <w:numPr>
          <w:ilvl w:val="0"/>
          <w:numId w:val="17"/>
        </w:numPr>
        <w:sectPr w:rsidR="00E078EB" w:rsidRPr="0067113D" w:rsidSect="00C27A2F">
          <w:headerReference w:type="default" r:id="rId1793"/>
          <w:endnotePr>
            <w:numFmt w:val="decimal"/>
          </w:endnotePr>
          <w:pgSz w:w="11906" w:h="16838" w:code="9"/>
          <w:pgMar w:top="1985" w:right="1701" w:bottom="1985" w:left="1701" w:header="1134" w:footer="1134" w:gutter="0"/>
          <w:cols w:space="425"/>
          <w:docGrid w:type="lines" w:linePitch="326"/>
        </w:sectPr>
      </w:pPr>
    </w:p>
    <w:p w:rsidR="00E078EB" w:rsidRPr="0067113D" w:rsidRDefault="00E078EB" w:rsidP="00E002B9">
      <w:pPr>
        <w:pStyle w:val="affff1"/>
        <w:rPr>
          <w:rFonts w:cs="Times New Roman"/>
        </w:rPr>
      </w:pPr>
      <w:bookmarkStart w:id="378" w:name="_Toc256749246"/>
      <w:bookmarkStart w:id="379" w:name="_Toc256974437"/>
      <w:bookmarkStart w:id="380" w:name="_Toc286154956"/>
      <w:bookmarkStart w:id="381" w:name="_Toc286170328"/>
      <w:bookmarkStart w:id="382" w:name="_Toc389658806"/>
      <w:bookmarkEnd w:id="365"/>
      <w:r w:rsidRPr="0067113D">
        <w:rPr>
          <w:rFonts w:cs="Times New Roman"/>
        </w:rPr>
        <w:lastRenderedPageBreak/>
        <w:t>致</w:t>
      </w:r>
      <w:r w:rsidR="00E427F0" w:rsidRPr="0067113D">
        <w:rPr>
          <w:rFonts w:cs="Times New Roman"/>
        </w:rPr>
        <w:t xml:space="preserve">  </w:t>
      </w:r>
      <w:r w:rsidRPr="0067113D">
        <w:rPr>
          <w:rFonts w:cs="Times New Roman"/>
        </w:rPr>
        <w:t>谢</w:t>
      </w:r>
      <w:bookmarkStart w:id="383" w:name="_Ref153544958"/>
      <w:bookmarkEnd w:id="366"/>
      <w:bookmarkEnd w:id="378"/>
      <w:bookmarkEnd w:id="379"/>
      <w:bookmarkEnd w:id="380"/>
      <w:bookmarkEnd w:id="381"/>
      <w:bookmarkEnd w:id="382"/>
    </w:p>
    <w:p w:rsidR="00435312" w:rsidRPr="0067113D" w:rsidRDefault="00435312" w:rsidP="00CE5D68">
      <w:pPr>
        <w:pStyle w:val="affffb"/>
      </w:pPr>
      <w:r w:rsidRPr="0067113D">
        <w:t>寒窗苦读十九载，学生生涯即将结束，人生的一个美好阶段进入了尾声。在此，感谢母校电子科技大学，</w:t>
      </w:r>
      <w:r w:rsidR="00D61292" w:rsidRPr="0067113D">
        <w:t>我们</w:t>
      </w:r>
      <w:r w:rsidR="009B3F4F" w:rsidRPr="0067113D">
        <w:t>以</w:t>
      </w:r>
      <w:r w:rsidRPr="0067113D">
        <w:t>清水河校区的第一代拓荒者</w:t>
      </w:r>
      <w:r w:rsidR="009B3F4F" w:rsidRPr="0067113D">
        <w:t>的身份</w:t>
      </w:r>
      <w:r w:rsidRPr="0067113D">
        <w:t>，</w:t>
      </w:r>
      <w:r w:rsidR="009B3F4F" w:rsidRPr="0067113D">
        <w:t>见证了它</w:t>
      </w:r>
      <w:r w:rsidRPr="0067113D">
        <w:t>从寸草不生泥泞小路到落英缤纷的银杏大道</w:t>
      </w:r>
      <w:r w:rsidR="009B3F4F" w:rsidRPr="0067113D">
        <w:t>的变迁发展。</w:t>
      </w:r>
    </w:p>
    <w:p w:rsidR="002962B0" w:rsidRPr="0067113D" w:rsidRDefault="009B3F4F" w:rsidP="009334C1">
      <w:pPr>
        <w:pStyle w:val="affffb"/>
      </w:pPr>
      <w:r w:rsidRPr="0067113D">
        <w:t>感谢我的导师阎波</w:t>
      </w:r>
      <w:r w:rsidR="00D514B0" w:rsidRPr="0067113D">
        <w:t>老师</w:t>
      </w:r>
      <w:r w:rsidRPr="0067113D">
        <w:t>，作为微机原理首席教师的她，在课堂上用幽默风趣及条理清晰的讲课风格，博得同学的喜爱；作为教研室少有的女老师，爽朗乐观的性格感染着每一位师生；作为我的科研导师，她以身作则认真负责的态度督促着我不断前进。</w:t>
      </w:r>
    </w:p>
    <w:p w:rsidR="002962B0" w:rsidRPr="0067113D" w:rsidRDefault="00B06781" w:rsidP="009334C1">
      <w:pPr>
        <w:pStyle w:val="affffb"/>
      </w:pPr>
      <w:r w:rsidRPr="0067113D">
        <w:t>感谢李广军、林水生、李强、郭志勇、杨海芬</w:t>
      </w:r>
      <w:r w:rsidR="00D61292" w:rsidRPr="0067113D">
        <w:t>、樊华</w:t>
      </w:r>
      <w:r w:rsidRPr="0067113D">
        <w:t>、郑植、周亮、黄乐天等各位老师，教研室的例会、项目组的会议上你们的谆谆教导，亦师亦友地指引了我的道路，感谢你们。</w:t>
      </w:r>
    </w:p>
    <w:p w:rsidR="002962B0" w:rsidRPr="0067113D" w:rsidRDefault="00B06781" w:rsidP="009334C1">
      <w:pPr>
        <w:pStyle w:val="affffb"/>
      </w:pPr>
      <w:r w:rsidRPr="0067113D">
        <w:t>感谢已经毕业的沈建、焦少波、姚远、方达、王刚、石文君、李宗霖、肖山林、黎梅等教研室同门师兄师姐，在我科研起步之时给我帮助和鼓励，不断指出我的不足之处，让我少走了许多弯路。</w:t>
      </w:r>
    </w:p>
    <w:p w:rsidR="002962B0" w:rsidRPr="0067113D" w:rsidRDefault="00B06781" w:rsidP="009334C1">
      <w:pPr>
        <w:pStyle w:val="affffb"/>
      </w:pPr>
      <w:r w:rsidRPr="0067113D">
        <w:t>感谢</w:t>
      </w:r>
      <w:r w:rsidR="009334C1" w:rsidRPr="0067113D">
        <w:t>项目组</w:t>
      </w:r>
      <w:r w:rsidRPr="0067113D">
        <w:t>的田晶晶、邹昊、杨睿、王康、郭宇斌</w:t>
      </w:r>
      <w:r w:rsidR="009334C1" w:rsidRPr="0067113D">
        <w:t>、江晨露、孔宪章等</w:t>
      </w:r>
      <w:r w:rsidRPr="0067113D">
        <w:t>同学，</w:t>
      </w:r>
      <w:r w:rsidR="009334C1" w:rsidRPr="0067113D">
        <w:t>与你们骑车去华为做项目的日子充满着</w:t>
      </w:r>
      <w:r w:rsidR="00D61292" w:rsidRPr="0067113D">
        <w:t>辛苦与欢乐</w:t>
      </w:r>
      <w:r w:rsidR="009334C1" w:rsidRPr="0067113D">
        <w:t>。</w:t>
      </w:r>
    </w:p>
    <w:p w:rsidR="002962B0" w:rsidRPr="0067113D" w:rsidRDefault="009334C1" w:rsidP="009334C1">
      <w:pPr>
        <w:pStyle w:val="affffb"/>
      </w:pPr>
      <w:r w:rsidRPr="0067113D">
        <w:t>感谢</w:t>
      </w:r>
      <w:r w:rsidRPr="0067113D">
        <w:t>AD</w:t>
      </w:r>
      <w:r w:rsidRPr="0067113D">
        <w:t>组的乔志亮、汪肖阳、丁召明、吕立山等人，与你们谈人生谈理想吃喝玩乐的生活，成为了生活中不可或缺的一抹亮色。</w:t>
      </w:r>
    </w:p>
    <w:p w:rsidR="002962B0" w:rsidRPr="0067113D" w:rsidRDefault="009334C1" w:rsidP="009334C1">
      <w:pPr>
        <w:pStyle w:val="affffb"/>
      </w:pPr>
      <w:r w:rsidRPr="0067113D">
        <w:t>感谢</w:t>
      </w:r>
      <w:r w:rsidR="00D61292" w:rsidRPr="0067113D">
        <w:t>徐弘毅、</w:t>
      </w:r>
      <w:r w:rsidRPr="0067113D">
        <w:t>张涛同学</w:t>
      </w:r>
      <w:r w:rsidR="00D61292" w:rsidRPr="0067113D">
        <w:t>和吴昌强师兄</w:t>
      </w:r>
      <w:r w:rsidRPr="0067113D">
        <w:t>，对我的论文研究提供了非常大的帮助。</w:t>
      </w:r>
    </w:p>
    <w:p w:rsidR="002962B0" w:rsidRPr="0067113D" w:rsidRDefault="009334C1" w:rsidP="009334C1">
      <w:pPr>
        <w:pStyle w:val="affffb"/>
      </w:pPr>
      <w:r w:rsidRPr="0067113D">
        <w:t>感谢各位同窗</w:t>
      </w:r>
      <w:r w:rsidR="002962B0" w:rsidRPr="0067113D">
        <w:t>好友</w:t>
      </w:r>
      <w:r w:rsidRPr="0067113D">
        <w:t>、教研室师兄师姐师弟师妹们，你们的一句问候、点滴帮助都让我无比感激。</w:t>
      </w:r>
    </w:p>
    <w:p w:rsidR="002962B0" w:rsidRPr="0067113D" w:rsidRDefault="002962B0" w:rsidP="009334C1">
      <w:pPr>
        <w:pStyle w:val="affffb"/>
      </w:pPr>
      <w:r w:rsidRPr="0067113D">
        <w:t>感谢我的好姐妹们，肖婷婷、靳婧和梁雪芬，欢声笑语相伴三年。</w:t>
      </w:r>
    </w:p>
    <w:p w:rsidR="002962B0" w:rsidRPr="0067113D" w:rsidRDefault="002962B0" w:rsidP="009334C1">
      <w:pPr>
        <w:pStyle w:val="affffb"/>
      </w:pPr>
      <w:r w:rsidRPr="0067113D">
        <w:t>感谢我的闺蜜颉晓芳和王晓丽，相知相遇相互扶持。</w:t>
      </w:r>
    </w:p>
    <w:p w:rsidR="00B06781" w:rsidRPr="0067113D" w:rsidRDefault="002962B0" w:rsidP="009334C1">
      <w:pPr>
        <w:pStyle w:val="affffb"/>
      </w:pPr>
      <w:r w:rsidRPr="0067113D">
        <w:t>感谢我的家人，彭大哥</w:t>
      </w:r>
      <w:r w:rsidR="00D61292" w:rsidRPr="0067113D">
        <w:t>，付大哥</w:t>
      </w:r>
      <w:r w:rsidRPr="0067113D">
        <w:t>，马大姐</w:t>
      </w:r>
      <w:r w:rsidR="00D61292" w:rsidRPr="0067113D">
        <w:t>，任大姐</w:t>
      </w:r>
      <w:r w:rsidRPr="0067113D">
        <w:t>和付先生，长长的人生路，感谢与你们相伴。</w:t>
      </w:r>
    </w:p>
    <w:p w:rsidR="002962B0" w:rsidRPr="0067113D" w:rsidRDefault="002962B0" w:rsidP="009334C1">
      <w:pPr>
        <w:pStyle w:val="affffb"/>
      </w:pPr>
      <w:r w:rsidRPr="0067113D">
        <w:t>最后感谢</w:t>
      </w:r>
      <w:r w:rsidR="00BE4438" w:rsidRPr="0067113D">
        <w:t>所有参与论文评审</w:t>
      </w:r>
      <w:r w:rsidRPr="0067113D">
        <w:t>及答辩的各位老师，你们的建议指导都将给我莫大的帮助。</w:t>
      </w:r>
    </w:p>
    <w:p w:rsidR="009B3F4F" w:rsidRPr="0067113D" w:rsidRDefault="009B3F4F" w:rsidP="00CE5D68">
      <w:pPr>
        <w:pStyle w:val="affffb"/>
      </w:pPr>
    </w:p>
    <w:p w:rsidR="007E5E44" w:rsidRPr="0067113D" w:rsidRDefault="007E5E44" w:rsidP="00825AAE">
      <w:pPr>
        <w:pStyle w:val="25"/>
        <w:rPr>
          <w:rFonts w:cs="Times New Roman"/>
        </w:rPr>
      </w:pPr>
    </w:p>
    <w:p w:rsidR="00E078EB" w:rsidRPr="0067113D" w:rsidRDefault="00E078EB" w:rsidP="00E002B9">
      <w:pPr>
        <w:pStyle w:val="ac"/>
        <w:numPr>
          <w:ilvl w:val="0"/>
          <w:numId w:val="0"/>
        </w:numPr>
        <w:sectPr w:rsidR="00E078EB" w:rsidRPr="0067113D" w:rsidSect="00C27A2F">
          <w:headerReference w:type="even" r:id="rId1794"/>
          <w:headerReference w:type="default" r:id="rId1795"/>
          <w:endnotePr>
            <w:numFmt w:val="decimal"/>
          </w:endnotePr>
          <w:pgSz w:w="11906" w:h="16838" w:code="9"/>
          <w:pgMar w:top="1985" w:right="1701" w:bottom="1985" w:left="1701" w:header="1134" w:footer="1134" w:gutter="0"/>
          <w:cols w:space="425"/>
          <w:docGrid w:type="lines" w:linePitch="326"/>
        </w:sectPr>
      </w:pPr>
      <w:bookmarkStart w:id="384" w:name="_Ref153552845"/>
      <w:bookmarkStart w:id="385" w:name="_Ref192995847"/>
      <w:bookmarkStart w:id="386" w:name="_Ref192996508"/>
      <w:bookmarkStart w:id="387" w:name="_Ref193009866"/>
      <w:bookmarkStart w:id="388" w:name="_Ref193011250"/>
      <w:bookmarkEnd w:id="383"/>
    </w:p>
    <w:p w:rsidR="00E078EB" w:rsidRPr="0067113D" w:rsidRDefault="00E078EB" w:rsidP="00E05A21">
      <w:pPr>
        <w:pStyle w:val="affff1"/>
        <w:rPr>
          <w:rFonts w:cs="Times New Roman"/>
        </w:rPr>
      </w:pPr>
      <w:bookmarkStart w:id="389" w:name="_Toc389658807"/>
      <w:r w:rsidRPr="0067113D">
        <w:rPr>
          <w:rFonts w:cs="Times New Roman"/>
        </w:rPr>
        <w:lastRenderedPageBreak/>
        <w:t>参考文献</w:t>
      </w:r>
      <w:bookmarkEnd w:id="389"/>
    </w:p>
    <w:p w:rsidR="00ED5E0F" w:rsidRPr="0067113D" w:rsidRDefault="002A4422" w:rsidP="00B30865">
      <w:pPr>
        <w:ind w:left="283" w:hangingChars="118" w:hanging="283"/>
        <w:rPr>
          <w:noProof/>
          <w:sz w:val="21"/>
          <w:szCs w:val="21"/>
        </w:rPr>
      </w:pPr>
      <w:r w:rsidRPr="0067113D">
        <w:fldChar w:fldCharType="begin"/>
      </w:r>
      <w:r w:rsidR="005412B8" w:rsidRPr="0067113D">
        <w:instrText xml:space="preserve"> ADDIN EN.REFLIST </w:instrText>
      </w:r>
      <w:r w:rsidRPr="0067113D">
        <w:fldChar w:fldCharType="separate"/>
      </w:r>
      <w:bookmarkStart w:id="390" w:name="_ENREF_1"/>
      <w:r w:rsidR="00ED5E0F" w:rsidRPr="0067113D">
        <w:rPr>
          <w:noProof/>
          <w:sz w:val="21"/>
          <w:szCs w:val="21"/>
        </w:rPr>
        <w:t>[1] P. Lowenborg, H. Johansson, L. Wanhammar. A class of two-channel approximately perfect reconstruction hybrid analog/digital filter banks[C]. Circuits and Systems, 2000. Proceedings. ISCAS 2000 Geneva. The 2000 IEEE International Symposium on, 2000, 579-582 vol.1</w:t>
      </w:r>
      <w:bookmarkEnd w:id="390"/>
    </w:p>
    <w:p w:rsidR="00ED5E0F" w:rsidRPr="0067113D" w:rsidRDefault="00ED5E0F" w:rsidP="00B30865">
      <w:pPr>
        <w:ind w:left="283" w:hangingChars="135" w:hanging="283"/>
        <w:rPr>
          <w:noProof/>
          <w:sz w:val="21"/>
          <w:szCs w:val="21"/>
        </w:rPr>
      </w:pPr>
      <w:bookmarkStart w:id="391" w:name="_ENREF_2"/>
      <w:r w:rsidRPr="0067113D">
        <w:rPr>
          <w:noProof/>
          <w:sz w:val="21"/>
          <w:szCs w:val="21"/>
        </w:rPr>
        <w:t>[2] S. R. Velazquez, T. Q. Nguyen, S. R. Broadstone. Design of hybrid filter banks for analog/digital conversion[J]. Signal Processing, IEEE Transactions on, 1998, 46, (4): 956-967</w:t>
      </w:r>
      <w:bookmarkEnd w:id="391"/>
    </w:p>
    <w:p w:rsidR="00ED5E0F" w:rsidRPr="0067113D" w:rsidRDefault="00ED5E0F" w:rsidP="00C31563">
      <w:pPr>
        <w:ind w:left="630" w:hangingChars="300" w:hanging="630"/>
        <w:rPr>
          <w:noProof/>
          <w:sz w:val="21"/>
          <w:szCs w:val="21"/>
        </w:rPr>
      </w:pPr>
      <w:bookmarkStart w:id="392" w:name="_ENREF_3"/>
      <w:r w:rsidRPr="0067113D">
        <w:rPr>
          <w:noProof/>
          <w:sz w:val="21"/>
          <w:szCs w:val="21"/>
        </w:rPr>
        <w:t xml:space="preserve">[3] </w:t>
      </w:r>
      <w:r w:rsidRPr="0067113D">
        <w:rPr>
          <w:noProof/>
          <w:sz w:val="21"/>
          <w:szCs w:val="21"/>
        </w:rPr>
        <w:t>王洪</w:t>
      </w:r>
      <w:r w:rsidRPr="0067113D">
        <w:rPr>
          <w:noProof/>
          <w:sz w:val="21"/>
          <w:szCs w:val="21"/>
        </w:rPr>
        <w:t xml:space="preserve">. </w:t>
      </w:r>
      <w:r w:rsidRPr="0067113D">
        <w:rPr>
          <w:noProof/>
          <w:sz w:val="21"/>
          <w:szCs w:val="21"/>
        </w:rPr>
        <w:t>宽带数字接收机关键技术研究及系统实现</w:t>
      </w:r>
      <w:r w:rsidRPr="0067113D">
        <w:rPr>
          <w:noProof/>
          <w:sz w:val="21"/>
          <w:szCs w:val="21"/>
        </w:rPr>
        <w:t xml:space="preserve">[D]. </w:t>
      </w:r>
      <w:r w:rsidRPr="0067113D">
        <w:rPr>
          <w:noProof/>
          <w:sz w:val="21"/>
          <w:szCs w:val="21"/>
        </w:rPr>
        <w:t>电子科技大学</w:t>
      </w:r>
      <w:r w:rsidR="006403F8" w:rsidRPr="0067113D">
        <w:rPr>
          <w:noProof/>
          <w:sz w:val="21"/>
          <w:szCs w:val="21"/>
        </w:rPr>
        <w:t xml:space="preserve"> </w:t>
      </w:r>
      <w:r w:rsidRPr="0067113D">
        <w:rPr>
          <w:noProof/>
          <w:sz w:val="21"/>
          <w:szCs w:val="21"/>
        </w:rPr>
        <w:t>博士</w:t>
      </w:r>
      <w:r w:rsidRPr="0067113D">
        <w:rPr>
          <w:noProof/>
          <w:sz w:val="21"/>
          <w:szCs w:val="21"/>
        </w:rPr>
        <w:t>, 2007</w:t>
      </w:r>
      <w:bookmarkEnd w:id="392"/>
    </w:p>
    <w:p w:rsidR="00ED5E0F" w:rsidRPr="0067113D" w:rsidRDefault="00ED5E0F" w:rsidP="00B30865">
      <w:pPr>
        <w:ind w:left="283" w:hangingChars="135" w:hanging="283"/>
        <w:rPr>
          <w:noProof/>
          <w:sz w:val="21"/>
          <w:szCs w:val="21"/>
        </w:rPr>
      </w:pPr>
      <w:bookmarkStart w:id="393" w:name="_ENREF_4"/>
      <w:r w:rsidRPr="0067113D">
        <w:rPr>
          <w:noProof/>
          <w:sz w:val="21"/>
          <w:szCs w:val="21"/>
        </w:rPr>
        <w:t>[4] W. C. Black, Jr., D. Hodges. Time interleaved converter arrays[J]. Solid-State Circuits, IEEE Journal of, 1980, 15, (6): 1022-1029</w:t>
      </w:r>
      <w:bookmarkEnd w:id="393"/>
    </w:p>
    <w:p w:rsidR="00ED5E0F" w:rsidRPr="0067113D" w:rsidRDefault="00ED5E0F" w:rsidP="00B30865">
      <w:pPr>
        <w:ind w:left="283" w:hangingChars="135" w:hanging="283"/>
        <w:rPr>
          <w:noProof/>
          <w:sz w:val="21"/>
          <w:szCs w:val="21"/>
        </w:rPr>
      </w:pPr>
      <w:bookmarkStart w:id="394" w:name="_ENREF_5"/>
      <w:r w:rsidRPr="0067113D">
        <w:rPr>
          <w:noProof/>
          <w:sz w:val="21"/>
          <w:szCs w:val="21"/>
        </w:rPr>
        <w:t>[5] S. Saleem, C. Vogel. On blind identification of gain and timing mismatches in time-interleaved analog-to-digital converters[C]. 33rd International Conference on Telecommunications and Signal Processing, Baden (Austria), 2010, 151-155</w:t>
      </w:r>
      <w:bookmarkEnd w:id="394"/>
    </w:p>
    <w:p w:rsidR="00ED5E0F" w:rsidRPr="0067113D" w:rsidRDefault="00ED5E0F" w:rsidP="00B30865">
      <w:pPr>
        <w:ind w:left="283" w:hangingChars="135" w:hanging="283"/>
        <w:rPr>
          <w:noProof/>
          <w:sz w:val="21"/>
          <w:szCs w:val="21"/>
        </w:rPr>
      </w:pPr>
      <w:bookmarkStart w:id="395" w:name="_ENREF_6"/>
      <w:r w:rsidRPr="0067113D">
        <w:rPr>
          <w:noProof/>
          <w:sz w:val="21"/>
          <w:szCs w:val="21"/>
        </w:rPr>
        <w:t>[6] C. Vogel, S. Mendel. A flexible and scalable structure to compensate frequency response mismatches in time-interleaved ADCs[J]. Circuits and Systems I: Regular Papers, IEEE Transactions on, 2009, 56, (11): 2463-2475</w:t>
      </w:r>
      <w:bookmarkEnd w:id="395"/>
    </w:p>
    <w:p w:rsidR="00ED5E0F" w:rsidRPr="0067113D" w:rsidRDefault="00ED5E0F" w:rsidP="00B30865">
      <w:pPr>
        <w:ind w:left="283" w:hangingChars="135" w:hanging="283"/>
        <w:rPr>
          <w:noProof/>
          <w:sz w:val="21"/>
          <w:szCs w:val="21"/>
        </w:rPr>
      </w:pPr>
      <w:bookmarkStart w:id="396" w:name="_ENREF_7"/>
      <w:r w:rsidRPr="0067113D">
        <w:rPr>
          <w:noProof/>
          <w:sz w:val="21"/>
          <w:szCs w:val="21"/>
        </w:rPr>
        <w:t>[7] C. Vogel, V. Pammer, G. Kubin. A Novel Channel Randomization Method for Time-Interleaved ADCs[C]. Instrumentation and Measurement Technology Conference, 2005. IMTC 2005. Proceedings of the IEEE, 2005, 150-155</w:t>
      </w:r>
      <w:bookmarkEnd w:id="396"/>
    </w:p>
    <w:p w:rsidR="00ED5E0F" w:rsidRPr="0067113D" w:rsidRDefault="00ED5E0F" w:rsidP="00B30865">
      <w:pPr>
        <w:ind w:left="283" w:hangingChars="135" w:hanging="283"/>
        <w:rPr>
          <w:noProof/>
          <w:sz w:val="21"/>
          <w:szCs w:val="21"/>
        </w:rPr>
      </w:pPr>
      <w:bookmarkStart w:id="397" w:name="_ENREF_8"/>
      <w:r w:rsidRPr="0067113D">
        <w:rPr>
          <w:noProof/>
          <w:sz w:val="21"/>
          <w:szCs w:val="21"/>
        </w:rPr>
        <w:t>[8] C. Vogel, S. Saleem, S. Mendel. Adaptive blind compensation of gain and timing mismatches in M-channel time-interleaved ADCs[C]. Electronics, Circuits and Systems, 2008. ICECS 2008. 15th IEEE International Conference on, 2008, 49-52</w:t>
      </w:r>
      <w:bookmarkEnd w:id="397"/>
    </w:p>
    <w:p w:rsidR="00ED5E0F" w:rsidRPr="0067113D" w:rsidRDefault="00ED5E0F" w:rsidP="00B30865">
      <w:pPr>
        <w:ind w:left="283" w:hangingChars="135" w:hanging="283"/>
        <w:rPr>
          <w:noProof/>
          <w:sz w:val="21"/>
          <w:szCs w:val="21"/>
        </w:rPr>
      </w:pPr>
      <w:bookmarkStart w:id="398" w:name="_ENREF_9"/>
      <w:r w:rsidRPr="0067113D">
        <w:rPr>
          <w:noProof/>
          <w:sz w:val="21"/>
          <w:szCs w:val="21"/>
        </w:rPr>
        <w:t>[9] S. Saleem, C. Vogel. Adaptive compensation of frequency response mismatches in high-resolution time-interleaved ADCs using a low-resolution ADC and a time-varying filter[C]. Circuits and Systems (ISCAS), Proceedings of 2010 IEEE International Symposium on, 2010, 561-564</w:t>
      </w:r>
      <w:bookmarkEnd w:id="398"/>
    </w:p>
    <w:p w:rsidR="00ED5E0F" w:rsidRPr="0067113D" w:rsidRDefault="00ED5E0F" w:rsidP="00B30865">
      <w:pPr>
        <w:ind w:left="424" w:hangingChars="202" w:hanging="424"/>
        <w:rPr>
          <w:noProof/>
          <w:sz w:val="21"/>
          <w:szCs w:val="21"/>
        </w:rPr>
      </w:pPr>
      <w:bookmarkStart w:id="399" w:name="_ENREF_10"/>
      <w:r w:rsidRPr="0067113D">
        <w:rPr>
          <w:noProof/>
          <w:sz w:val="21"/>
          <w:szCs w:val="21"/>
        </w:rPr>
        <w:t>[10] S. Huang, B. C. Levy. Blind calibration of timing offsets for four-channel time-interleaved ADCs[J]. Circuits and Systems I: Regular Papers, IEEE Transactions on, 2007, 54, (4): 863-876</w:t>
      </w:r>
      <w:bookmarkEnd w:id="399"/>
    </w:p>
    <w:p w:rsidR="00ED5E0F" w:rsidRPr="0067113D" w:rsidRDefault="00ED5E0F" w:rsidP="00B30865">
      <w:pPr>
        <w:ind w:left="424" w:hangingChars="202" w:hanging="424"/>
        <w:rPr>
          <w:noProof/>
          <w:sz w:val="21"/>
          <w:szCs w:val="21"/>
        </w:rPr>
      </w:pPr>
      <w:bookmarkStart w:id="400" w:name="_ENREF_11"/>
      <w:r w:rsidRPr="0067113D">
        <w:rPr>
          <w:noProof/>
          <w:sz w:val="21"/>
          <w:szCs w:val="21"/>
        </w:rPr>
        <w:t xml:space="preserve">[11] T.-H. Tsai, P. J. Hurst, S. H. Lewis. Correction of mismatches in a time-interleaved analog-to-digital converter in an adaptively equalized digital communication receiver[J]. </w:t>
      </w:r>
      <w:r w:rsidRPr="0067113D">
        <w:rPr>
          <w:noProof/>
          <w:sz w:val="21"/>
          <w:szCs w:val="21"/>
        </w:rPr>
        <w:lastRenderedPageBreak/>
        <w:t>Circuits and Systems I: Regular Papers, IEEE Transactions on, 2009, 56, (2): 307-319</w:t>
      </w:r>
      <w:bookmarkEnd w:id="400"/>
    </w:p>
    <w:p w:rsidR="00ED5E0F" w:rsidRPr="0067113D" w:rsidRDefault="00ED5E0F" w:rsidP="00B30865">
      <w:pPr>
        <w:ind w:left="424" w:hangingChars="202" w:hanging="424"/>
        <w:rPr>
          <w:noProof/>
          <w:sz w:val="21"/>
          <w:szCs w:val="21"/>
        </w:rPr>
      </w:pPr>
      <w:bookmarkStart w:id="401" w:name="_ENREF_12"/>
      <w:r w:rsidRPr="0067113D">
        <w:rPr>
          <w:noProof/>
          <w:sz w:val="21"/>
          <w:szCs w:val="21"/>
        </w:rPr>
        <w:t>[12] C. H. Law, P. J. Hurst, S. H. Lewis. A four-channel time-interleaved ADC with digital calibration of interchannel timing and memory errors[J]. Solid-State Circuits, IEEE Journal of, 2010, 45, (10): 2091-2103</w:t>
      </w:r>
      <w:bookmarkEnd w:id="401"/>
    </w:p>
    <w:p w:rsidR="00ED5E0F" w:rsidRPr="0067113D" w:rsidRDefault="00ED5E0F" w:rsidP="00B30865">
      <w:pPr>
        <w:ind w:left="424" w:hangingChars="202" w:hanging="424"/>
        <w:rPr>
          <w:noProof/>
          <w:sz w:val="21"/>
          <w:szCs w:val="21"/>
        </w:rPr>
      </w:pPr>
      <w:bookmarkStart w:id="402" w:name="_ENREF_13"/>
      <w:r w:rsidRPr="0067113D">
        <w:rPr>
          <w:noProof/>
          <w:sz w:val="21"/>
          <w:szCs w:val="21"/>
        </w:rPr>
        <w:t>[13] P. Satarzadeh, B. C. Levy, P. J. Hurst. Adaptive semiblind calibration of bandwidth mismatch for two-channel time-interleaved ADCs[J]. Circuits and Systems I: Regular Papers, IEEE Transactions on, 2009, 56, (9): 2075-2088</w:t>
      </w:r>
      <w:bookmarkEnd w:id="402"/>
    </w:p>
    <w:p w:rsidR="00ED5E0F" w:rsidRPr="0067113D" w:rsidRDefault="00ED5E0F" w:rsidP="00B30865">
      <w:pPr>
        <w:ind w:left="424" w:hangingChars="202" w:hanging="424"/>
        <w:rPr>
          <w:noProof/>
          <w:sz w:val="21"/>
          <w:szCs w:val="21"/>
        </w:rPr>
      </w:pPr>
      <w:bookmarkStart w:id="403" w:name="_ENREF_14"/>
      <w:r w:rsidRPr="0067113D">
        <w:rPr>
          <w:noProof/>
          <w:sz w:val="21"/>
          <w:szCs w:val="21"/>
        </w:rPr>
        <w:t>[14] M. Seo, M. Rodwell. Generalized blind mismatch correction for a two-channel time-interleaved ADC: Analytic approach[C]. Circuits and Systems, 2007. ISCAS 2007. IEEE International Symposium on, 2007, 109-112</w:t>
      </w:r>
      <w:bookmarkEnd w:id="403"/>
    </w:p>
    <w:p w:rsidR="00ED5E0F" w:rsidRPr="0067113D" w:rsidRDefault="00ED5E0F" w:rsidP="00B30865">
      <w:pPr>
        <w:ind w:left="424" w:hangingChars="202" w:hanging="424"/>
        <w:rPr>
          <w:noProof/>
          <w:sz w:val="21"/>
          <w:szCs w:val="21"/>
        </w:rPr>
      </w:pPr>
      <w:bookmarkStart w:id="404" w:name="_ENREF_15"/>
      <w:r w:rsidRPr="0067113D">
        <w:rPr>
          <w:noProof/>
          <w:sz w:val="21"/>
          <w:szCs w:val="21"/>
        </w:rPr>
        <w:t>[15] M. Seo, M. J. Rodwell, U. Madhow. Comprehensive digital correction of mismatch errors for a 400-Msamples/s 80-dB SFDR time-interleaved analog-to-digital converter[J]. Microwave Theory and Techniques, IEEE Transactions on, 2005, 53, (3): 1072-1082</w:t>
      </w:r>
      <w:bookmarkEnd w:id="404"/>
    </w:p>
    <w:p w:rsidR="00ED5E0F" w:rsidRPr="0067113D" w:rsidRDefault="00ED5E0F" w:rsidP="00B30865">
      <w:pPr>
        <w:ind w:left="424" w:hangingChars="202" w:hanging="424"/>
        <w:rPr>
          <w:noProof/>
          <w:sz w:val="21"/>
          <w:szCs w:val="21"/>
        </w:rPr>
      </w:pPr>
      <w:bookmarkStart w:id="405" w:name="_ENREF_16"/>
      <w:r w:rsidRPr="0067113D">
        <w:rPr>
          <w:noProof/>
          <w:sz w:val="21"/>
          <w:szCs w:val="21"/>
        </w:rPr>
        <w:t>[16] M. Seo, M. J. Rodwell, U. Madhow. A low computation adaptive blind mismatch correction for time-interleaved ADCs[C]. Circuits and Systems, 2006. MWSCAS'06. 49th IEEE International Midwest Symposium on, 2006, 292-296</w:t>
      </w:r>
      <w:bookmarkEnd w:id="405"/>
    </w:p>
    <w:p w:rsidR="00ED5E0F" w:rsidRPr="0067113D" w:rsidRDefault="00ED5E0F" w:rsidP="00B30865">
      <w:pPr>
        <w:ind w:left="424" w:hangingChars="202" w:hanging="424"/>
        <w:rPr>
          <w:noProof/>
          <w:sz w:val="21"/>
          <w:szCs w:val="21"/>
        </w:rPr>
      </w:pPr>
      <w:bookmarkStart w:id="406" w:name="_ENREF_17"/>
      <w:r w:rsidRPr="0067113D">
        <w:rPr>
          <w:noProof/>
          <w:sz w:val="21"/>
          <w:szCs w:val="21"/>
        </w:rPr>
        <w:t>[17] "The Fujitsu 56 GSa/a analog-to-digital converter enables 100GbE transport,".</w:t>
      </w:r>
      <w:r w:rsidR="00B30865" w:rsidRPr="0067113D">
        <w:rPr>
          <w:sz w:val="21"/>
          <w:szCs w:val="21"/>
        </w:rPr>
        <w:t>[EB/OL].</w:t>
      </w:r>
      <w:r w:rsidR="00B30865" w:rsidRPr="0067113D">
        <w:rPr>
          <w:szCs w:val="22"/>
        </w:rPr>
        <w:t xml:space="preserve"> </w:t>
      </w:r>
      <w:r w:rsidRPr="0067113D">
        <w:rPr>
          <w:noProof/>
          <w:sz w:val="21"/>
          <w:szCs w:val="21"/>
        </w:rPr>
        <w:t xml:space="preserve"> http://www.fujitsu.com/emea/services/microelectronics/dataconverters/chais/</w:t>
      </w:r>
      <w:bookmarkEnd w:id="406"/>
    </w:p>
    <w:p w:rsidR="00ED5E0F" w:rsidRPr="0067113D" w:rsidRDefault="00ED5E0F" w:rsidP="00C31563">
      <w:pPr>
        <w:ind w:left="630" w:hangingChars="300" w:hanging="630"/>
        <w:rPr>
          <w:noProof/>
          <w:sz w:val="21"/>
          <w:szCs w:val="21"/>
        </w:rPr>
      </w:pPr>
      <w:bookmarkStart w:id="407" w:name="_ENREF_18"/>
      <w:r w:rsidRPr="0067113D">
        <w:rPr>
          <w:noProof/>
          <w:sz w:val="21"/>
          <w:szCs w:val="21"/>
        </w:rPr>
        <w:t xml:space="preserve">[18] </w:t>
      </w:r>
      <w:r w:rsidRPr="0067113D">
        <w:rPr>
          <w:noProof/>
          <w:sz w:val="21"/>
          <w:szCs w:val="21"/>
        </w:rPr>
        <w:t>叶凡</w:t>
      </w:r>
      <w:r w:rsidRPr="0067113D">
        <w:rPr>
          <w:noProof/>
          <w:sz w:val="21"/>
          <w:szCs w:val="21"/>
        </w:rPr>
        <w:t xml:space="preserve">. </w:t>
      </w:r>
      <w:r w:rsidRPr="0067113D">
        <w:rPr>
          <w:noProof/>
          <w:sz w:val="21"/>
          <w:szCs w:val="21"/>
        </w:rPr>
        <w:t>多通道时间交织模数转换器的校正与集成电路实现方法研究</w:t>
      </w:r>
      <w:r w:rsidRPr="0067113D">
        <w:rPr>
          <w:noProof/>
          <w:sz w:val="21"/>
          <w:szCs w:val="21"/>
        </w:rPr>
        <w:t xml:space="preserve">[D]. </w:t>
      </w:r>
      <w:r w:rsidRPr="0067113D">
        <w:rPr>
          <w:noProof/>
          <w:sz w:val="21"/>
          <w:szCs w:val="21"/>
        </w:rPr>
        <w:t>复旦大学</w:t>
      </w:r>
      <w:r w:rsidRPr="0067113D">
        <w:rPr>
          <w:noProof/>
          <w:sz w:val="21"/>
          <w:szCs w:val="21"/>
        </w:rPr>
        <w:t>, 2010</w:t>
      </w:r>
      <w:bookmarkEnd w:id="407"/>
    </w:p>
    <w:p w:rsidR="00ED5E0F" w:rsidRPr="0067113D" w:rsidRDefault="00ED5E0F" w:rsidP="00B30865">
      <w:pPr>
        <w:ind w:left="424" w:hangingChars="202" w:hanging="424"/>
        <w:rPr>
          <w:noProof/>
          <w:sz w:val="21"/>
          <w:szCs w:val="21"/>
        </w:rPr>
      </w:pPr>
      <w:bookmarkStart w:id="408" w:name="_ENREF_19"/>
      <w:r w:rsidRPr="0067113D">
        <w:rPr>
          <w:noProof/>
          <w:sz w:val="21"/>
          <w:szCs w:val="21"/>
        </w:rPr>
        <w:t xml:space="preserve">[19] </w:t>
      </w:r>
      <w:r w:rsidRPr="0067113D">
        <w:rPr>
          <w:noProof/>
          <w:sz w:val="21"/>
          <w:szCs w:val="21"/>
        </w:rPr>
        <w:t>朱志东</w:t>
      </w:r>
      <w:r w:rsidRPr="0067113D">
        <w:rPr>
          <w:noProof/>
          <w:sz w:val="21"/>
          <w:szCs w:val="21"/>
        </w:rPr>
        <w:t xml:space="preserve">, </w:t>
      </w:r>
      <w:r w:rsidRPr="0067113D">
        <w:rPr>
          <w:noProof/>
          <w:sz w:val="21"/>
          <w:szCs w:val="21"/>
        </w:rPr>
        <w:t>邹月娴</w:t>
      </w:r>
      <w:r w:rsidRPr="0067113D">
        <w:rPr>
          <w:noProof/>
          <w:sz w:val="21"/>
          <w:szCs w:val="21"/>
        </w:rPr>
        <w:t xml:space="preserve">, </w:t>
      </w:r>
      <w:r w:rsidRPr="0067113D">
        <w:rPr>
          <w:noProof/>
          <w:sz w:val="21"/>
          <w:szCs w:val="21"/>
        </w:rPr>
        <w:t>陶阁</w:t>
      </w:r>
      <w:r w:rsidRPr="0067113D">
        <w:rPr>
          <w:noProof/>
          <w:sz w:val="21"/>
          <w:szCs w:val="21"/>
        </w:rPr>
        <w:t xml:space="preserve">. </w:t>
      </w:r>
      <w:r w:rsidRPr="0067113D">
        <w:rPr>
          <w:noProof/>
          <w:sz w:val="21"/>
          <w:szCs w:val="21"/>
        </w:rPr>
        <w:t>一种宽带高性能</w:t>
      </w:r>
      <w:r w:rsidRPr="0067113D">
        <w:rPr>
          <w:noProof/>
          <w:sz w:val="21"/>
          <w:szCs w:val="21"/>
        </w:rPr>
        <w:t>TIADC</w:t>
      </w:r>
      <w:r w:rsidRPr="0067113D">
        <w:rPr>
          <w:noProof/>
          <w:sz w:val="21"/>
          <w:szCs w:val="21"/>
        </w:rPr>
        <w:t>时钟发生器</w:t>
      </w:r>
      <w:r w:rsidRPr="0067113D">
        <w:rPr>
          <w:noProof/>
          <w:sz w:val="21"/>
          <w:szCs w:val="21"/>
        </w:rPr>
        <w:t xml:space="preserve">[J]. </w:t>
      </w:r>
      <w:r w:rsidRPr="0067113D">
        <w:rPr>
          <w:noProof/>
          <w:sz w:val="21"/>
          <w:szCs w:val="21"/>
        </w:rPr>
        <w:t>数据采集与处理</w:t>
      </w:r>
      <w:r w:rsidRPr="0067113D">
        <w:rPr>
          <w:noProof/>
          <w:sz w:val="21"/>
          <w:szCs w:val="21"/>
        </w:rPr>
        <w:t>, 2009, (S1): 177-181</w:t>
      </w:r>
      <w:bookmarkEnd w:id="408"/>
    </w:p>
    <w:p w:rsidR="00ED5E0F" w:rsidRPr="0067113D" w:rsidRDefault="00ED5E0F" w:rsidP="00C31563">
      <w:pPr>
        <w:ind w:left="630" w:hangingChars="300" w:hanging="630"/>
        <w:rPr>
          <w:noProof/>
          <w:sz w:val="21"/>
          <w:szCs w:val="21"/>
        </w:rPr>
      </w:pPr>
      <w:bookmarkStart w:id="409" w:name="_ENREF_20"/>
      <w:r w:rsidRPr="0067113D">
        <w:rPr>
          <w:noProof/>
          <w:sz w:val="21"/>
          <w:szCs w:val="21"/>
        </w:rPr>
        <w:t xml:space="preserve">[20] </w:t>
      </w:r>
      <w:r w:rsidRPr="0067113D">
        <w:rPr>
          <w:noProof/>
          <w:sz w:val="21"/>
          <w:szCs w:val="21"/>
        </w:rPr>
        <w:t>李玉生</w:t>
      </w:r>
      <w:r w:rsidRPr="0067113D">
        <w:rPr>
          <w:noProof/>
          <w:sz w:val="21"/>
          <w:szCs w:val="21"/>
        </w:rPr>
        <w:t xml:space="preserve">. </w:t>
      </w:r>
      <w:r w:rsidRPr="0067113D">
        <w:rPr>
          <w:noProof/>
          <w:sz w:val="21"/>
          <w:szCs w:val="21"/>
        </w:rPr>
        <w:t>超高速并行采样模拟</w:t>
      </w:r>
      <w:r w:rsidRPr="0067113D">
        <w:rPr>
          <w:noProof/>
          <w:sz w:val="21"/>
          <w:szCs w:val="21"/>
        </w:rPr>
        <w:t>/</w:t>
      </w:r>
      <w:r w:rsidRPr="0067113D">
        <w:rPr>
          <w:noProof/>
          <w:sz w:val="21"/>
          <w:szCs w:val="21"/>
        </w:rPr>
        <w:t>数字转换的研究</w:t>
      </w:r>
      <w:r w:rsidRPr="0067113D">
        <w:rPr>
          <w:noProof/>
          <w:sz w:val="21"/>
          <w:szCs w:val="21"/>
        </w:rPr>
        <w:t xml:space="preserve">[D]. </w:t>
      </w:r>
      <w:r w:rsidRPr="0067113D">
        <w:rPr>
          <w:noProof/>
          <w:sz w:val="21"/>
          <w:szCs w:val="21"/>
        </w:rPr>
        <w:t>中国科学技术大学</w:t>
      </w:r>
      <w:r w:rsidRPr="0067113D">
        <w:rPr>
          <w:noProof/>
          <w:sz w:val="21"/>
          <w:szCs w:val="21"/>
        </w:rPr>
        <w:t>, 2007</w:t>
      </w:r>
      <w:bookmarkEnd w:id="409"/>
    </w:p>
    <w:p w:rsidR="00ED5E0F" w:rsidRPr="0067113D" w:rsidRDefault="00ED5E0F" w:rsidP="00C31563">
      <w:pPr>
        <w:ind w:left="630" w:hangingChars="300" w:hanging="630"/>
        <w:rPr>
          <w:noProof/>
          <w:sz w:val="21"/>
          <w:szCs w:val="21"/>
        </w:rPr>
      </w:pPr>
      <w:bookmarkStart w:id="410" w:name="_ENREF_21"/>
      <w:r w:rsidRPr="0067113D">
        <w:rPr>
          <w:noProof/>
          <w:sz w:val="21"/>
          <w:szCs w:val="21"/>
        </w:rPr>
        <w:t xml:space="preserve">[21] </w:t>
      </w:r>
      <w:r w:rsidRPr="0067113D">
        <w:rPr>
          <w:noProof/>
          <w:sz w:val="21"/>
          <w:szCs w:val="21"/>
        </w:rPr>
        <w:t>宁洪</w:t>
      </w:r>
      <w:r w:rsidRPr="0067113D">
        <w:rPr>
          <w:noProof/>
          <w:sz w:val="21"/>
          <w:szCs w:val="21"/>
        </w:rPr>
        <w:t xml:space="preserve">. </w:t>
      </w:r>
      <w:r w:rsidRPr="0067113D">
        <w:rPr>
          <w:noProof/>
          <w:sz w:val="21"/>
          <w:szCs w:val="21"/>
        </w:rPr>
        <w:t>基于</w:t>
      </w:r>
      <w:r w:rsidRPr="0067113D">
        <w:rPr>
          <w:noProof/>
          <w:sz w:val="21"/>
          <w:szCs w:val="21"/>
        </w:rPr>
        <w:t xml:space="preserve">Nios </w:t>
      </w:r>
      <w:r w:rsidRPr="0067113D">
        <w:rPr>
          <w:rFonts w:ascii="宋体" w:hAnsi="宋体" w:cs="宋体" w:hint="eastAsia"/>
          <w:noProof/>
          <w:sz w:val="21"/>
          <w:szCs w:val="21"/>
        </w:rPr>
        <w:t>Ⅱ</w:t>
      </w:r>
      <w:r w:rsidRPr="0067113D">
        <w:rPr>
          <w:noProof/>
          <w:sz w:val="21"/>
          <w:szCs w:val="21"/>
        </w:rPr>
        <w:t>的高速高精度数据采集系统的研究与实现</w:t>
      </w:r>
      <w:r w:rsidRPr="0067113D">
        <w:rPr>
          <w:noProof/>
          <w:sz w:val="21"/>
          <w:szCs w:val="21"/>
        </w:rPr>
        <w:t xml:space="preserve">[D]. </w:t>
      </w:r>
      <w:r w:rsidRPr="0067113D">
        <w:rPr>
          <w:noProof/>
          <w:sz w:val="21"/>
          <w:szCs w:val="21"/>
        </w:rPr>
        <w:t>电子科技大学</w:t>
      </w:r>
      <w:r w:rsidRPr="0067113D">
        <w:rPr>
          <w:noProof/>
          <w:sz w:val="21"/>
          <w:szCs w:val="21"/>
        </w:rPr>
        <w:t>, 2007</w:t>
      </w:r>
      <w:bookmarkEnd w:id="410"/>
    </w:p>
    <w:p w:rsidR="00ED5E0F" w:rsidRPr="0067113D" w:rsidRDefault="00ED5E0F" w:rsidP="00C31563">
      <w:pPr>
        <w:ind w:left="630" w:hangingChars="300" w:hanging="630"/>
        <w:rPr>
          <w:noProof/>
          <w:sz w:val="21"/>
          <w:szCs w:val="21"/>
        </w:rPr>
      </w:pPr>
      <w:bookmarkStart w:id="411" w:name="_ENREF_22"/>
      <w:r w:rsidRPr="0067113D">
        <w:rPr>
          <w:noProof/>
          <w:sz w:val="21"/>
          <w:szCs w:val="21"/>
        </w:rPr>
        <w:t xml:space="preserve">[22] </w:t>
      </w:r>
      <w:r w:rsidRPr="0067113D">
        <w:rPr>
          <w:noProof/>
          <w:sz w:val="21"/>
          <w:szCs w:val="21"/>
        </w:rPr>
        <w:t>尹亮</w:t>
      </w:r>
      <w:r w:rsidRPr="0067113D">
        <w:rPr>
          <w:noProof/>
          <w:sz w:val="21"/>
          <w:szCs w:val="21"/>
        </w:rPr>
        <w:t xml:space="preserve">. </w:t>
      </w:r>
      <w:r w:rsidRPr="0067113D">
        <w:rPr>
          <w:noProof/>
          <w:sz w:val="21"/>
          <w:szCs w:val="21"/>
        </w:rPr>
        <w:t>时间交替高速采样技术研究</w:t>
      </w:r>
      <w:r w:rsidRPr="0067113D">
        <w:rPr>
          <w:noProof/>
          <w:sz w:val="21"/>
          <w:szCs w:val="21"/>
        </w:rPr>
        <w:t xml:space="preserve">[D]. </w:t>
      </w:r>
      <w:r w:rsidRPr="0067113D">
        <w:rPr>
          <w:noProof/>
          <w:sz w:val="21"/>
          <w:szCs w:val="21"/>
        </w:rPr>
        <w:t>中国工程物理研究院</w:t>
      </w:r>
      <w:r w:rsidRPr="0067113D">
        <w:rPr>
          <w:noProof/>
          <w:sz w:val="21"/>
          <w:szCs w:val="21"/>
        </w:rPr>
        <w:t>, 2007</w:t>
      </w:r>
      <w:bookmarkEnd w:id="411"/>
    </w:p>
    <w:p w:rsidR="00ED5E0F" w:rsidRPr="0067113D" w:rsidRDefault="00ED5E0F" w:rsidP="00B30865">
      <w:pPr>
        <w:ind w:left="424" w:hangingChars="202" w:hanging="424"/>
        <w:rPr>
          <w:noProof/>
          <w:sz w:val="21"/>
          <w:szCs w:val="21"/>
        </w:rPr>
      </w:pPr>
      <w:bookmarkStart w:id="412" w:name="_ENREF_23"/>
      <w:r w:rsidRPr="0067113D">
        <w:rPr>
          <w:noProof/>
          <w:sz w:val="21"/>
          <w:szCs w:val="21"/>
        </w:rPr>
        <w:t>[23] P. Sandeep, U. Madhow, S. Munkyo, et al. Joint Channel and Mismatch Correction for OFDM Reception with Time-interleaved ADCs: Towards Mostly Digital MultiGigabit Transceiver Architectures[C]. Global Telecommunications Conference, 2008. IEEE GLOBECOM 2008. IEEE, 2008, 1-5</w:t>
      </w:r>
      <w:bookmarkEnd w:id="412"/>
    </w:p>
    <w:p w:rsidR="00ED5E0F" w:rsidRPr="0067113D" w:rsidRDefault="00ED5E0F" w:rsidP="00B30865">
      <w:pPr>
        <w:ind w:left="424" w:hangingChars="202" w:hanging="424"/>
        <w:rPr>
          <w:noProof/>
          <w:sz w:val="21"/>
          <w:szCs w:val="21"/>
        </w:rPr>
      </w:pPr>
      <w:bookmarkStart w:id="413" w:name="_ENREF_24"/>
      <w:r w:rsidRPr="0067113D">
        <w:rPr>
          <w:noProof/>
          <w:sz w:val="21"/>
          <w:szCs w:val="21"/>
        </w:rPr>
        <w:t>[24] C. R. Anderson, S. Venkatesh, J. E. Ibrahim, et al. Analysis and Implementation of a Time-Interleaved ADC Array for a Software-Defined UWB Receiver[J]. Vehicular Technology, IEEE Transactions on, 2009, 58, (8): 4046-4063</w:t>
      </w:r>
      <w:bookmarkEnd w:id="413"/>
    </w:p>
    <w:p w:rsidR="00ED5E0F" w:rsidRPr="0067113D" w:rsidRDefault="00ED5E0F" w:rsidP="00B30865">
      <w:pPr>
        <w:ind w:left="424" w:hangingChars="202" w:hanging="424"/>
        <w:rPr>
          <w:noProof/>
          <w:sz w:val="21"/>
          <w:szCs w:val="21"/>
        </w:rPr>
      </w:pPr>
      <w:bookmarkStart w:id="414" w:name="_ENREF_25"/>
      <w:r w:rsidRPr="0067113D">
        <w:rPr>
          <w:noProof/>
          <w:sz w:val="21"/>
          <w:szCs w:val="21"/>
        </w:rPr>
        <w:t xml:space="preserve">[25] B. T. Reyes, V. Gopinathan, P. S. Mandolesi, et al. Joint sampling-time error and channel skew </w:t>
      </w:r>
      <w:r w:rsidRPr="0067113D">
        <w:rPr>
          <w:noProof/>
          <w:sz w:val="21"/>
          <w:szCs w:val="21"/>
        </w:rPr>
        <w:lastRenderedPageBreak/>
        <w:t>calibration of time-interleaved ADC in multichannel fiber optic receivers[C]. Circuits and Systems (ISCAS), 2012 IEEE International Symposium on, 2012, 2981-2984</w:t>
      </w:r>
      <w:bookmarkEnd w:id="414"/>
    </w:p>
    <w:p w:rsidR="00ED5E0F" w:rsidRPr="0067113D" w:rsidRDefault="00ED5E0F" w:rsidP="00B30865">
      <w:pPr>
        <w:ind w:left="424" w:hangingChars="202" w:hanging="424"/>
        <w:rPr>
          <w:noProof/>
          <w:sz w:val="21"/>
          <w:szCs w:val="21"/>
        </w:rPr>
      </w:pPr>
      <w:bookmarkStart w:id="415" w:name="_ENREF_26"/>
      <w:r w:rsidRPr="0067113D">
        <w:rPr>
          <w:noProof/>
          <w:sz w:val="21"/>
          <w:szCs w:val="21"/>
        </w:rPr>
        <w:t>[26] H. H. Slim, P. Russer. Digital automatic calibration method for a time-interleaved ADCs system used in time-domain EMI measurement receiver[C]. Electromagnetic Compatibility (EMC), 2011 IEEE International Symposium on, 2011, 476-479</w:t>
      </w:r>
      <w:bookmarkEnd w:id="415"/>
    </w:p>
    <w:p w:rsidR="00ED5E0F" w:rsidRPr="0067113D" w:rsidRDefault="00ED5E0F" w:rsidP="00B30865">
      <w:pPr>
        <w:ind w:left="424" w:hangingChars="202" w:hanging="424"/>
        <w:rPr>
          <w:noProof/>
          <w:sz w:val="21"/>
          <w:szCs w:val="21"/>
        </w:rPr>
      </w:pPr>
      <w:bookmarkStart w:id="416" w:name="_ENREF_27"/>
      <w:r w:rsidRPr="0067113D">
        <w:rPr>
          <w:noProof/>
          <w:sz w:val="21"/>
          <w:szCs w:val="21"/>
        </w:rPr>
        <w:t>[27] H. Pan, D. Yu, S. Tian, et al. Nonuniform mismatches compensation algorithm for time-interleaved sampling system using neural networks[C]. Electronic Measurement &amp; Instruments (ICEMI), 2011 10th International Conference on, 2011, 231-234</w:t>
      </w:r>
      <w:bookmarkEnd w:id="416"/>
    </w:p>
    <w:p w:rsidR="00ED5E0F" w:rsidRPr="0067113D" w:rsidRDefault="00ED5E0F" w:rsidP="00B30865">
      <w:pPr>
        <w:ind w:left="424" w:hangingChars="202" w:hanging="424"/>
        <w:rPr>
          <w:noProof/>
          <w:sz w:val="21"/>
          <w:szCs w:val="21"/>
        </w:rPr>
      </w:pPr>
      <w:bookmarkStart w:id="417" w:name="_ENREF_28"/>
      <w:r w:rsidRPr="0067113D">
        <w:rPr>
          <w:noProof/>
          <w:sz w:val="21"/>
          <w:szCs w:val="21"/>
        </w:rPr>
        <w:t>[28] B. Papari, D. Asemani, A. Khakpour. A wide-band time-interleaved A/D converter for cognitive radio application with adaptive offset correction[C]. Wireless Advanced (WiAd), 2011, 2011, 144-148</w:t>
      </w:r>
      <w:bookmarkEnd w:id="417"/>
    </w:p>
    <w:p w:rsidR="00ED5E0F" w:rsidRPr="0067113D" w:rsidRDefault="00ED5E0F" w:rsidP="00B30865">
      <w:pPr>
        <w:ind w:left="424" w:hangingChars="202" w:hanging="424"/>
        <w:rPr>
          <w:noProof/>
          <w:sz w:val="21"/>
          <w:szCs w:val="21"/>
        </w:rPr>
      </w:pPr>
      <w:bookmarkStart w:id="418" w:name="_ENREF_29"/>
      <w:r w:rsidRPr="0067113D">
        <w:rPr>
          <w:noProof/>
          <w:sz w:val="21"/>
          <w:szCs w:val="21"/>
        </w:rPr>
        <w:t xml:space="preserve">[29] A. p. d. sheets. AD12500-12-bit, 500 MSPS A/D Converter. </w:t>
      </w:r>
      <w:r w:rsidR="00B30865" w:rsidRPr="0067113D">
        <w:rPr>
          <w:sz w:val="21"/>
          <w:szCs w:val="21"/>
        </w:rPr>
        <w:t>[EB/OL].</w:t>
      </w:r>
      <w:r w:rsidRPr="0067113D">
        <w:rPr>
          <w:noProof/>
          <w:sz w:val="21"/>
          <w:szCs w:val="21"/>
        </w:rPr>
        <w:t xml:space="preserve"> http://www.analog.com</w:t>
      </w:r>
      <w:r w:rsidR="00C31563" w:rsidRPr="0067113D">
        <w:rPr>
          <w:noProof/>
          <w:sz w:val="21"/>
          <w:szCs w:val="21"/>
        </w:rPr>
        <w:t xml:space="preserve"> </w:t>
      </w:r>
      <w:r w:rsidRPr="0067113D">
        <w:rPr>
          <w:noProof/>
          <w:sz w:val="21"/>
          <w:szCs w:val="21"/>
        </w:rPr>
        <w:t>/en/prod/0.2877.AD12500.00.html</w:t>
      </w:r>
      <w:bookmarkEnd w:id="418"/>
    </w:p>
    <w:p w:rsidR="00ED5E0F" w:rsidRPr="0067113D" w:rsidRDefault="00ED5E0F" w:rsidP="00B30865">
      <w:pPr>
        <w:ind w:left="424" w:hangingChars="202" w:hanging="424"/>
        <w:rPr>
          <w:noProof/>
          <w:sz w:val="21"/>
          <w:szCs w:val="21"/>
        </w:rPr>
      </w:pPr>
      <w:bookmarkStart w:id="419" w:name="_ENREF_30"/>
      <w:r w:rsidRPr="0067113D">
        <w:rPr>
          <w:noProof/>
          <w:sz w:val="21"/>
          <w:szCs w:val="21"/>
        </w:rPr>
        <w:t>[30] K. Poulton, R. Neff, B. Setterberg, et al. A 20 GS/s 8 b ADC with a 1 MB memory in 0.18 /spl mu/m CMOS[C]. Solid-State Circuits Conference, 2003. Digest of Technical Papers. ISSCC. 2003 IEEE International, 2003, 318-496 vol.1</w:t>
      </w:r>
      <w:bookmarkEnd w:id="419"/>
    </w:p>
    <w:p w:rsidR="00ED5E0F" w:rsidRPr="0067113D" w:rsidRDefault="00ED5E0F" w:rsidP="00B30865">
      <w:pPr>
        <w:ind w:left="424" w:hangingChars="202" w:hanging="424"/>
        <w:rPr>
          <w:noProof/>
          <w:sz w:val="21"/>
          <w:szCs w:val="21"/>
        </w:rPr>
      </w:pPr>
      <w:bookmarkStart w:id="420" w:name="_ENREF_31"/>
      <w:r w:rsidRPr="0067113D">
        <w:rPr>
          <w:noProof/>
          <w:sz w:val="21"/>
          <w:szCs w:val="21"/>
        </w:rPr>
        <w:t>[31] T. Rzeszewski. A technical assessment of advanced television[J]. Proceedings of the IEEE, 1990, 78, (5): 789-804</w:t>
      </w:r>
      <w:bookmarkEnd w:id="420"/>
    </w:p>
    <w:p w:rsidR="00ED5E0F" w:rsidRPr="0067113D" w:rsidRDefault="00ED5E0F" w:rsidP="00B30865">
      <w:pPr>
        <w:ind w:left="424" w:hangingChars="202" w:hanging="424"/>
        <w:rPr>
          <w:noProof/>
          <w:sz w:val="21"/>
          <w:szCs w:val="21"/>
        </w:rPr>
      </w:pPr>
      <w:bookmarkStart w:id="421" w:name="_ENREF_32"/>
      <w:r w:rsidRPr="0067113D">
        <w:rPr>
          <w:noProof/>
          <w:sz w:val="21"/>
          <w:szCs w:val="21"/>
        </w:rPr>
        <w:t>[32] U. Masuo. Professional HDTV digital recorder[J]. Selected Areas in Communications, IEEE Journal on, 1992, 10, (1): 80-85</w:t>
      </w:r>
      <w:bookmarkEnd w:id="421"/>
    </w:p>
    <w:p w:rsidR="00ED5E0F" w:rsidRPr="0067113D" w:rsidRDefault="00ED5E0F" w:rsidP="00B30865">
      <w:pPr>
        <w:ind w:left="424" w:hangingChars="202" w:hanging="424"/>
        <w:rPr>
          <w:noProof/>
          <w:sz w:val="21"/>
          <w:szCs w:val="21"/>
        </w:rPr>
      </w:pPr>
      <w:bookmarkStart w:id="422" w:name="_ENREF_33"/>
      <w:r w:rsidRPr="0067113D">
        <w:rPr>
          <w:noProof/>
          <w:sz w:val="21"/>
          <w:szCs w:val="21"/>
        </w:rPr>
        <w:t>[33] M. Azuma, T. Nobusada, Y. Toyoda, et al. An FPN-free 2/3" 1.3M-pixel CCD Image Sensor For HDTV Camera System[C]. Solid-State Circuits Conference, 1991. Digest of Technical Papers. 38th ISSCC., 1991 IEEE International, 1991, 212-316</w:t>
      </w:r>
      <w:bookmarkEnd w:id="422"/>
    </w:p>
    <w:p w:rsidR="00ED5E0F" w:rsidRPr="0067113D" w:rsidRDefault="00ED5E0F" w:rsidP="00B30865">
      <w:pPr>
        <w:ind w:left="424" w:hangingChars="202" w:hanging="424"/>
        <w:rPr>
          <w:noProof/>
          <w:sz w:val="21"/>
          <w:szCs w:val="21"/>
        </w:rPr>
      </w:pPr>
      <w:bookmarkStart w:id="423" w:name="_ENREF_34"/>
      <w:r w:rsidRPr="0067113D">
        <w:rPr>
          <w:noProof/>
          <w:sz w:val="21"/>
          <w:szCs w:val="21"/>
        </w:rPr>
        <w:t>[34] C. Basile, A. P. Cavallerano, D. Teichner. Baseband video processing and the transmission of HDTV signals[J]. Circuits and Systems for Video Technology, IEEE Transactions on, 1991, 1, (1): 113-124</w:t>
      </w:r>
      <w:bookmarkEnd w:id="423"/>
    </w:p>
    <w:p w:rsidR="00ED5E0F" w:rsidRPr="0067113D" w:rsidRDefault="00ED5E0F" w:rsidP="00B30865">
      <w:pPr>
        <w:ind w:left="424" w:hangingChars="202" w:hanging="424"/>
        <w:rPr>
          <w:noProof/>
          <w:sz w:val="21"/>
          <w:szCs w:val="21"/>
        </w:rPr>
      </w:pPr>
      <w:bookmarkStart w:id="424" w:name="_ENREF_35"/>
      <w:r w:rsidRPr="0067113D">
        <w:rPr>
          <w:noProof/>
          <w:sz w:val="21"/>
          <w:szCs w:val="21"/>
        </w:rPr>
        <w:t>[35] K. C. Dyer, D. Fu, S. H. Lewis, et al. An analog background calibration technique for time-interleaved analog-to-digital converters[J]. Solid-State Circuits, IEEE Journal of, 1998, 33, (12): 1912-1919</w:t>
      </w:r>
      <w:bookmarkEnd w:id="424"/>
    </w:p>
    <w:p w:rsidR="00ED5E0F" w:rsidRPr="0067113D" w:rsidRDefault="00ED5E0F" w:rsidP="00C31563">
      <w:pPr>
        <w:ind w:left="630" w:hangingChars="300" w:hanging="630"/>
        <w:rPr>
          <w:noProof/>
          <w:sz w:val="21"/>
          <w:szCs w:val="21"/>
        </w:rPr>
      </w:pPr>
      <w:bookmarkStart w:id="425" w:name="_ENREF_36"/>
      <w:r w:rsidRPr="0067113D">
        <w:rPr>
          <w:noProof/>
          <w:sz w:val="21"/>
          <w:szCs w:val="21"/>
        </w:rPr>
        <w:t xml:space="preserve">[36] </w:t>
      </w:r>
      <w:r w:rsidRPr="0067113D">
        <w:rPr>
          <w:noProof/>
          <w:sz w:val="21"/>
          <w:szCs w:val="21"/>
        </w:rPr>
        <w:t>沈建</w:t>
      </w:r>
      <w:r w:rsidRPr="0067113D">
        <w:rPr>
          <w:noProof/>
          <w:sz w:val="21"/>
          <w:szCs w:val="21"/>
        </w:rPr>
        <w:t xml:space="preserve">. </w:t>
      </w:r>
      <w:r w:rsidRPr="0067113D">
        <w:rPr>
          <w:noProof/>
          <w:sz w:val="21"/>
          <w:szCs w:val="21"/>
        </w:rPr>
        <w:t>高速</w:t>
      </w:r>
      <w:r w:rsidRPr="0067113D">
        <w:rPr>
          <w:noProof/>
          <w:sz w:val="21"/>
          <w:szCs w:val="21"/>
        </w:rPr>
        <w:t>OFDM</w:t>
      </w:r>
      <w:r w:rsidRPr="0067113D">
        <w:rPr>
          <w:noProof/>
          <w:sz w:val="21"/>
          <w:szCs w:val="21"/>
        </w:rPr>
        <w:t>接收机中分时</w:t>
      </w:r>
      <w:r w:rsidRPr="0067113D">
        <w:rPr>
          <w:noProof/>
          <w:sz w:val="21"/>
          <w:szCs w:val="21"/>
        </w:rPr>
        <w:t>ADC</w:t>
      </w:r>
      <w:r w:rsidRPr="0067113D">
        <w:rPr>
          <w:noProof/>
          <w:sz w:val="21"/>
          <w:szCs w:val="21"/>
        </w:rPr>
        <w:t>技术研究</w:t>
      </w:r>
      <w:r w:rsidRPr="0067113D">
        <w:rPr>
          <w:noProof/>
          <w:sz w:val="21"/>
          <w:szCs w:val="21"/>
        </w:rPr>
        <w:t xml:space="preserve">[D]. </w:t>
      </w:r>
      <w:r w:rsidRPr="0067113D">
        <w:rPr>
          <w:noProof/>
          <w:sz w:val="21"/>
          <w:szCs w:val="21"/>
        </w:rPr>
        <w:t>电子科技大学</w:t>
      </w:r>
      <w:r w:rsidRPr="0067113D">
        <w:rPr>
          <w:noProof/>
          <w:sz w:val="21"/>
          <w:szCs w:val="21"/>
        </w:rPr>
        <w:t>, 2013</w:t>
      </w:r>
      <w:bookmarkEnd w:id="425"/>
    </w:p>
    <w:p w:rsidR="00ED5E0F" w:rsidRPr="0067113D" w:rsidRDefault="00ED5E0F" w:rsidP="00C31563">
      <w:pPr>
        <w:ind w:left="630" w:hangingChars="300" w:hanging="630"/>
        <w:rPr>
          <w:noProof/>
          <w:sz w:val="21"/>
          <w:szCs w:val="21"/>
        </w:rPr>
      </w:pPr>
      <w:bookmarkStart w:id="426" w:name="_ENREF_37"/>
      <w:r w:rsidRPr="0067113D">
        <w:rPr>
          <w:noProof/>
          <w:sz w:val="21"/>
          <w:szCs w:val="21"/>
        </w:rPr>
        <w:t xml:space="preserve">[37] A. Batra, J. Balakrishnan, G. R. Aiello, et al. Design of a multiband OFDM system for realistic UWB channel environments[J]. Microwave Theory and Techniques, IEEE Transactions on, </w:t>
      </w:r>
      <w:r w:rsidRPr="0067113D">
        <w:rPr>
          <w:noProof/>
          <w:sz w:val="21"/>
          <w:szCs w:val="21"/>
        </w:rPr>
        <w:lastRenderedPageBreak/>
        <w:t>2004, 52, (9): 2123-2138</w:t>
      </w:r>
      <w:bookmarkEnd w:id="426"/>
    </w:p>
    <w:p w:rsidR="00ED5E0F" w:rsidRPr="0067113D" w:rsidRDefault="00ED5E0F" w:rsidP="00C31563">
      <w:pPr>
        <w:ind w:left="630" w:hangingChars="300" w:hanging="630"/>
        <w:rPr>
          <w:noProof/>
          <w:sz w:val="21"/>
          <w:szCs w:val="21"/>
        </w:rPr>
      </w:pPr>
      <w:bookmarkStart w:id="427" w:name="_ENREF_38"/>
      <w:r w:rsidRPr="0067113D">
        <w:rPr>
          <w:noProof/>
          <w:sz w:val="21"/>
          <w:szCs w:val="21"/>
        </w:rPr>
        <w:t>[38] S. Ponnuru, M. Seo, U. Madhow, et al. Joint mismatch and channel compensation for high-speed OFDM receivers with time-interleaved ADCs[J]. Communications, IEEE Transactions on, 2010, 58, (8): 2391-2401</w:t>
      </w:r>
      <w:bookmarkEnd w:id="427"/>
    </w:p>
    <w:p w:rsidR="00ED5E0F" w:rsidRPr="0067113D" w:rsidRDefault="00ED5E0F" w:rsidP="00C31563">
      <w:pPr>
        <w:ind w:left="630" w:hangingChars="300" w:hanging="630"/>
        <w:rPr>
          <w:noProof/>
          <w:sz w:val="21"/>
          <w:szCs w:val="21"/>
        </w:rPr>
      </w:pPr>
      <w:bookmarkStart w:id="428" w:name="_ENREF_39"/>
      <w:r w:rsidRPr="0067113D">
        <w:rPr>
          <w:noProof/>
          <w:sz w:val="21"/>
          <w:szCs w:val="21"/>
        </w:rPr>
        <w:t>[39] L. Ma, K. Dickson, J. McAllister, et al. QR decomposition-based matrix inversion for high performance embedded MIMO receivers[J]. Signal Processing, IEEE Transactions on, 2011, 59, (4): 1858-1867</w:t>
      </w:r>
      <w:bookmarkEnd w:id="428"/>
    </w:p>
    <w:p w:rsidR="00ED5E0F" w:rsidRPr="0067113D" w:rsidRDefault="00ED5E0F" w:rsidP="00C31563">
      <w:pPr>
        <w:ind w:left="630" w:hangingChars="300" w:hanging="630"/>
        <w:rPr>
          <w:noProof/>
          <w:sz w:val="21"/>
          <w:szCs w:val="21"/>
        </w:rPr>
      </w:pPr>
      <w:bookmarkStart w:id="429" w:name="_ENREF_40"/>
      <w:r w:rsidRPr="0067113D">
        <w:rPr>
          <w:noProof/>
          <w:sz w:val="21"/>
          <w:szCs w:val="21"/>
        </w:rPr>
        <w:t xml:space="preserve">[40] </w:t>
      </w:r>
      <w:r w:rsidRPr="0067113D">
        <w:rPr>
          <w:noProof/>
          <w:sz w:val="21"/>
          <w:szCs w:val="21"/>
        </w:rPr>
        <w:t>潘晓</w:t>
      </w:r>
      <w:r w:rsidRPr="0067113D">
        <w:rPr>
          <w:noProof/>
          <w:sz w:val="21"/>
          <w:szCs w:val="21"/>
        </w:rPr>
        <w:t>. WiMAX</w:t>
      </w:r>
      <w:r w:rsidRPr="0067113D">
        <w:rPr>
          <w:noProof/>
          <w:sz w:val="21"/>
          <w:szCs w:val="21"/>
        </w:rPr>
        <w:t>系统可配置</w:t>
      </w:r>
      <w:r w:rsidRPr="0067113D">
        <w:rPr>
          <w:noProof/>
          <w:sz w:val="21"/>
          <w:szCs w:val="21"/>
        </w:rPr>
        <w:t>MIMO</w:t>
      </w:r>
      <w:r w:rsidRPr="0067113D">
        <w:rPr>
          <w:noProof/>
          <w:sz w:val="21"/>
          <w:szCs w:val="21"/>
        </w:rPr>
        <w:t>检测技术研究</w:t>
      </w:r>
      <w:r w:rsidRPr="0067113D">
        <w:rPr>
          <w:noProof/>
          <w:sz w:val="21"/>
          <w:szCs w:val="21"/>
        </w:rPr>
        <w:t xml:space="preserve">[D]. </w:t>
      </w:r>
      <w:r w:rsidRPr="0067113D">
        <w:rPr>
          <w:noProof/>
          <w:sz w:val="21"/>
          <w:szCs w:val="21"/>
        </w:rPr>
        <w:t>上海交通大学</w:t>
      </w:r>
      <w:r w:rsidRPr="0067113D">
        <w:rPr>
          <w:noProof/>
          <w:sz w:val="21"/>
          <w:szCs w:val="21"/>
        </w:rPr>
        <w:t>, 2009</w:t>
      </w:r>
      <w:bookmarkEnd w:id="429"/>
    </w:p>
    <w:p w:rsidR="00ED5E0F" w:rsidRPr="0067113D" w:rsidRDefault="00ED5E0F" w:rsidP="00C31563">
      <w:pPr>
        <w:ind w:left="630" w:hangingChars="300" w:hanging="630"/>
        <w:rPr>
          <w:noProof/>
          <w:sz w:val="21"/>
          <w:szCs w:val="21"/>
        </w:rPr>
      </w:pPr>
      <w:bookmarkStart w:id="430" w:name="_ENREF_41"/>
      <w:r w:rsidRPr="0067113D">
        <w:rPr>
          <w:noProof/>
          <w:sz w:val="21"/>
          <w:szCs w:val="21"/>
        </w:rPr>
        <w:t xml:space="preserve">[41] </w:t>
      </w:r>
      <w:r w:rsidRPr="0067113D">
        <w:rPr>
          <w:noProof/>
          <w:sz w:val="21"/>
          <w:szCs w:val="21"/>
        </w:rPr>
        <w:t>吴昌强</w:t>
      </w:r>
      <w:r w:rsidRPr="0067113D">
        <w:rPr>
          <w:noProof/>
          <w:sz w:val="21"/>
          <w:szCs w:val="21"/>
        </w:rPr>
        <w:t xml:space="preserve">, </w:t>
      </w:r>
      <w:r w:rsidRPr="0067113D">
        <w:rPr>
          <w:noProof/>
          <w:sz w:val="21"/>
          <w:szCs w:val="21"/>
        </w:rPr>
        <w:t>何春</w:t>
      </w:r>
      <w:r w:rsidRPr="0067113D">
        <w:rPr>
          <w:noProof/>
          <w:sz w:val="21"/>
          <w:szCs w:val="21"/>
        </w:rPr>
        <w:t xml:space="preserve">, </w:t>
      </w:r>
      <w:r w:rsidRPr="0067113D">
        <w:rPr>
          <w:noProof/>
          <w:sz w:val="21"/>
          <w:szCs w:val="21"/>
        </w:rPr>
        <w:t>莫明威</w:t>
      </w:r>
      <w:r w:rsidRPr="0067113D">
        <w:rPr>
          <w:noProof/>
          <w:sz w:val="21"/>
          <w:szCs w:val="21"/>
        </w:rPr>
        <w:t xml:space="preserve">, et al. </w:t>
      </w:r>
      <w:r w:rsidRPr="0067113D">
        <w:rPr>
          <w:noProof/>
          <w:sz w:val="21"/>
          <w:szCs w:val="21"/>
        </w:rPr>
        <w:t>基于伴随矩阵的正定</w:t>
      </w:r>
      <w:r w:rsidRPr="0067113D">
        <w:rPr>
          <w:noProof/>
          <w:sz w:val="21"/>
          <w:szCs w:val="21"/>
        </w:rPr>
        <w:t>Hermite</w:t>
      </w:r>
      <w:r w:rsidRPr="0067113D">
        <w:rPr>
          <w:noProof/>
          <w:sz w:val="21"/>
          <w:szCs w:val="21"/>
        </w:rPr>
        <w:t>矩阵求逆的硬件架构及实现方法</w:t>
      </w:r>
      <w:r w:rsidRPr="0067113D">
        <w:rPr>
          <w:noProof/>
          <w:sz w:val="21"/>
          <w:szCs w:val="21"/>
        </w:rPr>
        <w:t>[P], CN102662918A, 2012-4-28</w:t>
      </w:r>
      <w:bookmarkEnd w:id="430"/>
    </w:p>
    <w:p w:rsidR="00ED5E0F" w:rsidRPr="0067113D" w:rsidRDefault="00ED5E0F" w:rsidP="00ED5E0F">
      <w:pPr>
        <w:spacing w:line="240" w:lineRule="exact"/>
        <w:rPr>
          <w:noProof/>
        </w:rPr>
      </w:pPr>
    </w:p>
    <w:p w:rsidR="005412B8" w:rsidRPr="0067113D" w:rsidRDefault="002A4422" w:rsidP="005412B8">
      <w:pPr>
        <w:sectPr w:rsidR="005412B8" w:rsidRPr="0067113D" w:rsidSect="00C27A2F">
          <w:headerReference w:type="default" r:id="rId1796"/>
          <w:endnotePr>
            <w:numFmt w:val="decimal"/>
          </w:endnotePr>
          <w:pgSz w:w="11906" w:h="16838" w:code="9"/>
          <w:pgMar w:top="1985" w:right="1701" w:bottom="1985" w:left="1701" w:header="1134" w:footer="1134" w:gutter="0"/>
          <w:cols w:space="425"/>
          <w:docGrid w:type="lines" w:linePitch="326"/>
        </w:sectPr>
      </w:pPr>
      <w:r w:rsidRPr="0067113D">
        <w:rPr>
          <w:sz w:val="21"/>
          <w:szCs w:val="21"/>
        </w:rPr>
        <w:fldChar w:fldCharType="end"/>
      </w:r>
    </w:p>
    <w:p w:rsidR="00E002B9" w:rsidRPr="0067113D" w:rsidRDefault="00E078EB" w:rsidP="00E002B9">
      <w:pPr>
        <w:pStyle w:val="affff1"/>
        <w:rPr>
          <w:rFonts w:cs="Times New Roman"/>
        </w:rPr>
      </w:pPr>
      <w:bookmarkStart w:id="431" w:name="_Toc88644142"/>
      <w:bookmarkStart w:id="432" w:name="_Toc151653698"/>
      <w:bookmarkStart w:id="433" w:name="_Toc256749248"/>
      <w:bookmarkStart w:id="434" w:name="_Toc256974439"/>
      <w:bookmarkStart w:id="435" w:name="_Toc286154958"/>
      <w:bookmarkStart w:id="436" w:name="_Toc286170330"/>
      <w:bookmarkStart w:id="437" w:name="_Toc389658808"/>
      <w:bookmarkEnd w:id="384"/>
      <w:bookmarkEnd w:id="385"/>
      <w:bookmarkEnd w:id="386"/>
      <w:bookmarkEnd w:id="387"/>
      <w:bookmarkEnd w:id="388"/>
      <w:r w:rsidRPr="0067113D">
        <w:rPr>
          <w:rFonts w:cs="Times New Roman"/>
        </w:rPr>
        <w:lastRenderedPageBreak/>
        <w:t>个人简历及攻读硕士学位期间的研究成果</w:t>
      </w:r>
      <w:bookmarkEnd w:id="431"/>
      <w:bookmarkEnd w:id="432"/>
      <w:bookmarkEnd w:id="433"/>
      <w:bookmarkEnd w:id="434"/>
      <w:bookmarkEnd w:id="435"/>
      <w:bookmarkEnd w:id="436"/>
      <w:bookmarkEnd w:id="437"/>
    </w:p>
    <w:p w:rsidR="00E002B9" w:rsidRPr="0067113D" w:rsidRDefault="00E002B9" w:rsidP="00C27A2F">
      <w:pPr>
        <w:pStyle w:val="15678"/>
        <w:spacing w:before="652" w:after="100"/>
        <w:rPr>
          <w:rFonts w:cs="Times New Roman"/>
        </w:rPr>
      </w:pPr>
      <w:r w:rsidRPr="0067113D">
        <w:rPr>
          <w:rFonts w:cs="Times New Roman"/>
        </w:rPr>
        <w:t>个人简历：</w:t>
      </w:r>
    </w:p>
    <w:p w:rsidR="00E002B9" w:rsidRPr="0067113D" w:rsidRDefault="005D5EC7" w:rsidP="00E002B9">
      <w:r w:rsidRPr="0067113D">
        <w:t>彭慧琴</w:t>
      </w:r>
      <w:r w:rsidR="00E002B9" w:rsidRPr="0067113D">
        <w:t>，</w:t>
      </w:r>
      <w:r w:rsidRPr="0067113D">
        <w:t>女</w:t>
      </w:r>
      <w:r w:rsidR="00E002B9" w:rsidRPr="0067113D">
        <w:t>，</w:t>
      </w:r>
      <w:r w:rsidR="00F2571A" w:rsidRPr="0067113D">
        <w:t>汉</w:t>
      </w:r>
      <w:r w:rsidR="00E002B9" w:rsidRPr="0067113D">
        <w:t>族，</w:t>
      </w:r>
      <w:r w:rsidRPr="0067113D">
        <w:t>广东深圳人</w:t>
      </w:r>
      <w:r w:rsidR="00E002B9" w:rsidRPr="0067113D">
        <w:t>，中共党员，</w:t>
      </w:r>
      <w:r w:rsidR="00E002B9" w:rsidRPr="0067113D">
        <w:t>19</w:t>
      </w:r>
      <w:r w:rsidR="006706BB" w:rsidRPr="0067113D">
        <w:t>8</w:t>
      </w:r>
      <w:r w:rsidRPr="0067113D">
        <w:t>9</w:t>
      </w:r>
      <w:r w:rsidR="00E002B9" w:rsidRPr="0067113D">
        <w:t>年</w:t>
      </w:r>
      <w:r w:rsidRPr="0067113D">
        <w:t>11</w:t>
      </w:r>
      <w:r w:rsidR="00E002B9" w:rsidRPr="0067113D">
        <w:t>月</w:t>
      </w:r>
      <w:r w:rsidRPr="0067113D">
        <w:t>4</w:t>
      </w:r>
      <w:r w:rsidR="00E002B9" w:rsidRPr="0067113D">
        <w:t>日生。</w:t>
      </w:r>
    </w:p>
    <w:p w:rsidR="00E002B9" w:rsidRPr="0067113D" w:rsidRDefault="00E002B9" w:rsidP="00E002B9">
      <w:r w:rsidRPr="0067113D">
        <w:t>200</w:t>
      </w:r>
      <w:r w:rsidR="005D5EC7" w:rsidRPr="0067113D">
        <w:t>7</w:t>
      </w:r>
      <w:r w:rsidRPr="0067113D">
        <w:t>年</w:t>
      </w:r>
      <w:r w:rsidRPr="0067113D">
        <w:t>9</w:t>
      </w:r>
      <w:r w:rsidRPr="0067113D">
        <w:t>月～</w:t>
      </w:r>
      <w:r w:rsidRPr="0067113D">
        <w:t>20</w:t>
      </w:r>
      <w:r w:rsidR="005D5EC7" w:rsidRPr="0067113D">
        <w:t>11</w:t>
      </w:r>
      <w:r w:rsidRPr="0067113D">
        <w:t>年</w:t>
      </w:r>
      <w:r w:rsidR="005D5EC7" w:rsidRPr="0067113D">
        <w:t>6</w:t>
      </w:r>
      <w:r w:rsidRPr="0067113D">
        <w:t>月，电子科技大学通信学院，获</w:t>
      </w:r>
      <w:r w:rsidR="0016631B" w:rsidRPr="0067113D">
        <w:t>得</w:t>
      </w:r>
      <w:r w:rsidRPr="0067113D">
        <w:t>工学学士学位。</w:t>
      </w:r>
    </w:p>
    <w:p w:rsidR="00E002B9" w:rsidRPr="0067113D" w:rsidRDefault="00E002B9" w:rsidP="00E002B9">
      <w:r w:rsidRPr="0067113D">
        <w:t>20</w:t>
      </w:r>
      <w:r w:rsidR="005D5EC7" w:rsidRPr="0067113D">
        <w:t>11</w:t>
      </w:r>
      <w:r w:rsidRPr="0067113D">
        <w:t>年</w:t>
      </w:r>
      <w:r w:rsidRPr="0067113D">
        <w:t>9</w:t>
      </w:r>
      <w:r w:rsidRPr="0067113D">
        <w:t>月～</w:t>
      </w:r>
      <w:r w:rsidRPr="0067113D">
        <w:t>201</w:t>
      </w:r>
      <w:r w:rsidR="005D5EC7" w:rsidRPr="0067113D">
        <w:t>4</w:t>
      </w:r>
      <w:r w:rsidRPr="0067113D">
        <w:t>年</w:t>
      </w:r>
      <w:r w:rsidRPr="0067113D">
        <w:t>6</w:t>
      </w:r>
      <w:r w:rsidRPr="0067113D">
        <w:t>月，电子科技大学通信学院，攻读硕士学位。</w:t>
      </w:r>
    </w:p>
    <w:p w:rsidR="00E002B9" w:rsidRPr="0067113D" w:rsidRDefault="00E002B9" w:rsidP="00C27A2F">
      <w:pPr>
        <w:pStyle w:val="15678"/>
        <w:spacing w:before="652" w:after="100"/>
        <w:rPr>
          <w:rFonts w:cs="Times New Roman"/>
        </w:rPr>
      </w:pPr>
      <w:r w:rsidRPr="0067113D">
        <w:rPr>
          <w:rFonts w:cs="Times New Roman"/>
        </w:rPr>
        <w:t>参加的科研项目：</w:t>
      </w:r>
    </w:p>
    <w:p w:rsidR="00E002B9" w:rsidRPr="0067113D" w:rsidRDefault="00460819" w:rsidP="00E002B9">
      <w:r w:rsidRPr="0067113D">
        <w:t>201</w:t>
      </w:r>
      <w:r w:rsidR="005D5EC7" w:rsidRPr="0067113D">
        <w:t>2</w:t>
      </w:r>
      <w:r w:rsidR="00E002B9" w:rsidRPr="0067113D">
        <w:t>年</w:t>
      </w:r>
      <w:r w:rsidR="005D5EC7" w:rsidRPr="0067113D">
        <w:t>3</w:t>
      </w:r>
      <w:r w:rsidR="005D5EC7" w:rsidRPr="0067113D">
        <w:t>月～</w:t>
      </w:r>
      <w:r w:rsidR="005D5EC7" w:rsidRPr="0067113D">
        <w:t>2013</w:t>
      </w:r>
      <w:r w:rsidR="00FD030C" w:rsidRPr="0067113D">
        <w:t>年</w:t>
      </w:r>
      <w:r w:rsidR="00FD030C" w:rsidRPr="0067113D">
        <w:t>2</w:t>
      </w:r>
      <w:r w:rsidR="00FD030C" w:rsidRPr="0067113D">
        <w:t>月，</w:t>
      </w:r>
      <w:r w:rsidR="0034303E" w:rsidRPr="0067113D">
        <w:t>分时交替</w:t>
      </w:r>
      <w:r w:rsidR="00E002B9" w:rsidRPr="0067113D">
        <w:t>ADC</w:t>
      </w:r>
      <w:r w:rsidR="00E002B9" w:rsidRPr="0067113D">
        <w:t>数字后校准算法设计及</w:t>
      </w:r>
      <w:r w:rsidR="00E002B9" w:rsidRPr="0067113D">
        <w:t>FPGA</w:t>
      </w:r>
      <w:r w:rsidR="009C7172" w:rsidRPr="0067113D">
        <w:t>实现</w:t>
      </w:r>
      <w:r w:rsidR="00FD030C" w:rsidRPr="0067113D">
        <w:t>。</w:t>
      </w:r>
    </w:p>
    <w:p w:rsidR="00FD030C" w:rsidRPr="0067113D" w:rsidRDefault="00FD030C" w:rsidP="00E002B9">
      <w:r w:rsidRPr="0067113D">
        <w:t>2013</w:t>
      </w:r>
      <w:r w:rsidRPr="0067113D">
        <w:t>年</w:t>
      </w:r>
      <w:r w:rsidRPr="0067113D">
        <w:t>4</w:t>
      </w:r>
      <w:r w:rsidRPr="0067113D">
        <w:t>月～</w:t>
      </w:r>
      <w:r w:rsidRPr="0067113D">
        <w:t>2013</w:t>
      </w:r>
      <w:r w:rsidRPr="0067113D">
        <w:t>年</w:t>
      </w:r>
      <w:r w:rsidRPr="0067113D">
        <w:t>11</w:t>
      </w:r>
      <w:r w:rsidRPr="0067113D">
        <w:t>月，高速数字基带模块逻辑设计与研发。</w:t>
      </w:r>
    </w:p>
    <w:p w:rsidR="00E002B9" w:rsidRPr="0067113D" w:rsidRDefault="00E002B9" w:rsidP="00C27A2F">
      <w:pPr>
        <w:pStyle w:val="15678"/>
        <w:spacing w:before="652" w:after="160"/>
        <w:rPr>
          <w:rFonts w:cs="Times New Roman"/>
        </w:rPr>
      </w:pPr>
      <w:r w:rsidRPr="0067113D">
        <w:rPr>
          <w:rFonts w:cs="Times New Roman"/>
        </w:rPr>
        <w:t>发表论文：</w:t>
      </w:r>
    </w:p>
    <w:p w:rsidR="00886192" w:rsidRPr="0067113D" w:rsidRDefault="00886192" w:rsidP="000F62CC">
      <w:pPr>
        <w:spacing w:after="120" w:line="0" w:lineRule="atLeast"/>
        <w:ind w:left="528" w:hangingChars="220" w:hanging="528"/>
      </w:pPr>
      <w:r w:rsidRPr="0067113D">
        <w:rPr>
          <w:szCs w:val="22"/>
        </w:rPr>
        <w:t xml:space="preserve"> [1] </w:t>
      </w:r>
      <w:r w:rsidRPr="0067113D">
        <w:t>彭慧琴，阎波，沈建</w:t>
      </w:r>
      <w:r w:rsidRPr="0067113D">
        <w:t>.</w:t>
      </w:r>
      <w:r w:rsidRPr="0067113D">
        <w:t>高速</w:t>
      </w:r>
      <w:r w:rsidRPr="0067113D">
        <w:t>OFDM</w:t>
      </w:r>
      <w:r w:rsidRPr="0067113D">
        <w:t>系统中分时</w:t>
      </w:r>
      <w:r w:rsidRPr="0067113D">
        <w:t>ADC</w:t>
      </w:r>
      <w:r w:rsidRPr="0067113D">
        <w:t>失配误差校准技术</w:t>
      </w:r>
      <w:r w:rsidRPr="0067113D">
        <w:t>.</w:t>
      </w:r>
      <w:r w:rsidRPr="0067113D">
        <w:rPr>
          <w:szCs w:val="22"/>
        </w:rPr>
        <w:t>微电子学报</w:t>
      </w:r>
      <w:r w:rsidRPr="0067113D">
        <w:rPr>
          <w:szCs w:val="22"/>
        </w:rPr>
        <w:t>[J]</w:t>
      </w:r>
      <w:r w:rsidRPr="0067113D">
        <w:rPr>
          <w:szCs w:val="22"/>
        </w:rPr>
        <w:t>（已录用，待刊）</w:t>
      </w:r>
    </w:p>
    <w:p w:rsidR="00E002B9" w:rsidRPr="0067113D" w:rsidRDefault="00E002B9" w:rsidP="00C27A2F">
      <w:pPr>
        <w:pStyle w:val="15678"/>
        <w:spacing w:before="652" w:after="160"/>
        <w:rPr>
          <w:rFonts w:cs="Times New Roman"/>
        </w:rPr>
      </w:pPr>
      <w:r w:rsidRPr="0067113D">
        <w:rPr>
          <w:rFonts w:cs="Times New Roman"/>
        </w:rPr>
        <w:t>研究生阶段个人获奖：</w:t>
      </w:r>
    </w:p>
    <w:p w:rsidR="00E002B9" w:rsidRPr="0067113D" w:rsidRDefault="00886192" w:rsidP="0000135B">
      <w:pPr>
        <w:pStyle w:val="15678"/>
        <w:spacing w:beforeLines="0"/>
        <w:ind w:left="410" w:hangingChars="171" w:hanging="410"/>
        <w:rPr>
          <w:rFonts w:cs="Times New Roman"/>
          <w:b w:val="0"/>
          <w:bCs w:val="0"/>
        </w:rPr>
      </w:pPr>
      <w:r w:rsidRPr="0067113D">
        <w:rPr>
          <w:rFonts w:cs="Times New Roman"/>
          <w:b w:val="0"/>
          <w:bCs w:val="0"/>
        </w:rPr>
        <w:t xml:space="preserve">[1] </w:t>
      </w:r>
      <w:r w:rsidR="00E002B9" w:rsidRPr="0067113D">
        <w:rPr>
          <w:rFonts w:cs="Times New Roman"/>
          <w:b w:val="0"/>
          <w:bCs w:val="0"/>
        </w:rPr>
        <w:t>201</w:t>
      </w:r>
      <w:r w:rsidR="005D5EC7" w:rsidRPr="0067113D">
        <w:rPr>
          <w:rFonts w:cs="Times New Roman"/>
          <w:b w:val="0"/>
          <w:bCs w:val="0"/>
        </w:rPr>
        <w:t>3</w:t>
      </w:r>
      <w:r w:rsidR="00E002B9" w:rsidRPr="0067113D">
        <w:rPr>
          <w:rFonts w:cs="Times New Roman"/>
          <w:b w:val="0"/>
          <w:bCs w:val="0"/>
        </w:rPr>
        <w:t>年，研究生一等奖学金</w:t>
      </w:r>
    </w:p>
    <w:p w:rsidR="00E002B9" w:rsidRPr="0067113D" w:rsidRDefault="00886192" w:rsidP="0000135B">
      <w:pPr>
        <w:pStyle w:val="15678"/>
        <w:spacing w:beforeLines="0"/>
        <w:ind w:left="410" w:hangingChars="171" w:hanging="410"/>
        <w:rPr>
          <w:rFonts w:cs="Times New Roman"/>
          <w:b w:val="0"/>
          <w:bCs w:val="0"/>
        </w:rPr>
      </w:pPr>
      <w:r w:rsidRPr="0067113D">
        <w:rPr>
          <w:rFonts w:cs="Times New Roman"/>
          <w:b w:val="0"/>
          <w:bCs w:val="0"/>
        </w:rPr>
        <w:t xml:space="preserve">[2] </w:t>
      </w:r>
      <w:r w:rsidR="00D45241" w:rsidRPr="0067113D">
        <w:rPr>
          <w:rFonts w:cs="Times New Roman"/>
          <w:b w:val="0"/>
          <w:bCs w:val="0"/>
        </w:rPr>
        <w:t>201</w:t>
      </w:r>
      <w:r w:rsidR="005D5EC7" w:rsidRPr="0067113D">
        <w:rPr>
          <w:rFonts w:cs="Times New Roman"/>
          <w:b w:val="0"/>
          <w:bCs w:val="0"/>
        </w:rPr>
        <w:t>2</w:t>
      </w:r>
      <w:r w:rsidR="00E002B9" w:rsidRPr="0067113D">
        <w:rPr>
          <w:rFonts w:cs="Times New Roman"/>
          <w:b w:val="0"/>
          <w:bCs w:val="0"/>
        </w:rPr>
        <w:t>年，研究生</w:t>
      </w:r>
      <w:r w:rsidR="005D5EC7" w:rsidRPr="0067113D">
        <w:rPr>
          <w:rFonts w:cs="Times New Roman"/>
          <w:b w:val="0"/>
          <w:bCs w:val="0"/>
        </w:rPr>
        <w:t>一</w:t>
      </w:r>
      <w:r w:rsidR="00E002B9" w:rsidRPr="0067113D">
        <w:rPr>
          <w:rFonts w:cs="Times New Roman"/>
          <w:b w:val="0"/>
          <w:bCs w:val="0"/>
        </w:rPr>
        <w:t>等奖学金</w:t>
      </w:r>
    </w:p>
    <w:p w:rsidR="00E002B9" w:rsidRPr="0067113D" w:rsidRDefault="00886192" w:rsidP="0000135B">
      <w:pPr>
        <w:pStyle w:val="15678"/>
        <w:spacing w:beforeLines="0"/>
        <w:ind w:left="410" w:hangingChars="171" w:hanging="410"/>
        <w:rPr>
          <w:rFonts w:cs="Times New Roman"/>
          <w:b w:val="0"/>
          <w:bCs w:val="0"/>
        </w:rPr>
      </w:pPr>
      <w:r w:rsidRPr="0067113D">
        <w:rPr>
          <w:rFonts w:cs="Times New Roman"/>
          <w:b w:val="0"/>
          <w:bCs w:val="0"/>
        </w:rPr>
        <w:t xml:space="preserve">[3] </w:t>
      </w:r>
      <w:r w:rsidR="00E002B9" w:rsidRPr="0067113D">
        <w:rPr>
          <w:rFonts w:cs="Times New Roman"/>
          <w:b w:val="0"/>
          <w:bCs w:val="0"/>
        </w:rPr>
        <w:t>20</w:t>
      </w:r>
      <w:r w:rsidR="00327F4F" w:rsidRPr="0067113D">
        <w:rPr>
          <w:rFonts w:cs="Times New Roman"/>
          <w:b w:val="0"/>
          <w:bCs w:val="0"/>
        </w:rPr>
        <w:t>1</w:t>
      </w:r>
      <w:r w:rsidR="005D5EC7" w:rsidRPr="0067113D">
        <w:rPr>
          <w:rFonts w:cs="Times New Roman"/>
          <w:b w:val="0"/>
          <w:bCs w:val="0"/>
        </w:rPr>
        <w:t>1</w:t>
      </w:r>
      <w:r w:rsidR="00E002B9" w:rsidRPr="0067113D">
        <w:rPr>
          <w:rFonts w:cs="Times New Roman"/>
          <w:b w:val="0"/>
          <w:bCs w:val="0"/>
        </w:rPr>
        <w:t>年，研究生新生</w:t>
      </w:r>
      <w:r w:rsidR="00D45241" w:rsidRPr="0067113D">
        <w:rPr>
          <w:rFonts w:cs="Times New Roman"/>
          <w:b w:val="0"/>
          <w:bCs w:val="0"/>
        </w:rPr>
        <w:t>二</w:t>
      </w:r>
      <w:r w:rsidR="00E002B9" w:rsidRPr="0067113D">
        <w:rPr>
          <w:rFonts w:cs="Times New Roman"/>
          <w:b w:val="0"/>
          <w:bCs w:val="0"/>
        </w:rPr>
        <w:t>等奖学金</w:t>
      </w:r>
    </w:p>
    <w:p w:rsidR="00886192" w:rsidRPr="0067113D" w:rsidRDefault="00886192" w:rsidP="0000135B">
      <w:pPr>
        <w:pStyle w:val="15678"/>
        <w:spacing w:beforeLines="0"/>
        <w:ind w:left="410" w:hangingChars="171" w:hanging="410"/>
        <w:rPr>
          <w:rFonts w:cs="Times New Roman"/>
          <w:b w:val="0"/>
          <w:bCs w:val="0"/>
        </w:rPr>
      </w:pPr>
      <w:r w:rsidRPr="0067113D">
        <w:rPr>
          <w:rFonts w:cs="Times New Roman"/>
          <w:b w:val="0"/>
          <w:bCs w:val="0"/>
        </w:rPr>
        <w:t>[4] 2011</w:t>
      </w:r>
      <w:r w:rsidRPr="0067113D">
        <w:rPr>
          <w:rFonts w:cs="Times New Roman"/>
          <w:b w:val="0"/>
          <w:bCs w:val="0"/>
        </w:rPr>
        <w:t>年，青春风采大赛第三名</w:t>
      </w:r>
    </w:p>
    <w:p w:rsidR="00EA397F" w:rsidRPr="0067113D" w:rsidRDefault="00EA397F" w:rsidP="00260C01"/>
    <w:p w:rsidR="002E6213" w:rsidRPr="0067113D" w:rsidRDefault="002E6213" w:rsidP="00260C01"/>
    <w:p w:rsidR="002E6213" w:rsidRPr="0067113D" w:rsidRDefault="002E6213" w:rsidP="00260C01"/>
    <w:p w:rsidR="00275FE5" w:rsidRPr="0067113D" w:rsidRDefault="002A4422" w:rsidP="00260C01">
      <w:r w:rsidRPr="0067113D">
        <w:fldChar w:fldCharType="begin"/>
      </w:r>
      <w:r w:rsidR="005C0562" w:rsidRPr="0067113D">
        <w:instrText xml:space="preserve"> ADDIN </w:instrText>
      </w:r>
      <w:r w:rsidRPr="0067113D">
        <w:fldChar w:fldCharType="end"/>
      </w:r>
    </w:p>
    <w:sectPr w:rsidR="00275FE5" w:rsidRPr="0067113D" w:rsidSect="00C27A2F">
      <w:headerReference w:type="default" r:id="rId1797"/>
      <w:endnotePr>
        <w:numFmt w:val="decimal"/>
      </w:endnotePr>
      <w:pgSz w:w="11906" w:h="16838" w:code="9"/>
      <w:pgMar w:top="1985" w:right="1701" w:bottom="1985" w:left="1701" w:header="1134"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5D54" w:rsidRDefault="00F35D54">
      <w:r>
        <w:separator/>
      </w:r>
    </w:p>
  </w:endnote>
  <w:endnote w:type="continuationSeparator" w:id="0">
    <w:p w:rsidR="00F35D54" w:rsidRDefault="00F35D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2"/>
    </w:pPr>
    <w:r>
      <w:fldChar w:fldCharType="begin"/>
    </w:r>
    <w:r>
      <w:instrText xml:space="preserve"> PAGE   \* MERGEFORMAT </w:instrText>
    </w:r>
    <w:r>
      <w:fldChar w:fldCharType="separate"/>
    </w:r>
    <w:r w:rsidR="004A4171" w:rsidRPr="004A4171">
      <w:rPr>
        <w:noProof/>
        <w:lang w:val="zh-CN"/>
      </w:rPr>
      <w:t>I</w:t>
    </w:r>
    <w:r>
      <w:rPr>
        <w:noProof/>
        <w:lang w:val="zh-CN"/>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FC15D7" w:rsidRDefault="00577DB6" w:rsidP="00E002B9">
    <w:pPr>
      <w:jc w:val="center"/>
      <w:rPr>
        <w:sz w:val="18"/>
        <w:szCs w:val="18"/>
      </w:rPr>
    </w:pPr>
    <w:r>
      <w:rPr>
        <w:rFonts w:hint="eastAsia"/>
        <w:sz w:val="18"/>
        <w:szCs w:val="18"/>
      </w:rPr>
      <w:t>I</w:t>
    </w:r>
    <w:r w:rsidRPr="00786470">
      <w:rPr>
        <w:sz w:val="18"/>
        <w:szCs w:val="18"/>
      </w:rPr>
      <w:fldChar w:fldCharType="begin"/>
    </w:r>
    <w:r w:rsidRPr="00786470">
      <w:rPr>
        <w:sz w:val="18"/>
        <w:szCs w:val="18"/>
      </w:rPr>
      <w:instrText xml:space="preserve"> PAGE   \* MERGEFORMAT </w:instrText>
    </w:r>
    <w:r w:rsidRPr="00786470">
      <w:rPr>
        <w:sz w:val="18"/>
        <w:szCs w:val="18"/>
      </w:rPr>
      <w:fldChar w:fldCharType="separate"/>
    </w:r>
    <w:r w:rsidR="004A4171" w:rsidRPr="004A4171">
      <w:rPr>
        <w:noProof/>
        <w:sz w:val="18"/>
        <w:szCs w:val="18"/>
        <w:lang w:val="zh-CN"/>
      </w:rPr>
      <w:t>VIII</w:t>
    </w:r>
    <w:r w:rsidRPr="00786470">
      <w:rPr>
        <w:sz w:val="18"/>
        <w:szCs w:val="18"/>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DB7633" w:rsidRDefault="00577DB6" w:rsidP="00DB7633">
    <w:pPr>
      <w:jc w:val="center"/>
      <w:rPr>
        <w:sz w:val="18"/>
        <w:szCs w:val="18"/>
      </w:rPr>
    </w:pPr>
    <w:r>
      <w:rPr>
        <w:rFonts w:hint="eastAsia"/>
        <w:sz w:val="18"/>
        <w:szCs w:val="18"/>
      </w:rPr>
      <w:t>VIII</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5806D9" w:rsidRDefault="00577DB6">
    <w:pPr>
      <w:pStyle w:val="af2"/>
      <w:rPr>
        <w:sz w:val="18"/>
      </w:rPr>
    </w:pPr>
    <w:r w:rsidRPr="005806D9">
      <w:rPr>
        <w:rStyle w:val="af5"/>
        <w:sz w:val="18"/>
      </w:rPr>
      <w:fldChar w:fldCharType="begin"/>
    </w:r>
    <w:r w:rsidRPr="005806D9">
      <w:rPr>
        <w:rStyle w:val="af5"/>
        <w:sz w:val="18"/>
      </w:rPr>
      <w:instrText xml:space="preserve"> PAGE </w:instrText>
    </w:r>
    <w:r w:rsidRPr="005806D9">
      <w:rPr>
        <w:rStyle w:val="af5"/>
        <w:sz w:val="18"/>
      </w:rPr>
      <w:fldChar w:fldCharType="separate"/>
    </w:r>
    <w:r w:rsidR="004A4171">
      <w:rPr>
        <w:rStyle w:val="af5"/>
        <w:noProof/>
        <w:sz w:val="18"/>
      </w:rPr>
      <w:t>72</w:t>
    </w:r>
    <w:r w:rsidRPr="005806D9">
      <w:rPr>
        <w:rStyle w:val="af5"/>
        <w:sz w:val="18"/>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5806D9" w:rsidRDefault="00577DB6">
    <w:pPr>
      <w:pStyle w:val="af2"/>
      <w:rPr>
        <w:sz w:val="18"/>
      </w:rPr>
    </w:pPr>
    <w:r w:rsidRPr="005806D9">
      <w:rPr>
        <w:kern w:val="0"/>
        <w:sz w:val="18"/>
      </w:rPr>
      <w:fldChar w:fldCharType="begin"/>
    </w:r>
    <w:r w:rsidRPr="005806D9">
      <w:rPr>
        <w:kern w:val="0"/>
        <w:sz w:val="18"/>
      </w:rPr>
      <w:instrText xml:space="preserve"> PAGE </w:instrText>
    </w:r>
    <w:r w:rsidRPr="005806D9">
      <w:rPr>
        <w:kern w:val="0"/>
        <w:sz w:val="18"/>
      </w:rPr>
      <w:fldChar w:fldCharType="separate"/>
    </w:r>
    <w:r w:rsidR="004A4171">
      <w:rPr>
        <w:noProof/>
        <w:kern w:val="0"/>
        <w:sz w:val="18"/>
      </w:rPr>
      <w:t>71</w:t>
    </w:r>
    <w:r w:rsidRPr="005806D9">
      <w:rPr>
        <w:kern w:val="0"/>
        <w:sz w:val="18"/>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2"/>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72</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D127DA" w:rsidRDefault="00577DB6" w:rsidP="00E002B9">
    <w:pPr>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FC15D7" w:rsidRDefault="00577DB6" w:rsidP="00E002B9">
    <w:pPr>
      <w:jc w:val="center"/>
      <w:rPr>
        <w:sz w:val="18"/>
        <w:szCs w:val="18"/>
      </w:rPr>
    </w:pPr>
    <w:r w:rsidRPr="00FC15D7">
      <w:rPr>
        <w:sz w:val="18"/>
        <w:szCs w:val="18"/>
      </w:rPr>
      <w:t>I</w:t>
    </w:r>
    <w:r>
      <w:rPr>
        <w:rFonts w:hint="eastAsia"/>
        <w:sz w:val="18"/>
        <w:szCs w:val="18"/>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rsidP="00E002B9">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Pr>
        <w:rStyle w:val="af5"/>
        <w:noProof/>
      </w:rPr>
      <w:t>XII</w:t>
    </w:r>
    <w:r>
      <w:rPr>
        <w:rStyle w:val="af5"/>
      </w:rPr>
      <w:fldChar w:fldCharType="end"/>
    </w:r>
  </w:p>
  <w:p w:rsidR="00577DB6" w:rsidRPr="003A5D10" w:rsidRDefault="00577DB6" w:rsidP="00E002B9">
    <w:pPr>
      <w:pStyle w:val="af2"/>
    </w:pPr>
    <w:r>
      <w:rPr>
        <w:rStyle w:val="af5"/>
      </w:rPr>
      <w:fldChar w:fldCharType="begin"/>
    </w:r>
    <w:r>
      <w:rPr>
        <w:rStyle w:val="af5"/>
      </w:rPr>
      <w:instrText xml:space="preserve"> PAGE </w:instrText>
    </w:r>
    <w:r>
      <w:rPr>
        <w:rStyle w:val="af5"/>
      </w:rPr>
      <w:fldChar w:fldCharType="separate"/>
    </w:r>
    <w:r>
      <w:rPr>
        <w:rStyle w:val="af5"/>
        <w:noProof/>
      </w:rPr>
      <w:t>XII</w:t>
    </w:r>
    <w:r>
      <w:rPr>
        <w:rStyle w:val="af5"/>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FC15D7" w:rsidRDefault="00577DB6" w:rsidP="005372E0">
    <w:pPr>
      <w:jc w:val="center"/>
      <w:rPr>
        <w:sz w:val="18"/>
        <w:szCs w:val="18"/>
      </w:rPr>
    </w:pPr>
    <w:r w:rsidRPr="00786470">
      <w:rPr>
        <w:rStyle w:val="af5"/>
        <w:sz w:val="18"/>
        <w:szCs w:val="18"/>
      </w:rPr>
      <w:fldChar w:fldCharType="begin"/>
    </w:r>
    <w:r w:rsidRPr="00786470">
      <w:rPr>
        <w:rStyle w:val="af5"/>
        <w:sz w:val="18"/>
        <w:szCs w:val="18"/>
      </w:rPr>
      <w:instrText xml:space="preserve"> PAGE   \* MERGEFORMAT </w:instrText>
    </w:r>
    <w:r w:rsidRPr="00786470">
      <w:rPr>
        <w:rStyle w:val="af5"/>
        <w:sz w:val="18"/>
        <w:szCs w:val="18"/>
      </w:rPr>
      <w:fldChar w:fldCharType="separate"/>
    </w:r>
    <w:r w:rsidR="004A4171" w:rsidRPr="004A4171">
      <w:rPr>
        <w:rStyle w:val="af5"/>
        <w:noProof/>
        <w:sz w:val="18"/>
        <w:szCs w:val="18"/>
        <w:lang w:val="zh-CN"/>
      </w:rPr>
      <w:t>IV</w:t>
    </w:r>
    <w:r w:rsidRPr="00786470">
      <w:rPr>
        <w:rStyle w:val="af5"/>
        <w:sz w:val="18"/>
        <w:szCs w:val="18"/>
      </w:rPr>
      <w:fldChar w:fldCharType="end"/>
    </w:r>
    <w:r w:rsidRPr="00FC15D7">
      <w:rPr>
        <w:rStyle w:val="af5"/>
        <w:sz w:val="18"/>
        <w:szCs w:val="18"/>
      </w:rPr>
      <w:fldChar w:fldCharType="begin"/>
    </w:r>
    <w:r w:rsidRPr="00FC15D7">
      <w:rPr>
        <w:rStyle w:val="af5"/>
        <w:sz w:val="18"/>
        <w:szCs w:val="18"/>
      </w:rPr>
      <w:fldChar w:fldCharType="begin"/>
    </w:r>
    <w:r w:rsidRPr="00FC15D7">
      <w:rPr>
        <w:rStyle w:val="af5"/>
        <w:sz w:val="18"/>
        <w:szCs w:val="18"/>
      </w:rPr>
      <w:instrText xml:space="preserve"> PAGE </w:instrText>
    </w:r>
    <w:r w:rsidRPr="00FC15D7">
      <w:rPr>
        <w:rStyle w:val="af5"/>
        <w:sz w:val="18"/>
        <w:szCs w:val="18"/>
      </w:rPr>
      <w:fldChar w:fldCharType="separate"/>
    </w:r>
    <w:r w:rsidR="004A4171">
      <w:rPr>
        <w:rStyle w:val="af5"/>
        <w:noProof/>
        <w:sz w:val="18"/>
        <w:szCs w:val="18"/>
      </w:rPr>
      <w:instrText>IV</w:instrText>
    </w:r>
    <w:r w:rsidRPr="00FC15D7">
      <w:rPr>
        <w:rStyle w:val="af5"/>
        <w:sz w:val="18"/>
        <w:szCs w:val="18"/>
      </w:rPr>
      <w:fldChar w:fldCharType="end"/>
    </w:r>
    <w:r>
      <w:rPr>
        <w:rStyle w:val="af5"/>
        <w:rFonts w:hint="eastAsia"/>
        <w:sz w:val="18"/>
        <w:szCs w:val="18"/>
      </w:rPr>
      <w:instrText>/2+0.5</w:instrText>
    </w:r>
    <w:r w:rsidRPr="00FC15D7">
      <w:rPr>
        <w:rStyle w:val="af5"/>
        <w:sz w:val="18"/>
        <w:szCs w:val="18"/>
      </w:rPr>
      <w:fldChar w:fldCharType="separate"/>
    </w:r>
    <w:r>
      <w:rPr>
        <w:rStyle w:val="af5"/>
        <w:noProof/>
        <w:sz w:val="18"/>
        <w:szCs w:val="18"/>
      </w:rPr>
      <w:t>IV</w:t>
    </w:r>
    <w:r w:rsidRPr="00FC15D7">
      <w:rPr>
        <w:rStyle w:val="af5"/>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FC15D7" w:rsidRDefault="00577DB6" w:rsidP="00E002B9">
    <w:pPr>
      <w:jc w:val="center"/>
      <w:rPr>
        <w:sz w:val="18"/>
        <w:szCs w:val="18"/>
      </w:rPr>
    </w:pPr>
    <w:r w:rsidRPr="00FC15D7">
      <w:rPr>
        <w:rStyle w:val="af5"/>
        <w:sz w:val="18"/>
        <w:szCs w:val="18"/>
      </w:rPr>
      <w:fldChar w:fldCharType="begin"/>
    </w:r>
    <w:r w:rsidRPr="00FC15D7">
      <w:rPr>
        <w:rStyle w:val="af5"/>
        <w:sz w:val="18"/>
        <w:szCs w:val="18"/>
      </w:rPr>
      <w:instrText xml:space="preserve"> PAGE </w:instrText>
    </w:r>
    <w:r w:rsidRPr="00FC15D7">
      <w:rPr>
        <w:rStyle w:val="af5"/>
        <w:sz w:val="18"/>
        <w:szCs w:val="18"/>
      </w:rPr>
      <w:fldChar w:fldCharType="separate"/>
    </w:r>
    <w:r w:rsidR="004A4171">
      <w:rPr>
        <w:rStyle w:val="af5"/>
        <w:noProof/>
        <w:sz w:val="18"/>
        <w:szCs w:val="18"/>
      </w:rPr>
      <w:t>III</w:t>
    </w:r>
    <w:r w:rsidRPr="00FC15D7">
      <w:rPr>
        <w:rStyle w:val="af5"/>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FC15D7" w:rsidRDefault="00577DB6" w:rsidP="00E002B9">
    <w:pPr>
      <w:jc w:val="center"/>
      <w:rPr>
        <w:sz w:val="18"/>
        <w:szCs w:val="18"/>
      </w:rPr>
    </w:pPr>
    <w:r>
      <w:rPr>
        <w:rFonts w:hint="eastAsia"/>
        <w:sz w:val="18"/>
        <w:szCs w:val="18"/>
      </w:rPr>
      <w:t>VI</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FC15D7" w:rsidRDefault="00577DB6" w:rsidP="00E002B9">
    <w:pPr>
      <w:jc w:val="center"/>
      <w:rPr>
        <w:sz w:val="18"/>
        <w:szCs w:val="18"/>
      </w:rPr>
    </w:pPr>
    <w:r>
      <w:rPr>
        <w:rFonts w:hint="eastAsia"/>
        <w:sz w:val="18"/>
        <w:szCs w:val="18"/>
      </w:rPr>
      <w:t>V</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FC15D7" w:rsidRDefault="00577DB6" w:rsidP="00E002B9">
    <w:pPr>
      <w:jc w:val="center"/>
      <w:rPr>
        <w:sz w:val="18"/>
        <w:szCs w:val="18"/>
      </w:rPr>
    </w:pPr>
    <w:r>
      <w:rPr>
        <w:rFonts w:hint="eastAsia"/>
        <w:sz w:val="18"/>
        <w:szCs w:val="18"/>
      </w:rPr>
      <w:t>VI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5D54" w:rsidRDefault="00F35D54">
      <w:r>
        <w:separator/>
      </w:r>
    </w:p>
  </w:footnote>
  <w:footnote w:type="continuationSeparator" w:id="0">
    <w:p w:rsidR="00F35D54" w:rsidRDefault="00F35D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rsidP="002736B9">
    <w:pPr>
      <w:pStyle w:val="af1"/>
    </w:pPr>
    <w:r>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表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缩略词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缩略词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缩略字表</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电子科技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602A19" w:rsidRDefault="00577DB6" w:rsidP="0086348E">
    <w:pPr>
      <w:pStyle w:val="af1"/>
    </w:pPr>
    <w:r>
      <w:rPr>
        <w:rFonts w:hint="eastAsia"/>
      </w:rPr>
      <w:t>第一章</w:t>
    </w:r>
    <w:r>
      <w:rPr>
        <w:rFonts w:hint="eastAsia"/>
      </w:rPr>
      <w:t xml:space="preserve"> </w:t>
    </w:r>
    <w:r>
      <w:rPr>
        <w:rFonts w:hint="eastAsia"/>
      </w:rPr>
      <w:t>引言</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第一章引言</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A4A33" w:rsidRDefault="00577DB6" w:rsidP="00BA4A33">
    <w:pPr>
      <w:pStyle w:val="af1"/>
    </w:pPr>
    <w:r>
      <w:rPr>
        <w:rFonts w:hint="eastAsia"/>
      </w:rPr>
      <w:t>第二</w:t>
    </w:r>
    <w:r w:rsidRPr="00BA4A33">
      <w:rPr>
        <w:rFonts w:hint="eastAsia"/>
      </w:rPr>
      <w:t>章</w:t>
    </w:r>
    <w:r>
      <w:rPr>
        <w:rFonts w:hint="eastAsia"/>
      </w:rPr>
      <w:t xml:space="preserve"> </w:t>
    </w:r>
    <w:r>
      <w:rPr>
        <w:rFonts w:hint="eastAsia"/>
      </w:rPr>
      <w:t>分时</w:t>
    </w:r>
    <w:r>
      <w:rPr>
        <w:rFonts w:hint="eastAsia"/>
      </w:rPr>
      <w:t>ADC</w:t>
    </w:r>
    <w:r>
      <w:rPr>
        <w:rFonts w:hint="eastAsia"/>
      </w:rPr>
      <w:t>基础及失配误差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A4A33" w:rsidRDefault="00577DB6" w:rsidP="00BA4A33">
    <w:pPr>
      <w:pStyle w:val="af1"/>
    </w:pPr>
    <w:r>
      <w:rPr>
        <w:rFonts w:hint="eastAsia"/>
      </w:rPr>
      <w:t>第三</w:t>
    </w:r>
    <w:r w:rsidRPr="00BA4A33">
      <w:rPr>
        <w:rFonts w:hint="eastAsia"/>
      </w:rPr>
      <w:t>章</w:t>
    </w:r>
    <w:r>
      <w:rPr>
        <w:rFonts w:hint="eastAsia"/>
      </w:rPr>
      <w:t xml:space="preserve"> </w:t>
    </w:r>
    <w:r>
      <w:rPr>
        <w:rFonts w:hint="eastAsia"/>
      </w:rPr>
      <w:t>分时</w:t>
    </w:r>
    <w:r>
      <w:rPr>
        <w:rFonts w:hint="eastAsia"/>
      </w:rPr>
      <w:t>ADC</w:t>
    </w:r>
    <w:r>
      <w:rPr>
        <w:rFonts w:hint="eastAsia"/>
      </w:rPr>
      <w:t>失配误差对</w:t>
    </w:r>
    <w:r>
      <w:rPr>
        <w:rFonts w:hint="eastAsia"/>
      </w:rPr>
      <w:t>OFDM</w:t>
    </w:r>
    <w:r>
      <w:rPr>
        <w:rFonts w:hint="eastAsia"/>
      </w:rPr>
      <w:t>接收机的影响</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A4A33" w:rsidRDefault="00577DB6" w:rsidP="00BA4A33">
    <w:pPr>
      <w:pStyle w:val="af1"/>
    </w:pPr>
    <w:r w:rsidRPr="00BA4A33">
      <w:rPr>
        <w:rFonts w:hint="eastAsia"/>
      </w:rPr>
      <w:t>第四章</w:t>
    </w:r>
    <w:r>
      <w:rPr>
        <w:rFonts w:hint="eastAsia"/>
      </w:rPr>
      <w:t xml:space="preserve"> </w:t>
    </w:r>
    <w:r w:rsidRPr="00BA4A33">
      <w:rPr>
        <w:rFonts w:hint="eastAsia"/>
      </w:rPr>
      <w:t>联合均衡算法硬件实现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rsidP="00B409C8">
    <w:pPr>
      <w:pStyle w:val="af1"/>
    </w:pPr>
    <w:r>
      <w:rPr>
        <w:rFonts w:hint="eastAsia"/>
      </w:rPr>
      <w:t>摘要</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EC4373" w:rsidRDefault="00577DB6" w:rsidP="00E002B9">
    <w:pPr>
      <w:pStyle w:val="af1"/>
    </w:pPr>
    <w:r>
      <w:rPr>
        <w:rFonts w:hint="eastAsia"/>
      </w:rPr>
      <w:t>第五章</w:t>
    </w:r>
    <w:r>
      <w:rPr>
        <w:rFonts w:hint="eastAsia"/>
      </w:rPr>
      <w:t xml:space="preserve"> </w:t>
    </w:r>
    <w:r>
      <w:rPr>
        <w:rFonts w:hint="eastAsia"/>
      </w:rPr>
      <w:t>联合均衡算法的</w:t>
    </w:r>
    <w:r>
      <w:rPr>
        <w:rFonts w:hint="eastAsia"/>
      </w:rPr>
      <w:t>FPGA</w:t>
    </w:r>
    <w:r>
      <w:rPr>
        <w:rFonts w:hint="eastAsia"/>
      </w:rPr>
      <w:t>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fldChar w:fldCharType="begin"/>
    </w:r>
    <w:r>
      <w:rPr>
        <w:rFonts w:hint="eastAsia"/>
      </w:rPr>
      <w:instrText>REF _Ref287451327 \r \h</w:instrText>
    </w:r>
    <w:r>
      <w:fldChar w:fldCharType="separate"/>
    </w:r>
    <w:r w:rsidR="004A4171">
      <w:rPr>
        <w:rFonts w:hint="eastAsia"/>
      </w:rPr>
      <w:t>第六章</w:t>
    </w:r>
    <w:r>
      <w:fldChar w:fldCharType="end"/>
    </w:r>
    <w:r>
      <w:rPr>
        <w:rFonts w:hint="eastAsia"/>
      </w:rPr>
      <w:t xml:space="preserve"> </w:t>
    </w:r>
    <w:r>
      <w:rPr>
        <w:rFonts w:hint="eastAsia"/>
      </w:rPr>
      <w:t>总结与展望</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电子科技大学硕士学位论文</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致谢</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pPr>
      <w:pStyle w:val="af1"/>
    </w:pPr>
    <w:r>
      <w:rPr>
        <w:rFonts w:hint="eastAsia"/>
      </w:rPr>
      <w:t>个人简历及攻读硕士学位期间的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8165B" w:rsidRDefault="00577DB6" w:rsidP="00776F0A">
    <w:pPr>
      <w:pStyle w:val="af1"/>
      <w:pBdr>
        <w:bottom w:val="single" w:sz="4" w:space="1" w:color="auto"/>
      </w:pBdr>
      <w:rPr>
        <w:szCs w:val="21"/>
      </w:rPr>
    </w:pPr>
    <w:r>
      <w:rPr>
        <w:rFonts w:hint="eastAsia"/>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A5BD0" w:rsidRDefault="00577DB6">
    <w:pPr>
      <w:pStyle w:val="af1"/>
      <w:rPr>
        <w:szCs w:val="21"/>
      </w:rPr>
    </w:pPr>
    <w:r>
      <w:rPr>
        <w:rFonts w:hint="eastAsia"/>
        <w:szCs w:val="21"/>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8165B" w:rsidRDefault="00577DB6" w:rsidP="00AC696A">
    <w:pPr>
      <w:pStyle w:val="af1"/>
      <w:rPr>
        <w:szCs w:val="21"/>
      </w:rPr>
    </w:pPr>
    <w:r>
      <w:rPr>
        <w:rFonts w:hint="eastAsia"/>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A5BD0" w:rsidRDefault="00577DB6">
    <w:pPr>
      <w:pStyle w:val="af1"/>
      <w:rPr>
        <w:szCs w:val="21"/>
      </w:rPr>
    </w:pPr>
    <w:r>
      <w:rPr>
        <w:rFonts w:hint="eastAsia"/>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9E26F1" w:rsidRDefault="00577DB6" w:rsidP="00CD6518">
    <w:pPr>
      <w:pStyle w:val="af1"/>
      <w:rPr>
        <w:szCs w:val="21"/>
      </w:rPr>
    </w:pPr>
    <w:r>
      <w:rPr>
        <w:rFonts w:hint="eastAsia"/>
        <w:szCs w:val="21"/>
      </w:rPr>
      <w:t>图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Pr="00BA5BD0" w:rsidRDefault="00577DB6">
    <w:pPr>
      <w:pStyle w:val="af1"/>
      <w:rPr>
        <w:szCs w:val="21"/>
      </w:rPr>
    </w:pPr>
    <w:r>
      <w:rPr>
        <w:rFonts w:hint="eastAsia"/>
        <w:szCs w:val="21"/>
      </w:rPr>
      <w:t>图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7DB6" w:rsidRDefault="00577DB6" w:rsidP="00E002B9">
    <w:pPr>
      <w:pStyle w:val="af1"/>
    </w:pPr>
    <w:r>
      <w:rPr>
        <w:rFonts w:hint="eastAsia"/>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44B4D"/>
    <w:multiLevelType w:val="hybridMultilevel"/>
    <w:tmpl w:val="69CE93D0"/>
    <w:lvl w:ilvl="0" w:tplc="0854FDEA">
      <w:start w:val="1"/>
      <w:numFmt w:val="bullet"/>
      <w:pStyle w:val="a"/>
      <w:lvlText w:val=""/>
      <w:lvlJc w:val="left"/>
      <w:pPr>
        <w:tabs>
          <w:tab w:val="num" w:pos="840"/>
        </w:tabs>
        <w:ind w:left="840" w:hanging="420"/>
      </w:pPr>
      <w:rPr>
        <w:rFonts w:ascii="Wingdings" w:hAnsi="Wingdings" w:hint="default"/>
      </w:rPr>
    </w:lvl>
    <w:lvl w:ilvl="1" w:tplc="F4005CF4">
      <w:start w:val="1"/>
      <w:numFmt w:val="bullet"/>
      <w:pStyle w:val="a"/>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BCD56D0"/>
    <w:multiLevelType w:val="hybridMultilevel"/>
    <w:tmpl w:val="3D401732"/>
    <w:lvl w:ilvl="0" w:tplc="0C72CBE6">
      <w:start w:val="1"/>
      <w:numFmt w:val="decimal"/>
      <w:lvlText w:val="%1."/>
      <w:lvlJc w:val="left"/>
      <w:pPr>
        <w:tabs>
          <w:tab w:val="num" w:pos="420"/>
        </w:tabs>
        <w:ind w:left="420" w:hanging="420"/>
      </w:pPr>
    </w:lvl>
    <w:lvl w:ilvl="1" w:tplc="04090019">
      <w:start w:val="1"/>
      <w:numFmt w:val="bullet"/>
      <w:pStyle w:val="a0"/>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C584A20"/>
    <w:multiLevelType w:val="multilevel"/>
    <w:tmpl w:val="36E2ECDA"/>
    <w:lvl w:ilvl="0">
      <w:start w:val="1"/>
      <w:numFmt w:val="chineseCountingThousand"/>
      <w:suff w:val="space"/>
      <w:lvlText w:val="第%1章  "/>
      <w:lvlJc w:val="left"/>
      <w:pPr>
        <w:ind w:left="0" w:firstLine="0"/>
      </w:pPr>
      <w:rPr>
        <w:rFonts w:hint="eastAsia"/>
      </w:rPr>
    </w:lvl>
    <w:lvl w:ilvl="1">
      <w:start w:val="1"/>
      <w:numFmt w:val="decimal"/>
      <w:pStyle w:val="21"/>
      <w:isLgl/>
      <w:suff w:val="space"/>
      <w:lvlText w:val="%1.%2 "/>
      <w:lvlJc w:val="left"/>
      <w:pPr>
        <w:ind w:left="0" w:firstLine="0"/>
      </w:pPr>
      <w:rPr>
        <w:rFonts w:hint="eastAsia"/>
      </w:rPr>
    </w:lvl>
    <w:lvl w:ilvl="2">
      <w:start w:val="1"/>
      <w:numFmt w:val="decimal"/>
      <w:isLgl/>
      <w:suff w:val="space"/>
      <w:lvlText w:val="%1.%2.%3 "/>
      <w:lvlJc w:val="left"/>
      <w:pPr>
        <w:ind w:left="0" w:hanging="432"/>
      </w:pPr>
      <w:rPr>
        <w:rFonts w:hint="eastAsia"/>
      </w:rPr>
    </w:lvl>
    <w:lvl w:ilvl="3">
      <w:start w:val="1"/>
      <w:numFmt w:val="decimal"/>
      <w:isLgl/>
      <w:suff w:val="space"/>
      <w:lvlText w:val="%1.%2.%3.%4  "/>
      <w:lvlJc w:val="right"/>
      <w:pPr>
        <w:ind w:left="144" w:hanging="144"/>
      </w:pPr>
      <w:rPr>
        <w:rFonts w:hint="eastAsia"/>
      </w:rPr>
    </w:lvl>
    <w:lvl w:ilvl="4">
      <w:start w:val="1"/>
      <w:numFmt w:val="decimal"/>
      <w:lvlText w:val="%5)"/>
      <w:lvlJc w:val="left"/>
      <w:pPr>
        <w:tabs>
          <w:tab w:val="num" w:pos="288"/>
        </w:tabs>
        <w:ind w:left="288" w:hanging="432"/>
      </w:pPr>
      <w:rPr>
        <w:rFonts w:hint="eastAsia"/>
      </w:rPr>
    </w:lvl>
    <w:lvl w:ilvl="5">
      <w:start w:val="1"/>
      <w:numFmt w:val="lowerLetter"/>
      <w:lvlText w:val="%6)"/>
      <w:lvlJc w:val="left"/>
      <w:pPr>
        <w:tabs>
          <w:tab w:val="num" w:pos="432"/>
        </w:tabs>
        <w:ind w:left="432" w:hanging="432"/>
      </w:pPr>
      <w:rPr>
        <w:rFonts w:hint="eastAsia"/>
      </w:rPr>
    </w:lvl>
    <w:lvl w:ilvl="6">
      <w:start w:val="1"/>
      <w:numFmt w:val="lowerRoman"/>
      <w:lvlText w:val="%7)"/>
      <w:lvlJc w:val="right"/>
      <w:pPr>
        <w:tabs>
          <w:tab w:val="num" w:pos="576"/>
        </w:tabs>
        <w:ind w:left="576" w:hanging="288"/>
      </w:pPr>
      <w:rPr>
        <w:rFonts w:hint="eastAsia"/>
      </w:rPr>
    </w:lvl>
    <w:lvl w:ilvl="7">
      <w:start w:val="1"/>
      <w:numFmt w:val="lowerLetter"/>
      <w:lvlText w:val="%8."/>
      <w:lvlJc w:val="left"/>
      <w:pPr>
        <w:tabs>
          <w:tab w:val="num" w:pos="720"/>
        </w:tabs>
        <w:ind w:left="720" w:hanging="432"/>
      </w:pPr>
      <w:rPr>
        <w:rFonts w:hint="eastAsia"/>
      </w:rPr>
    </w:lvl>
    <w:lvl w:ilvl="8">
      <w:start w:val="1"/>
      <w:numFmt w:val="lowerRoman"/>
      <w:lvlText w:val="%9."/>
      <w:lvlJc w:val="right"/>
      <w:pPr>
        <w:tabs>
          <w:tab w:val="num" w:pos="864"/>
        </w:tabs>
        <w:ind w:left="864" w:hanging="144"/>
      </w:pPr>
      <w:rPr>
        <w:rFonts w:hint="eastAsia"/>
      </w:rPr>
    </w:lvl>
  </w:abstractNum>
  <w:abstractNum w:abstractNumId="3">
    <w:nsid w:val="114251C6"/>
    <w:multiLevelType w:val="multilevel"/>
    <w:tmpl w:val="1F5A0844"/>
    <w:lvl w:ilvl="0">
      <w:start w:val="1"/>
      <w:numFmt w:val="chineseCountingThousand"/>
      <w:lvlText w:val="第%1章"/>
      <w:lvlJc w:val="left"/>
      <w:pPr>
        <w:tabs>
          <w:tab w:val="num" w:pos="300"/>
        </w:tabs>
        <w:ind w:left="0" w:firstLine="0"/>
      </w:pPr>
      <w:rPr>
        <w:rFonts w:hint="eastAsia"/>
        <w:lang w:val="en-US"/>
      </w:rPr>
    </w:lvl>
    <w:lvl w:ilvl="1">
      <w:start w:val="1"/>
      <w:numFmt w:val="decimal"/>
      <w:pStyle w:val="2"/>
      <w:isLgl/>
      <w:lvlText w:val="%1.%2"/>
      <w:lvlJc w:val="left"/>
      <w:pPr>
        <w:tabs>
          <w:tab w:val="num" w:pos="576"/>
        </w:tabs>
        <w:ind w:left="0" w:firstLine="0"/>
      </w:pPr>
      <w:rPr>
        <w:rFonts w:hint="eastAsia"/>
      </w:rPr>
    </w:lvl>
    <w:lvl w:ilvl="2">
      <w:start w:val="1"/>
      <w:numFmt w:val="decimal"/>
      <w:pStyle w:val="3"/>
      <w:isLgl/>
      <w:lvlText w:val="%1.%2.%3"/>
      <w:lvlJc w:val="left"/>
      <w:pPr>
        <w:tabs>
          <w:tab w:val="num" w:pos="792"/>
        </w:tabs>
        <w:ind w:left="0" w:firstLine="0"/>
      </w:pPr>
      <w:rPr>
        <w:rFonts w:hint="eastAsia"/>
      </w:rPr>
    </w:lvl>
    <w:lvl w:ilvl="3">
      <w:start w:val="1"/>
      <w:numFmt w:val="decimal"/>
      <w:pStyle w:val="4"/>
      <w:isLgl/>
      <w:lvlText w:val="%1.%2.%3.%4"/>
      <w:lvlJc w:val="left"/>
      <w:pPr>
        <w:tabs>
          <w:tab w:val="num" w:pos="850"/>
        </w:tabs>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lvlRestart w:val="1"/>
      <w:pStyle w:val="a1"/>
      <w:isLgl/>
      <w:lvlText w:val="表%1-%6"/>
      <w:lvlJc w:val="left"/>
      <w:pPr>
        <w:tabs>
          <w:tab w:val="num" w:pos="720"/>
        </w:tabs>
        <w:ind w:left="0" w:firstLine="0"/>
      </w:pPr>
      <w:rPr>
        <w:rFonts w:hint="eastAsia"/>
      </w:rPr>
    </w:lvl>
    <w:lvl w:ilvl="6">
      <w:start w:val="1"/>
      <w:numFmt w:val="decimal"/>
      <w:lvlRestart w:val="1"/>
      <w:pStyle w:val="a2"/>
      <w:isLgl/>
      <w:lvlText w:val="图%1-%7"/>
      <w:lvlJc w:val="left"/>
      <w:pPr>
        <w:tabs>
          <w:tab w:val="num" w:pos="720"/>
        </w:tabs>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nsid w:val="13706673"/>
    <w:multiLevelType w:val="multilevel"/>
    <w:tmpl w:val="79088B76"/>
    <w:lvl w:ilvl="0">
      <w:start w:val="1"/>
      <w:numFmt w:val="chineseCountingThousand"/>
      <w:pStyle w:val="1"/>
      <w:suff w:val="space"/>
      <w:lvlText w:val="第%1章"/>
      <w:lvlJc w:val="left"/>
      <w:pPr>
        <w:ind w:left="0" w:firstLine="0"/>
      </w:pPr>
      <w:rPr>
        <w:rFonts w:hint="eastAsia"/>
      </w:rPr>
    </w:lvl>
    <w:lvl w:ilvl="1">
      <w:start w:val="1"/>
      <w:numFmt w:val="decimal"/>
      <w:pStyle w:val="a3"/>
      <w:isLgl/>
      <w:suff w:val="space"/>
      <w:lvlText w:val="%1.%2"/>
      <w:lvlJc w:val="left"/>
      <w:pPr>
        <w:ind w:left="576" w:hanging="576"/>
      </w:pPr>
      <w:rPr>
        <w:rFonts w:hint="eastAsia"/>
      </w:rPr>
    </w:lvl>
    <w:lvl w:ilvl="2">
      <w:start w:val="1"/>
      <w:numFmt w:val="decimal"/>
      <w:pStyle w:val="a4"/>
      <w:isLgl/>
      <w:suff w:val="space"/>
      <w:lvlText w:val="%1.%2.%3"/>
      <w:lvlJc w:val="left"/>
      <w:pPr>
        <w:ind w:left="720" w:hanging="720"/>
      </w:pPr>
      <w:rPr>
        <w:rFonts w:hint="eastAsia"/>
      </w:rPr>
    </w:lvl>
    <w:lvl w:ilvl="3">
      <w:start w:val="1"/>
      <w:numFmt w:val="decimal"/>
      <w:pStyle w:val="a5"/>
      <w:isLgl/>
      <w:suff w:val="space"/>
      <w:lvlText w:val="%1.%2.%3.%4"/>
      <w:lvlJc w:val="left"/>
      <w:pPr>
        <w:ind w:left="864" w:hanging="864"/>
      </w:pPr>
      <w:rPr>
        <w:rFonts w:hint="eastAsia"/>
      </w:rPr>
    </w:lvl>
    <w:lvl w:ilvl="4">
      <w:start w:val="1"/>
      <w:numFmt w:val="decimal"/>
      <w:isLgl/>
      <w:lvlText w:val="%1.%2.%3.%4.%5"/>
      <w:lvlJc w:val="left"/>
      <w:pPr>
        <w:ind w:left="1008" w:hanging="1008"/>
      </w:pPr>
      <w:rPr>
        <w:rFonts w:hint="eastAsia"/>
      </w:rPr>
    </w:lvl>
    <w:lvl w:ilvl="5">
      <w:start w:val="1"/>
      <w:numFmt w:val="decimal"/>
      <w:isLgl/>
      <w:lvlText w:val="%1.%2.%3.%4.%5.%6"/>
      <w:lvlJc w:val="left"/>
      <w:pPr>
        <w:ind w:left="1152" w:hanging="1152"/>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4" w:hanging="1584"/>
      </w:pPr>
      <w:rPr>
        <w:rFonts w:hint="eastAsia"/>
      </w:rPr>
    </w:lvl>
  </w:abstractNum>
  <w:abstractNum w:abstractNumId="5">
    <w:nsid w:val="18AD66CB"/>
    <w:multiLevelType w:val="hybridMultilevel"/>
    <w:tmpl w:val="ADCAACFC"/>
    <w:lvl w:ilvl="0" w:tplc="04090011">
      <w:start w:val="1"/>
      <w:numFmt w:val="decimal"/>
      <w:lvlText w:val="%1)"/>
      <w:lvlJc w:val="left"/>
      <w:pPr>
        <w:tabs>
          <w:tab w:val="num" w:pos="454"/>
        </w:tabs>
        <w:ind w:left="454" w:hanging="454"/>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BCC175B"/>
    <w:multiLevelType w:val="hybridMultilevel"/>
    <w:tmpl w:val="C6B00BBE"/>
    <w:lvl w:ilvl="0" w:tplc="04090009">
      <w:start w:val="1"/>
      <w:numFmt w:val="decimal"/>
      <w:pStyle w:val="a6"/>
      <w:lvlText w:val="[%1]"/>
      <w:lvlJc w:val="left"/>
      <w:pPr>
        <w:tabs>
          <w:tab w:val="num" w:pos="926"/>
        </w:tabs>
        <w:ind w:left="924" w:hanging="565"/>
      </w:pPr>
      <w:rPr>
        <w:rFonts w:hint="eastAsia"/>
      </w:rPr>
    </w:lvl>
    <w:lvl w:ilvl="1" w:tplc="04090003" w:tentative="1">
      <w:start w:val="1"/>
      <w:numFmt w:val="lowerLetter"/>
      <w:lvlText w:val="%2)"/>
      <w:lvlJc w:val="left"/>
      <w:pPr>
        <w:tabs>
          <w:tab w:val="num" w:pos="1199"/>
        </w:tabs>
        <w:ind w:left="1199" w:hanging="420"/>
      </w:pPr>
    </w:lvl>
    <w:lvl w:ilvl="2" w:tplc="04090005" w:tentative="1">
      <w:start w:val="1"/>
      <w:numFmt w:val="lowerRoman"/>
      <w:lvlText w:val="%3."/>
      <w:lvlJc w:val="right"/>
      <w:pPr>
        <w:tabs>
          <w:tab w:val="num" w:pos="1619"/>
        </w:tabs>
        <w:ind w:left="1619" w:hanging="420"/>
      </w:pPr>
    </w:lvl>
    <w:lvl w:ilvl="3" w:tplc="04090001" w:tentative="1">
      <w:start w:val="1"/>
      <w:numFmt w:val="decimal"/>
      <w:lvlText w:val="%4."/>
      <w:lvlJc w:val="left"/>
      <w:pPr>
        <w:tabs>
          <w:tab w:val="num" w:pos="2039"/>
        </w:tabs>
        <w:ind w:left="2039" w:hanging="420"/>
      </w:pPr>
    </w:lvl>
    <w:lvl w:ilvl="4" w:tplc="04090003" w:tentative="1">
      <w:start w:val="1"/>
      <w:numFmt w:val="lowerLetter"/>
      <w:lvlText w:val="%5)"/>
      <w:lvlJc w:val="left"/>
      <w:pPr>
        <w:tabs>
          <w:tab w:val="num" w:pos="2459"/>
        </w:tabs>
        <w:ind w:left="2459" w:hanging="420"/>
      </w:pPr>
    </w:lvl>
    <w:lvl w:ilvl="5" w:tplc="04090005" w:tentative="1">
      <w:start w:val="1"/>
      <w:numFmt w:val="lowerRoman"/>
      <w:lvlText w:val="%6."/>
      <w:lvlJc w:val="right"/>
      <w:pPr>
        <w:tabs>
          <w:tab w:val="num" w:pos="2879"/>
        </w:tabs>
        <w:ind w:left="2879" w:hanging="420"/>
      </w:pPr>
    </w:lvl>
    <w:lvl w:ilvl="6" w:tplc="04090001" w:tentative="1">
      <w:start w:val="1"/>
      <w:numFmt w:val="decimal"/>
      <w:lvlText w:val="%7."/>
      <w:lvlJc w:val="left"/>
      <w:pPr>
        <w:tabs>
          <w:tab w:val="num" w:pos="3299"/>
        </w:tabs>
        <w:ind w:left="3299" w:hanging="420"/>
      </w:pPr>
    </w:lvl>
    <w:lvl w:ilvl="7" w:tplc="04090003" w:tentative="1">
      <w:start w:val="1"/>
      <w:numFmt w:val="lowerLetter"/>
      <w:lvlText w:val="%8)"/>
      <w:lvlJc w:val="left"/>
      <w:pPr>
        <w:tabs>
          <w:tab w:val="num" w:pos="3719"/>
        </w:tabs>
        <w:ind w:left="3719" w:hanging="420"/>
      </w:pPr>
    </w:lvl>
    <w:lvl w:ilvl="8" w:tplc="04090005" w:tentative="1">
      <w:start w:val="1"/>
      <w:numFmt w:val="lowerRoman"/>
      <w:lvlText w:val="%9."/>
      <w:lvlJc w:val="right"/>
      <w:pPr>
        <w:tabs>
          <w:tab w:val="num" w:pos="4139"/>
        </w:tabs>
        <w:ind w:left="4139" w:hanging="420"/>
      </w:pPr>
    </w:lvl>
  </w:abstractNum>
  <w:abstractNum w:abstractNumId="7">
    <w:nsid w:val="1DBE351A"/>
    <w:multiLevelType w:val="multilevel"/>
    <w:tmpl w:val="3CEC981E"/>
    <w:lvl w:ilvl="0">
      <w:start w:val="1"/>
      <w:numFmt w:val="chineseCountingThousand"/>
      <w:pStyle w:val="a7"/>
      <w:suff w:val="space"/>
      <w:lvlText w:val="第%1章  "/>
      <w:lvlJc w:val="left"/>
      <w:pPr>
        <w:ind w:left="0" w:firstLine="0"/>
      </w:pPr>
      <w:rPr>
        <w:rFonts w:hint="eastAsia"/>
      </w:rPr>
    </w:lvl>
    <w:lvl w:ilvl="1">
      <w:start w:val="1"/>
      <w:numFmt w:val="decimal"/>
      <w:isLgl/>
      <w:suff w:val="space"/>
      <w:lvlText w:val="%1.%2 "/>
      <w:lvlJc w:val="left"/>
      <w:pPr>
        <w:ind w:left="0" w:firstLine="0"/>
      </w:pPr>
      <w:rPr>
        <w:rFonts w:hint="eastAsia"/>
      </w:rPr>
    </w:lvl>
    <w:lvl w:ilvl="2">
      <w:start w:val="1"/>
      <w:numFmt w:val="decimal"/>
      <w:isLgl/>
      <w:suff w:val="space"/>
      <w:lvlText w:val="%1.%2.%3 "/>
      <w:lvlJc w:val="left"/>
      <w:pPr>
        <w:ind w:left="0" w:firstLine="0"/>
      </w:pPr>
      <w:rPr>
        <w:rFonts w:hint="eastAsia"/>
      </w:rPr>
    </w:lvl>
    <w:lvl w:ilvl="3">
      <w:start w:val="1"/>
      <w:numFmt w:val="decimal"/>
      <w:isLgl/>
      <w:suff w:val="space"/>
      <w:lvlText w:val="%1.%2.%3.%4 "/>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4">
      <w:start w:val="1"/>
      <w:numFmt w:val="decimal"/>
      <w:lvlText w:val="%5)"/>
      <w:lvlJc w:val="left"/>
      <w:pPr>
        <w:tabs>
          <w:tab w:val="num" w:pos="288"/>
        </w:tabs>
        <w:ind w:left="288" w:hanging="432"/>
      </w:pPr>
      <w:rPr>
        <w:rFonts w:hint="eastAsia"/>
      </w:rPr>
    </w:lvl>
    <w:lvl w:ilvl="5">
      <w:start w:val="1"/>
      <w:numFmt w:val="lowerLetter"/>
      <w:lvlText w:val="%6)"/>
      <w:lvlJc w:val="left"/>
      <w:pPr>
        <w:tabs>
          <w:tab w:val="num" w:pos="432"/>
        </w:tabs>
        <w:ind w:left="432" w:hanging="432"/>
      </w:pPr>
      <w:rPr>
        <w:rFonts w:hint="eastAsia"/>
      </w:rPr>
    </w:lvl>
    <w:lvl w:ilvl="6">
      <w:start w:val="1"/>
      <w:numFmt w:val="lowerRoman"/>
      <w:lvlText w:val="%7)"/>
      <w:lvlJc w:val="right"/>
      <w:pPr>
        <w:tabs>
          <w:tab w:val="num" w:pos="576"/>
        </w:tabs>
        <w:ind w:left="576" w:hanging="288"/>
      </w:pPr>
      <w:rPr>
        <w:rFonts w:hint="eastAsia"/>
      </w:rPr>
    </w:lvl>
    <w:lvl w:ilvl="7">
      <w:start w:val="1"/>
      <w:numFmt w:val="decimal"/>
      <w:pStyle w:val="a8"/>
      <w:isLgl/>
      <w:suff w:val="space"/>
      <w:lvlText w:val="图 %1-%8"/>
      <w:lvlJc w:val="left"/>
      <w:pPr>
        <w:ind w:left="0" w:firstLine="0"/>
      </w:pPr>
      <w:rPr>
        <w:rFonts w:hint="eastAsia"/>
      </w:rPr>
    </w:lvl>
    <w:lvl w:ilvl="8">
      <w:start w:val="1"/>
      <w:numFmt w:val="decimal"/>
      <w:lvlRestart w:val="1"/>
      <w:isLgl/>
      <w:suff w:val="space"/>
      <w:lvlText w:val="表%1-%9"/>
      <w:lvlJc w:val="left"/>
      <w:pPr>
        <w:ind w:left="0" w:firstLine="0"/>
      </w:pPr>
      <w:rPr>
        <w:rFonts w:hint="eastAsia"/>
      </w:rPr>
    </w:lvl>
  </w:abstractNum>
  <w:abstractNum w:abstractNumId="8">
    <w:nsid w:val="1EEA3025"/>
    <w:multiLevelType w:val="multilevel"/>
    <w:tmpl w:val="33CA2D14"/>
    <w:styleLink w:val="111111"/>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233157FF"/>
    <w:multiLevelType w:val="hybridMultilevel"/>
    <w:tmpl w:val="D07842C0"/>
    <w:lvl w:ilvl="0" w:tplc="FFFFFFFF">
      <w:start w:val="1"/>
      <w:numFmt w:val="decimal"/>
      <w:pStyle w:val="a9"/>
      <w:lvlText w:val="[%1]"/>
      <w:lvlJc w:val="left"/>
      <w:pPr>
        <w:tabs>
          <w:tab w:val="num" w:pos="500"/>
        </w:tabs>
        <w:ind w:left="500" w:hanging="50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nsid w:val="24A624C5"/>
    <w:multiLevelType w:val="hybridMultilevel"/>
    <w:tmpl w:val="819A93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B5A3852"/>
    <w:multiLevelType w:val="hybridMultilevel"/>
    <w:tmpl w:val="727A2812"/>
    <w:lvl w:ilvl="0" w:tplc="4176DFD4">
      <w:start w:val="1"/>
      <w:numFmt w:val="decimal"/>
      <w:pStyle w:val="aa"/>
      <w:lvlText w:val="%1）"/>
      <w:lvlJc w:val="left"/>
      <w:pPr>
        <w:tabs>
          <w:tab w:val="num" w:pos="454"/>
        </w:tabs>
        <w:ind w:left="454" w:hanging="454"/>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C0D11A3"/>
    <w:multiLevelType w:val="multilevel"/>
    <w:tmpl w:val="92B25C78"/>
    <w:lvl w:ilvl="0">
      <w:start w:val="1"/>
      <w:numFmt w:val="lowerLetter"/>
      <w:pStyle w:val="ab"/>
      <w:lvlText w:val="%1)"/>
      <w:lvlJc w:val="left"/>
      <w:pPr>
        <w:tabs>
          <w:tab w:val="num" w:pos="709"/>
        </w:tabs>
        <w:ind w:left="0" w:firstLine="420"/>
      </w:pPr>
      <w:rPr>
        <w:rFonts w:hint="eastAsia"/>
      </w:rPr>
    </w:lvl>
    <w:lvl w:ilvl="1">
      <w:start w:val="1"/>
      <w:numFmt w:val="upperLetter"/>
      <w:lvlText w:val="%2."/>
      <w:lvlJc w:val="left"/>
      <w:pPr>
        <w:tabs>
          <w:tab w:val="num" w:pos="850"/>
        </w:tabs>
        <w:ind w:left="850" w:hanging="425"/>
      </w:pPr>
      <w:rPr>
        <w:rFonts w:hint="eastAsia"/>
      </w:rPr>
    </w:lvl>
    <w:lvl w:ilvl="2">
      <w:start w:val="1"/>
      <w:numFmt w:val="decimal"/>
      <w:lvlText w:val="%3."/>
      <w:lvlJc w:val="left"/>
      <w:pPr>
        <w:tabs>
          <w:tab w:val="num" w:pos="1276"/>
        </w:tabs>
        <w:ind w:left="1276" w:hanging="426"/>
      </w:pPr>
      <w:rPr>
        <w:rFonts w:hint="eastAsia"/>
      </w:rPr>
    </w:lvl>
    <w:lvl w:ilvl="3">
      <w:start w:val="1"/>
      <w:numFmt w:val="lowerLetter"/>
      <w:lvlText w:val="%4."/>
      <w:lvlJc w:val="left"/>
      <w:pPr>
        <w:tabs>
          <w:tab w:val="num" w:pos="1559"/>
        </w:tabs>
        <w:ind w:left="1559" w:hanging="283"/>
      </w:pPr>
      <w:rPr>
        <w:rFonts w:hint="eastAsia"/>
      </w:rPr>
    </w:lvl>
    <w:lvl w:ilvl="4">
      <w:start w:val="1"/>
      <w:numFmt w:val="decimal"/>
      <w:lvlText w:val="%5."/>
      <w:lvlJc w:val="left"/>
      <w:pPr>
        <w:tabs>
          <w:tab w:val="num" w:pos="1984"/>
        </w:tabs>
        <w:ind w:left="1984" w:hanging="425"/>
      </w:pPr>
      <w:rPr>
        <w:rFonts w:hint="eastAsia"/>
      </w:rPr>
    </w:lvl>
    <w:lvl w:ilvl="5">
      <w:start w:val="1"/>
      <w:numFmt w:val="lowerLetter"/>
      <w:lvlText w:val="%6."/>
      <w:lvlJc w:val="left"/>
      <w:pPr>
        <w:tabs>
          <w:tab w:val="num" w:pos="2409"/>
        </w:tabs>
        <w:ind w:left="2409" w:hanging="425"/>
      </w:pPr>
      <w:rPr>
        <w:rFonts w:hint="eastAsia"/>
      </w:rPr>
    </w:lvl>
    <w:lvl w:ilvl="6">
      <w:start w:val="1"/>
      <w:numFmt w:val="lowerRoman"/>
      <w:lvlText w:val="%7."/>
      <w:lvlJc w:val="left"/>
      <w:pPr>
        <w:tabs>
          <w:tab w:val="num" w:pos="2835"/>
        </w:tabs>
        <w:ind w:left="2835" w:hanging="426"/>
      </w:pPr>
      <w:rPr>
        <w:rFonts w:hint="eastAsia"/>
      </w:rPr>
    </w:lvl>
    <w:lvl w:ilvl="7">
      <w:start w:val="1"/>
      <w:numFmt w:val="lowerLetter"/>
      <w:lvlText w:val="%8."/>
      <w:lvlJc w:val="left"/>
      <w:pPr>
        <w:tabs>
          <w:tab w:val="num" w:pos="3260"/>
        </w:tabs>
        <w:ind w:left="3260" w:hanging="425"/>
      </w:pPr>
      <w:rPr>
        <w:rFonts w:hint="eastAsia"/>
      </w:rPr>
    </w:lvl>
    <w:lvl w:ilvl="8">
      <w:start w:val="1"/>
      <w:numFmt w:val="lowerRoman"/>
      <w:lvlText w:val="%9."/>
      <w:lvlJc w:val="left"/>
      <w:pPr>
        <w:tabs>
          <w:tab w:val="num" w:pos="3685"/>
        </w:tabs>
        <w:ind w:left="3685" w:hanging="425"/>
      </w:pPr>
      <w:rPr>
        <w:rFonts w:hint="eastAsia"/>
      </w:rPr>
    </w:lvl>
  </w:abstractNum>
  <w:abstractNum w:abstractNumId="13">
    <w:nsid w:val="3C2755D7"/>
    <w:multiLevelType w:val="hybridMultilevel"/>
    <w:tmpl w:val="11FC320C"/>
    <w:lvl w:ilvl="0" w:tplc="FFFFFFFF">
      <w:start w:val="1"/>
      <w:numFmt w:val="bullet"/>
      <w:pStyle w:val="20"/>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nsid w:val="52FF47DF"/>
    <w:multiLevelType w:val="hybridMultilevel"/>
    <w:tmpl w:val="76DC571E"/>
    <w:lvl w:ilvl="0" w:tplc="CCD219E0">
      <w:start w:val="1"/>
      <w:numFmt w:val="decimal"/>
      <w:pStyle w:val="ac"/>
      <w:lvlText w:val="[%1]"/>
      <w:lvlJc w:val="left"/>
      <w:pPr>
        <w:tabs>
          <w:tab w:val="num" w:pos="567"/>
        </w:tabs>
        <w:ind w:left="567" w:hanging="567"/>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5">
    <w:nsid w:val="5734223E"/>
    <w:multiLevelType w:val="hybridMultilevel"/>
    <w:tmpl w:val="AA3A0BA6"/>
    <w:lvl w:ilvl="0" w:tplc="04090011">
      <w:start w:val="1"/>
      <w:numFmt w:val="decimal"/>
      <w:lvlText w:val="%1)"/>
      <w:lvlJc w:val="left"/>
      <w:pPr>
        <w:tabs>
          <w:tab w:val="num" w:pos="454"/>
        </w:tabs>
        <w:ind w:left="454" w:hanging="454"/>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9"/>
  </w:num>
  <w:num w:numId="3">
    <w:abstractNumId w:val="8"/>
  </w:num>
  <w:num w:numId="4">
    <w:abstractNumId w:val="2"/>
  </w:num>
  <w:num w:numId="5">
    <w:abstractNumId w:val="13"/>
  </w:num>
  <w:num w:numId="6">
    <w:abstractNumId w:val="7"/>
  </w:num>
  <w:num w:numId="7">
    <w:abstractNumId w:val="0"/>
  </w:num>
  <w:num w:numId="8">
    <w:abstractNumId w:val="1"/>
  </w:num>
  <w:num w:numId="9">
    <w:abstractNumId w:val="6"/>
  </w:num>
  <w:num w:numId="10">
    <w:abstractNumId w:val="12"/>
  </w:num>
  <w:num w:numId="11">
    <w:abstractNumId w:val="11"/>
  </w:num>
  <w:num w:numId="12">
    <w:abstractNumId w:val="14"/>
    <w:lvlOverride w:ilvl="0">
      <w:startOverride w:val="1"/>
    </w:lvlOverride>
  </w:num>
  <w:num w:numId="13">
    <w:abstractNumId w:val="3"/>
  </w:num>
  <w:num w:numId="14">
    <w:abstractNumId w:val="10"/>
  </w:num>
  <w:num w:numId="15">
    <w:abstractNumId w:val="4"/>
  </w:num>
  <w:num w:numId="16">
    <w:abstractNumId w:val="15"/>
  </w:num>
  <w:num w:numId="17">
    <w:abstractNumId w:val="5"/>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11"/>
    <w:lvlOverride w:ilvl="0">
      <w:startOverride w:val="1"/>
    </w:lvlOverride>
  </w:num>
  <w:num w:numId="30">
    <w:abstractNumId w:val="4"/>
  </w:num>
  <w:num w:numId="31">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UEST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eavs9adsdpf2pdexx20pr5ezs2aavevf2zf9&quot;&gt;PP毕业论文参考文献&lt;record-ids&gt;&lt;item&gt;1&lt;/item&gt;&lt;item&gt;2&lt;/item&gt;&lt;item&gt;3&lt;/item&gt;&lt;item&gt;5&lt;/item&gt;&lt;item&gt;8&lt;/item&gt;&lt;item&gt;9&lt;/item&gt;&lt;item&gt;10&lt;/item&gt;&lt;item&gt;13&lt;/item&gt;&lt;item&gt;14&lt;/item&gt;&lt;item&gt;15&lt;/item&gt;&lt;item&gt;16&lt;/item&gt;&lt;item&gt;18&lt;/item&gt;&lt;item&gt;19&lt;/item&gt;&lt;item&gt;20&lt;/item&gt;&lt;item&gt;21&lt;/item&gt;&lt;item&gt;22&lt;/item&gt;&lt;item&gt;24&lt;/item&gt;&lt;item&gt;25&lt;/item&gt;&lt;item&gt;26&lt;/item&gt;&lt;item&gt;27&lt;/item&gt;&lt;item&gt;28&lt;/item&gt;&lt;item&gt;29&lt;/item&gt;&lt;item&gt;30&lt;/item&gt;&lt;item&gt;31&lt;/item&gt;&lt;item&gt;32&lt;/item&gt;&lt;item&gt;35&lt;/item&gt;&lt;item&gt;36&lt;/item&gt;&lt;item&gt;37&lt;/item&gt;&lt;item&gt;38&lt;/item&gt;&lt;item&gt;39&lt;/item&gt;&lt;item&gt;40&lt;/item&gt;&lt;item&gt;41&lt;/item&gt;&lt;item&gt;42&lt;/item&gt;&lt;item&gt;43&lt;/item&gt;&lt;item&gt;44&lt;/item&gt;&lt;item&gt;45&lt;/item&gt;&lt;item&gt;46&lt;/item&gt;&lt;item&gt;49&lt;/item&gt;&lt;item&gt;50&lt;/item&gt;&lt;item&gt;51&lt;/item&gt;&lt;item&gt;53&lt;/item&gt;&lt;/record-ids&gt;&lt;/item&gt;&lt;/Libraries&gt;"/>
  </w:docVars>
  <w:rsids>
    <w:rsidRoot w:val="00524677"/>
    <w:rsid w:val="0000135B"/>
    <w:rsid w:val="00002559"/>
    <w:rsid w:val="00002E99"/>
    <w:rsid w:val="00002F5F"/>
    <w:rsid w:val="000036C8"/>
    <w:rsid w:val="000039E3"/>
    <w:rsid w:val="00003C8A"/>
    <w:rsid w:val="00003E8D"/>
    <w:rsid w:val="00004742"/>
    <w:rsid w:val="00004A36"/>
    <w:rsid w:val="00004E98"/>
    <w:rsid w:val="00005909"/>
    <w:rsid w:val="00005B7F"/>
    <w:rsid w:val="0000669C"/>
    <w:rsid w:val="00006B32"/>
    <w:rsid w:val="000079DE"/>
    <w:rsid w:val="00007A28"/>
    <w:rsid w:val="00007C90"/>
    <w:rsid w:val="0001077C"/>
    <w:rsid w:val="000107BE"/>
    <w:rsid w:val="00011CC2"/>
    <w:rsid w:val="00012BC1"/>
    <w:rsid w:val="00012FCC"/>
    <w:rsid w:val="000142AA"/>
    <w:rsid w:val="000155FA"/>
    <w:rsid w:val="00015BAE"/>
    <w:rsid w:val="0001678D"/>
    <w:rsid w:val="00016833"/>
    <w:rsid w:val="00017D69"/>
    <w:rsid w:val="00020271"/>
    <w:rsid w:val="00020317"/>
    <w:rsid w:val="000206F7"/>
    <w:rsid w:val="00020F22"/>
    <w:rsid w:val="00021CE7"/>
    <w:rsid w:val="0002221F"/>
    <w:rsid w:val="0002243F"/>
    <w:rsid w:val="00022CCF"/>
    <w:rsid w:val="000230EC"/>
    <w:rsid w:val="00023271"/>
    <w:rsid w:val="0002327E"/>
    <w:rsid w:val="00023ACB"/>
    <w:rsid w:val="0002433C"/>
    <w:rsid w:val="00025131"/>
    <w:rsid w:val="00025B73"/>
    <w:rsid w:val="00026329"/>
    <w:rsid w:val="000267DC"/>
    <w:rsid w:val="0002726A"/>
    <w:rsid w:val="00027351"/>
    <w:rsid w:val="0002772D"/>
    <w:rsid w:val="000279C5"/>
    <w:rsid w:val="00027B93"/>
    <w:rsid w:val="00027E99"/>
    <w:rsid w:val="00030D71"/>
    <w:rsid w:val="00032520"/>
    <w:rsid w:val="000332FF"/>
    <w:rsid w:val="00033ABA"/>
    <w:rsid w:val="000341CC"/>
    <w:rsid w:val="000361B8"/>
    <w:rsid w:val="00036475"/>
    <w:rsid w:val="00036617"/>
    <w:rsid w:val="00037402"/>
    <w:rsid w:val="00037EAA"/>
    <w:rsid w:val="000400BE"/>
    <w:rsid w:val="00040B53"/>
    <w:rsid w:val="00040DEA"/>
    <w:rsid w:val="0004110F"/>
    <w:rsid w:val="00041DD7"/>
    <w:rsid w:val="00041EEC"/>
    <w:rsid w:val="000421FD"/>
    <w:rsid w:val="00042614"/>
    <w:rsid w:val="00042C46"/>
    <w:rsid w:val="00043797"/>
    <w:rsid w:val="0004402F"/>
    <w:rsid w:val="00044479"/>
    <w:rsid w:val="00047009"/>
    <w:rsid w:val="0004749A"/>
    <w:rsid w:val="000475A4"/>
    <w:rsid w:val="00047F2E"/>
    <w:rsid w:val="00050107"/>
    <w:rsid w:val="00050968"/>
    <w:rsid w:val="00051AB5"/>
    <w:rsid w:val="000531A6"/>
    <w:rsid w:val="00053B9F"/>
    <w:rsid w:val="00054042"/>
    <w:rsid w:val="00054A0F"/>
    <w:rsid w:val="00055DFE"/>
    <w:rsid w:val="00060273"/>
    <w:rsid w:val="00061270"/>
    <w:rsid w:val="000619F4"/>
    <w:rsid w:val="00062115"/>
    <w:rsid w:val="000627FA"/>
    <w:rsid w:val="00062D65"/>
    <w:rsid w:val="0006370E"/>
    <w:rsid w:val="00065B6C"/>
    <w:rsid w:val="000662FD"/>
    <w:rsid w:val="00066E7F"/>
    <w:rsid w:val="000673A4"/>
    <w:rsid w:val="000676AB"/>
    <w:rsid w:val="00067D43"/>
    <w:rsid w:val="00070D79"/>
    <w:rsid w:val="0007154B"/>
    <w:rsid w:val="0007306D"/>
    <w:rsid w:val="00073CA3"/>
    <w:rsid w:val="00074ABC"/>
    <w:rsid w:val="00076F8F"/>
    <w:rsid w:val="00077624"/>
    <w:rsid w:val="00077737"/>
    <w:rsid w:val="000778F4"/>
    <w:rsid w:val="000803A6"/>
    <w:rsid w:val="000829D9"/>
    <w:rsid w:val="00082CB4"/>
    <w:rsid w:val="00082D66"/>
    <w:rsid w:val="00083A7C"/>
    <w:rsid w:val="00083ABD"/>
    <w:rsid w:val="00083DA9"/>
    <w:rsid w:val="0008407F"/>
    <w:rsid w:val="00084311"/>
    <w:rsid w:val="000851A8"/>
    <w:rsid w:val="00085E41"/>
    <w:rsid w:val="00085ECF"/>
    <w:rsid w:val="00087A43"/>
    <w:rsid w:val="000923BF"/>
    <w:rsid w:val="00092727"/>
    <w:rsid w:val="00092B1B"/>
    <w:rsid w:val="000933EB"/>
    <w:rsid w:val="000949F5"/>
    <w:rsid w:val="00094A1B"/>
    <w:rsid w:val="00094C4D"/>
    <w:rsid w:val="00094EE2"/>
    <w:rsid w:val="000953BD"/>
    <w:rsid w:val="00095F30"/>
    <w:rsid w:val="00096823"/>
    <w:rsid w:val="00096EFB"/>
    <w:rsid w:val="000A008B"/>
    <w:rsid w:val="000A101A"/>
    <w:rsid w:val="000A1228"/>
    <w:rsid w:val="000A124E"/>
    <w:rsid w:val="000A38E7"/>
    <w:rsid w:val="000A3F4A"/>
    <w:rsid w:val="000A4529"/>
    <w:rsid w:val="000A62D5"/>
    <w:rsid w:val="000A74F4"/>
    <w:rsid w:val="000A7672"/>
    <w:rsid w:val="000B0818"/>
    <w:rsid w:val="000B0FBF"/>
    <w:rsid w:val="000B10CB"/>
    <w:rsid w:val="000B1CA6"/>
    <w:rsid w:val="000B1CBB"/>
    <w:rsid w:val="000B2038"/>
    <w:rsid w:val="000B220C"/>
    <w:rsid w:val="000B28C1"/>
    <w:rsid w:val="000B2CCC"/>
    <w:rsid w:val="000B49EF"/>
    <w:rsid w:val="000B5312"/>
    <w:rsid w:val="000B537F"/>
    <w:rsid w:val="000B5531"/>
    <w:rsid w:val="000B749A"/>
    <w:rsid w:val="000C140C"/>
    <w:rsid w:val="000C1410"/>
    <w:rsid w:val="000C2073"/>
    <w:rsid w:val="000C25E7"/>
    <w:rsid w:val="000C281D"/>
    <w:rsid w:val="000C28B4"/>
    <w:rsid w:val="000C3486"/>
    <w:rsid w:val="000C3E9A"/>
    <w:rsid w:val="000C3FBB"/>
    <w:rsid w:val="000C4DB8"/>
    <w:rsid w:val="000C4E3B"/>
    <w:rsid w:val="000C4FFC"/>
    <w:rsid w:val="000C568E"/>
    <w:rsid w:val="000C647E"/>
    <w:rsid w:val="000C69AA"/>
    <w:rsid w:val="000D08A4"/>
    <w:rsid w:val="000D0915"/>
    <w:rsid w:val="000D0A97"/>
    <w:rsid w:val="000D1580"/>
    <w:rsid w:val="000D1CBF"/>
    <w:rsid w:val="000D1E11"/>
    <w:rsid w:val="000D271D"/>
    <w:rsid w:val="000D35D4"/>
    <w:rsid w:val="000D37ED"/>
    <w:rsid w:val="000D3B86"/>
    <w:rsid w:val="000D3FA8"/>
    <w:rsid w:val="000D45E0"/>
    <w:rsid w:val="000D4A27"/>
    <w:rsid w:val="000D4B1F"/>
    <w:rsid w:val="000D65B9"/>
    <w:rsid w:val="000D6C22"/>
    <w:rsid w:val="000D6CE1"/>
    <w:rsid w:val="000D75FA"/>
    <w:rsid w:val="000D7C59"/>
    <w:rsid w:val="000D7F38"/>
    <w:rsid w:val="000E038F"/>
    <w:rsid w:val="000E06DA"/>
    <w:rsid w:val="000E1946"/>
    <w:rsid w:val="000E1DF3"/>
    <w:rsid w:val="000E273D"/>
    <w:rsid w:val="000E27C5"/>
    <w:rsid w:val="000E54E2"/>
    <w:rsid w:val="000E58FF"/>
    <w:rsid w:val="000E5EE6"/>
    <w:rsid w:val="000E612C"/>
    <w:rsid w:val="000E65DD"/>
    <w:rsid w:val="000E6E0E"/>
    <w:rsid w:val="000E7E85"/>
    <w:rsid w:val="000F090D"/>
    <w:rsid w:val="000F09E8"/>
    <w:rsid w:val="000F1B22"/>
    <w:rsid w:val="000F1C1D"/>
    <w:rsid w:val="000F29FC"/>
    <w:rsid w:val="000F2C4E"/>
    <w:rsid w:val="000F2CD2"/>
    <w:rsid w:val="000F35E2"/>
    <w:rsid w:val="000F38B0"/>
    <w:rsid w:val="000F3B57"/>
    <w:rsid w:val="000F4D9D"/>
    <w:rsid w:val="000F559C"/>
    <w:rsid w:val="000F62CC"/>
    <w:rsid w:val="000F68B8"/>
    <w:rsid w:val="000F7E01"/>
    <w:rsid w:val="00100467"/>
    <w:rsid w:val="00100C18"/>
    <w:rsid w:val="00100D04"/>
    <w:rsid w:val="00101A41"/>
    <w:rsid w:val="00101A51"/>
    <w:rsid w:val="00101CAA"/>
    <w:rsid w:val="00102BC2"/>
    <w:rsid w:val="001033C2"/>
    <w:rsid w:val="0010409B"/>
    <w:rsid w:val="001045DD"/>
    <w:rsid w:val="0010489E"/>
    <w:rsid w:val="00104FBA"/>
    <w:rsid w:val="00104FC2"/>
    <w:rsid w:val="00107BA1"/>
    <w:rsid w:val="00107D9C"/>
    <w:rsid w:val="0011017E"/>
    <w:rsid w:val="001101EE"/>
    <w:rsid w:val="001118EA"/>
    <w:rsid w:val="001128DB"/>
    <w:rsid w:val="00112AEC"/>
    <w:rsid w:val="00112DD9"/>
    <w:rsid w:val="0011351A"/>
    <w:rsid w:val="00113DF9"/>
    <w:rsid w:val="00113FD0"/>
    <w:rsid w:val="0011523D"/>
    <w:rsid w:val="00116181"/>
    <w:rsid w:val="00117858"/>
    <w:rsid w:val="0012122A"/>
    <w:rsid w:val="00121A16"/>
    <w:rsid w:val="00122184"/>
    <w:rsid w:val="001221F5"/>
    <w:rsid w:val="00122621"/>
    <w:rsid w:val="0012320F"/>
    <w:rsid w:val="001240C1"/>
    <w:rsid w:val="0012442C"/>
    <w:rsid w:val="001248E3"/>
    <w:rsid w:val="00125271"/>
    <w:rsid w:val="00125744"/>
    <w:rsid w:val="00126062"/>
    <w:rsid w:val="001262B2"/>
    <w:rsid w:val="00126C54"/>
    <w:rsid w:val="00126C83"/>
    <w:rsid w:val="00126F33"/>
    <w:rsid w:val="00127E8F"/>
    <w:rsid w:val="00130713"/>
    <w:rsid w:val="00130B82"/>
    <w:rsid w:val="00130E3E"/>
    <w:rsid w:val="00131148"/>
    <w:rsid w:val="00133247"/>
    <w:rsid w:val="001343AC"/>
    <w:rsid w:val="001345DA"/>
    <w:rsid w:val="001356BB"/>
    <w:rsid w:val="00136772"/>
    <w:rsid w:val="001375CE"/>
    <w:rsid w:val="00137642"/>
    <w:rsid w:val="001404F7"/>
    <w:rsid w:val="00140B39"/>
    <w:rsid w:val="00141857"/>
    <w:rsid w:val="00142CB5"/>
    <w:rsid w:val="00142ED7"/>
    <w:rsid w:val="00143432"/>
    <w:rsid w:val="00143936"/>
    <w:rsid w:val="001439C7"/>
    <w:rsid w:val="00143BD1"/>
    <w:rsid w:val="00145B70"/>
    <w:rsid w:val="00146653"/>
    <w:rsid w:val="0014675B"/>
    <w:rsid w:val="00146BF2"/>
    <w:rsid w:val="001478ED"/>
    <w:rsid w:val="00147F25"/>
    <w:rsid w:val="001500D4"/>
    <w:rsid w:val="00150BB9"/>
    <w:rsid w:val="00152442"/>
    <w:rsid w:val="00152C32"/>
    <w:rsid w:val="00152F1A"/>
    <w:rsid w:val="001536F9"/>
    <w:rsid w:val="00153958"/>
    <w:rsid w:val="00154DBD"/>
    <w:rsid w:val="001554FC"/>
    <w:rsid w:val="0015555F"/>
    <w:rsid w:val="0015597F"/>
    <w:rsid w:val="00155C70"/>
    <w:rsid w:val="00156478"/>
    <w:rsid w:val="00156980"/>
    <w:rsid w:val="001569B3"/>
    <w:rsid w:val="00156E67"/>
    <w:rsid w:val="00157614"/>
    <w:rsid w:val="00157F63"/>
    <w:rsid w:val="00160926"/>
    <w:rsid w:val="001611FE"/>
    <w:rsid w:val="001612DF"/>
    <w:rsid w:val="001623A4"/>
    <w:rsid w:val="001631D6"/>
    <w:rsid w:val="00164459"/>
    <w:rsid w:val="001648E2"/>
    <w:rsid w:val="001651B2"/>
    <w:rsid w:val="001652F7"/>
    <w:rsid w:val="0016631B"/>
    <w:rsid w:val="00167DFD"/>
    <w:rsid w:val="0017008F"/>
    <w:rsid w:val="001709A6"/>
    <w:rsid w:val="001709BA"/>
    <w:rsid w:val="00171DDD"/>
    <w:rsid w:val="001720C6"/>
    <w:rsid w:val="00172164"/>
    <w:rsid w:val="00172521"/>
    <w:rsid w:val="0017285B"/>
    <w:rsid w:val="0017362A"/>
    <w:rsid w:val="0017498B"/>
    <w:rsid w:val="00175A8D"/>
    <w:rsid w:val="00175D13"/>
    <w:rsid w:val="001763D3"/>
    <w:rsid w:val="00176444"/>
    <w:rsid w:val="001765EA"/>
    <w:rsid w:val="0017669F"/>
    <w:rsid w:val="00176B1B"/>
    <w:rsid w:val="00176F7E"/>
    <w:rsid w:val="00177234"/>
    <w:rsid w:val="001779F6"/>
    <w:rsid w:val="00180524"/>
    <w:rsid w:val="0018097B"/>
    <w:rsid w:val="001814B0"/>
    <w:rsid w:val="00181D98"/>
    <w:rsid w:val="00182B6F"/>
    <w:rsid w:val="001834D5"/>
    <w:rsid w:val="00183D42"/>
    <w:rsid w:val="00184483"/>
    <w:rsid w:val="00184711"/>
    <w:rsid w:val="0018505E"/>
    <w:rsid w:val="0018533B"/>
    <w:rsid w:val="00185A4A"/>
    <w:rsid w:val="001861A7"/>
    <w:rsid w:val="0018624D"/>
    <w:rsid w:val="00186553"/>
    <w:rsid w:val="00186FE1"/>
    <w:rsid w:val="001877CA"/>
    <w:rsid w:val="001912A6"/>
    <w:rsid w:val="001914FE"/>
    <w:rsid w:val="00192A7B"/>
    <w:rsid w:val="001931E5"/>
    <w:rsid w:val="001932CF"/>
    <w:rsid w:val="00193C8C"/>
    <w:rsid w:val="00193F9E"/>
    <w:rsid w:val="001943E2"/>
    <w:rsid w:val="001946DD"/>
    <w:rsid w:val="0019546E"/>
    <w:rsid w:val="00195A39"/>
    <w:rsid w:val="00195B2C"/>
    <w:rsid w:val="00196303"/>
    <w:rsid w:val="00196657"/>
    <w:rsid w:val="001969E9"/>
    <w:rsid w:val="00196CD8"/>
    <w:rsid w:val="00196D0D"/>
    <w:rsid w:val="001978A3"/>
    <w:rsid w:val="00197A62"/>
    <w:rsid w:val="00197BD8"/>
    <w:rsid w:val="00197D41"/>
    <w:rsid w:val="00197E8B"/>
    <w:rsid w:val="001A01CC"/>
    <w:rsid w:val="001A02ED"/>
    <w:rsid w:val="001A04FC"/>
    <w:rsid w:val="001A20B5"/>
    <w:rsid w:val="001A4487"/>
    <w:rsid w:val="001A4815"/>
    <w:rsid w:val="001A5097"/>
    <w:rsid w:val="001A50FA"/>
    <w:rsid w:val="001A592B"/>
    <w:rsid w:val="001A603E"/>
    <w:rsid w:val="001A6702"/>
    <w:rsid w:val="001A796F"/>
    <w:rsid w:val="001A79A2"/>
    <w:rsid w:val="001A7B22"/>
    <w:rsid w:val="001B090F"/>
    <w:rsid w:val="001B2CA4"/>
    <w:rsid w:val="001B2F7A"/>
    <w:rsid w:val="001B30F7"/>
    <w:rsid w:val="001B3B52"/>
    <w:rsid w:val="001B42E2"/>
    <w:rsid w:val="001B48B4"/>
    <w:rsid w:val="001B4AC3"/>
    <w:rsid w:val="001B56AF"/>
    <w:rsid w:val="001B5BDA"/>
    <w:rsid w:val="001B5CA3"/>
    <w:rsid w:val="001B5D5B"/>
    <w:rsid w:val="001B6484"/>
    <w:rsid w:val="001B6848"/>
    <w:rsid w:val="001B6FE9"/>
    <w:rsid w:val="001C0F78"/>
    <w:rsid w:val="001C0F98"/>
    <w:rsid w:val="001C1491"/>
    <w:rsid w:val="001C1555"/>
    <w:rsid w:val="001C18AE"/>
    <w:rsid w:val="001C22EF"/>
    <w:rsid w:val="001C3386"/>
    <w:rsid w:val="001C339F"/>
    <w:rsid w:val="001C37AF"/>
    <w:rsid w:val="001C3B2E"/>
    <w:rsid w:val="001C543A"/>
    <w:rsid w:val="001C6059"/>
    <w:rsid w:val="001C66E2"/>
    <w:rsid w:val="001C6B2C"/>
    <w:rsid w:val="001C6E2D"/>
    <w:rsid w:val="001C6F08"/>
    <w:rsid w:val="001C7E0C"/>
    <w:rsid w:val="001D03A9"/>
    <w:rsid w:val="001D05AC"/>
    <w:rsid w:val="001D0EED"/>
    <w:rsid w:val="001D177F"/>
    <w:rsid w:val="001D1D4A"/>
    <w:rsid w:val="001D1E98"/>
    <w:rsid w:val="001D2D83"/>
    <w:rsid w:val="001D3732"/>
    <w:rsid w:val="001D3A2D"/>
    <w:rsid w:val="001D4070"/>
    <w:rsid w:val="001D4549"/>
    <w:rsid w:val="001D657C"/>
    <w:rsid w:val="001D70B7"/>
    <w:rsid w:val="001D7BF8"/>
    <w:rsid w:val="001E070C"/>
    <w:rsid w:val="001E071C"/>
    <w:rsid w:val="001E1204"/>
    <w:rsid w:val="001E1711"/>
    <w:rsid w:val="001E1CD2"/>
    <w:rsid w:val="001E1E6A"/>
    <w:rsid w:val="001E1FFA"/>
    <w:rsid w:val="001E256F"/>
    <w:rsid w:val="001E27A1"/>
    <w:rsid w:val="001E2B50"/>
    <w:rsid w:val="001E3459"/>
    <w:rsid w:val="001E4108"/>
    <w:rsid w:val="001E4F6C"/>
    <w:rsid w:val="001E5CF7"/>
    <w:rsid w:val="001E6837"/>
    <w:rsid w:val="001E6A2E"/>
    <w:rsid w:val="001E733D"/>
    <w:rsid w:val="001E768E"/>
    <w:rsid w:val="001E7933"/>
    <w:rsid w:val="001F0546"/>
    <w:rsid w:val="001F09EA"/>
    <w:rsid w:val="001F162B"/>
    <w:rsid w:val="001F18B8"/>
    <w:rsid w:val="001F1C1E"/>
    <w:rsid w:val="001F1F56"/>
    <w:rsid w:val="001F2543"/>
    <w:rsid w:val="001F28FB"/>
    <w:rsid w:val="001F34AE"/>
    <w:rsid w:val="001F45A3"/>
    <w:rsid w:val="001F5099"/>
    <w:rsid w:val="001F5DD9"/>
    <w:rsid w:val="001F6577"/>
    <w:rsid w:val="001F65B2"/>
    <w:rsid w:val="001F77EF"/>
    <w:rsid w:val="001F7F3F"/>
    <w:rsid w:val="00200310"/>
    <w:rsid w:val="0020158E"/>
    <w:rsid w:val="0020204C"/>
    <w:rsid w:val="00204040"/>
    <w:rsid w:val="00204260"/>
    <w:rsid w:val="00205681"/>
    <w:rsid w:val="00205B28"/>
    <w:rsid w:val="00206DC1"/>
    <w:rsid w:val="002074DF"/>
    <w:rsid w:val="00207A10"/>
    <w:rsid w:val="00207EC5"/>
    <w:rsid w:val="002107A1"/>
    <w:rsid w:val="00210868"/>
    <w:rsid w:val="00211088"/>
    <w:rsid w:val="00211198"/>
    <w:rsid w:val="00211A47"/>
    <w:rsid w:val="00213403"/>
    <w:rsid w:val="0021354D"/>
    <w:rsid w:val="0021468F"/>
    <w:rsid w:val="002152BC"/>
    <w:rsid w:val="00215521"/>
    <w:rsid w:val="002155A5"/>
    <w:rsid w:val="00215869"/>
    <w:rsid w:val="002158DB"/>
    <w:rsid w:val="002158E8"/>
    <w:rsid w:val="00215A52"/>
    <w:rsid w:val="0021620B"/>
    <w:rsid w:val="00216DAA"/>
    <w:rsid w:val="002172EA"/>
    <w:rsid w:val="00220299"/>
    <w:rsid w:val="002203A7"/>
    <w:rsid w:val="00221285"/>
    <w:rsid w:val="00221305"/>
    <w:rsid w:val="00221492"/>
    <w:rsid w:val="00221994"/>
    <w:rsid w:val="002225CB"/>
    <w:rsid w:val="00225732"/>
    <w:rsid w:val="00225BB0"/>
    <w:rsid w:val="0022630E"/>
    <w:rsid w:val="0022657C"/>
    <w:rsid w:val="00226A84"/>
    <w:rsid w:val="00226DDA"/>
    <w:rsid w:val="002300E0"/>
    <w:rsid w:val="0023032B"/>
    <w:rsid w:val="00230700"/>
    <w:rsid w:val="00230E6C"/>
    <w:rsid w:val="0023184C"/>
    <w:rsid w:val="00232147"/>
    <w:rsid w:val="002323C9"/>
    <w:rsid w:val="002325E3"/>
    <w:rsid w:val="00233C66"/>
    <w:rsid w:val="00234465"/>
    <w:rsid w:val="00235CC6"/>
    <w:rsid w:val="00235F6F"/>
    <w:rsid w:val="00236498"/>
    <w:rsid w:val="002367EA"/>
    <w:rsid w:val="00236A71"/>
    <w:rsid w:val="0024021E"/>
    <w:rsid w:val="00240294"/>
    <w:rsid w:val="00242B37"/>
    <w:rsid w:val="002431AA"/>
    <w:rsid w:val="00243424"/>
    <w:rsid w:val="0024378D"/>
    <w:rsid w:val="00243AB3"/>
    <w:rsid w:val="00243BCC"/>
    <w:rsid w:val="00244103"/>
    <w:rsid w:val="00244AAF"/>
    <w:rsid w:val="00244F59"/>
    <w:rsid w:val="002452CC"/>
    <w:rsid w:val="00245790"/>
    <w:rsid w:val="00245C79"/>
    <w:rsid w:val="00247613"/>
    <w:rsid w:val="00247899"/>
    <w:rsid w:val="002479BF"/>
    <w:rsid w:val="0025037A"/>
    <w:rsid w:val="002506A8"/>
    <w:rsid w:val="00250B9B"/>
    <w:rsid w:val="00250D88"/>
    <w:rsid w:val="00251040"/>
    <w:rsid w:val="0025113C"/>
    <w:rsid w:val="00251701"/>
    <w:rsid w:val="0025185D"/>
    <w:rsid w:val="00252BD9"/>
    <w:rsid w:val="0025316B"/>
    <w:rsid w:val="002563BC"/>
    <w:rsid w:val="00257298"/>
    <w:rsid w:val="00260552"/>
    <w:rsid w:val="002607D7"/>
    <w:rsid w:val="00260C01"/>
    <w:rsid w:val="00260DAE"/>
    <w:rsid w:val="00261583"/>
    <w:rsid w:val="00261647"/>
    <w:rsid w:val="00262F2B"/>
    <w:rsid w:val="00262F2E"/>
    <w:rsid w:val="0026310D"/>
    <w:rsid w:val="00264B98"/>
    <w:rsid w:val="00264F2A"/>
    <w:rsid w:val="00265671"/>
    <w:rsid w:val="00265C0F"/>
    <w:rsid w:val="00266DB9"/>
    <w:rsid w:val="0026772B"/>
    <w:rsid w:val="00267A0E"/>
    <w:rsid w:val="00270AAD"/>
    <w:rsid w:val="00271143"/>
    <w:rsid w:val="00271613"/>
    <w:rsid w:val="00271D58"/>
    <w:rsid w:val="00272F56"/>
    <w:rsid w:val="00273163"/>
    <w:rsid w:val="002731B2"/>
    <w:rsid w:val="002736B9"/>
    <w:rsid w:val="002744B0"/>
    <w:rsid w:val="002744E6"/>
    <w:rsid w:val="002745D3"/>
    <w:rsid w:val="00274888"/>
    <w:rsid w:val="002751A4"/>
    <w:rsid w:val="00275FE5"/>
    <w:rsid w:val="00277F36"/>
    <w:rsid w:val="0028027A"/>
    <w:rsid w:val="00280605"/>
    <w:rsid w:val="00280943"/>
    <w:rsid w:val="00282871"/>
    <w:rsid w:val="00283744"/>
    <w:rsid w:val="002842AA"/>
    <w:rsid w:val="00284C43"/>
    <w:rsid w:val="00284D0F"/>
    <w:rsid w:val="002850FD"/>
    <w:rsid w:val="00285373"/>
    <w:rsid w:val="002853F5"/>
    <w:rsid w:val="00285BC4"/>
    <w:rsid w:val="00285F8F"/>
    <w:rsid w:val="00286614"/>
    <w:rsid w:val="0029060E"/>
    <w:rsid w:val="0029085B"/>
    <w:rsid w:val="00291AED"/>
    <w:rsid w:val="00292702"/>
    <w:rsid w:val="00293026"/>
    <w:rsid w:val="00293FD6"/>
    <w:rsid w:val="0029449E"/>
    <w:rsid w:val="00295003"/>
    <w:rsid w:val="002950A0"/>
    <w:rsid w:val="002951AC"/>
    <w:rsid w:val="00295879"/>
    <w:rsid w:val="00295A72"/>
    <w:rsid w:val="00295D93"/>
    <w:rsid w:val="00295F79"/>
    <w:rsid w:val="002962B0"/>
    <w:rsid w:val="00296C5E"/>
    <w:rsid w:val="0029787D"/>
    <w:rsid w:val="002A0406"/>
    <w:rsid w:val="002A0795"/>
    <w:rsid w:val="002A15BA"/>
    <w:rsid w:val="002A15EB"/>
    <w:rsid w:val="002A16F2"/>
    <w:rsid w:val="002A2874"/>
    <w:rsid w:val="002A4422"/>
    <w:rsid w:val="002A492D"/>
    <w:rsid w:val="002A4AAB"/>
    <w:rsid w:val="002A4C4C"/>
    <w:rsid w:val="002A4E03"/>
    <w:rsid w:val="002A66F2"/>
    <w:rsid w:val="002A697B"/>
    <w:rsid w:val="002A71BA"/>
    <w:rsid w:val="002A78B3"/>
    <w:rsid w:val="002B0617"/>
    <w:rsid w:val="002B1538"/>
    <w:rsid w:val="002B268B"/>
    <w:rsid w:val="002B341D"/>
    <w:rsid w:val="002B37B1"/>
    <w:rsid w:val="002B4027"/>
    <w:rsid w:val="002B487B"/>
    <w:rsid w:val="002B4CF8"/>
    <w:rsid w:val="002B4D5E"/>
    <w:rsid w:val="002B5154"/>
    <w:rsid w:val="002B57F6"/>
    <w:rsid w:val="002B6180"/>
    <w:rsid w:val="002B6201"/>
    <w:rsid w:val="002B64F9"/>
    <w:rsid w:val="002B7BB7"/>
    <w:rsid w:val="002B7C33"/>
    <w:rsid w:val="002B7FC3"/>
    <w:rsid w:val="002C077E"/>
    <w:rsid w:val="002C38C8"/>
    <w:rsid w:val="002C3F13"/>
    <w:rsid w:val="002C407D"/>
    <w:rsid w:val="002C45E7"/>
    <w:rsid w:val="002C5B5B"/>
    <w:rsid w:val="002C6D50"/>
    <w:rsid w:val="002C7CB7"/>
    <w:rsid w:val="002C7E8E"/>
    <w:rsid w:val="002C7EF0"/>
    <w:rsid w:val="002D07B9"/>
    <w:rsid w:val="002D172C"/>
    <w:rsid w:val="002D27B1"/>
    <w:rsid w:val="002D29E5"/>
    <w:rsid w:val="002D2ABB"/>
    <w:rsid w:val="002D2CB7"/>
    <w:rsid w:val="002D3254"/>
    <w:rsid w:val="002D3313"/>
    <w:rsid w:val="002D4434"/>
    <w:rsid w:val="002D512A"/>
    <w:rsid w:val="002D5799"/>
    <w:rsid w:val="002D6B44"/>
    <w:rsid w:val="002D6DEA"/>
    <w:rsid w:val="002D70AF"/>
    <w:rsid w:val="002D7242"/>
    <w:rsid w:val="002D763C"/>
    <w:rsid w:val="002D7C6F"/>
    <w:rsid w:val="002E2EBB"/>
    <w:rsid w:val="002E4254"/>
    <w:rsid w:val="002E4886"/>
    <w:rsid w:val="002E4926"/>
    <w:rsid w:val="002E51C6"/>
    <w:rsid w:val="002E5E85"/>
    <w:rsid w:val="002E5ED3"/>
    <w:rsid w:val="002E619A"/>
    <w:rsid w:val="002E6213"/>
    <w:rsid w:val="002E631B"/>
    <w:rsid w:val="002E635E"/>
    <w:rsid w:val="002E67EA"/>
    <w:rsid w:val="002E70CF"/>
    <w:rsid w:val="002E7C8F"/>
    <w:rsid w:val="002E7D73"/>
    <w:rsid w:val="002F0432"/>
    <w:rsid w:val="002F04D9"/>
    <w:rsid w:val="002F162C"/>
    <w:rsid w:val="002F1A66"/>
    <w:rsid w:val="002F1BF3"/>
    <w:rsid w:val="002F22E0"/>
    <w:rsid w:val="002F2548"/>
    <w:rsid w:val="002F43E0"/>
    <w:rsid w:val="002F4617"/>
    <w:rsid w:val="002F46DB"/>
    <w:rsid w:val="002F52CF"/>
    <w:rsid w:val="002F54F1"/>
    <w:rsid w:val="002F5673"/>
    <w:rsid w:val="002F5B57"/>
    <w:rsid w:val="002F71A7"/>
    <w:rsid w:val="002F7408"/>
    <w:rsid w:val="002F76B7"/>
    <w:rsid w:val="002F7E12"/>
    <w:rsid w:val="00300A13"/>
    <w:rsid w:val="00302AD6"/>
    <w:rsid w:val="00302CDE"/>
    <w:rsid w:val="00303A99"/>
    <w:rsid w:val="0030411F"/>
    <w:rsid w:val="00304DCB"/>
    <w:rsid w:val="0030525F"/>
    <w:rsid w:val="003055F3"/>
    <w:rsid w:val="00305F2A"/>
    <w:rsid w:val="0030642D"/>
    <w:rsid w:val="00306C70"/>
    <w:rsid w:val="00307031"/>
    <w:rsid w:val="00307C6D"/>
    <w:rsid w:val="00307EA3"/>
    <w:rsid w:val="00307F1B"/>
    <w:rsid w:val="00310093"/>
    <w:rsid w:val="0031039A"/>
    <w:rsid w:val="00310F18"/>
    <w:rsid w:val="00310F56"/>
    <w:rsid w:val="0031169D"/>
    <w:rsid w:val="00311E0B"/>
    <w:rsid w:val="003122D7"/>
    <w:rsid w:val="00313B79"/>
    <w:rsid w:val="00313D7D"/>
    <w:rsid w:val="0031548E"/>
    <w:rsid w:val="00315CAC"/>
    <w:rsid w:val="00316FB0"/>
    <w:rsid w:val="00317D08"/>
    <w:rsid w:val="00317ED3"/>
    <w:rsid w:val="003212F5"/>
    <w:rsid w:val="00321454"/>
    <w:rsid w:val="003214E7"/>
    <w:rsid w:val="00321995"/>
    <w:rsid w:val="0032214B"/>
    <w:rsid w:val="003225D2"/>
    <w:rsid w:val="00323365"/>
    <w:rsid w:val="00323517"/>
    <w:rsid w:val="003243B1"/>
    <w:rsid w:val="00324FF6"/>
    <w:rsid w:val="00325395"/>
    <w:rsid w:val="00325A4B"/>
    <w:rsid w:val="003263E2"/>
    <w:rsid w:val="00326DF5"/>
    <w:rsid w:val="0032714C"/>
    <w:rsid w:val="0032723E"/>
    <w:rsid w:val="003276B0"/>
    <w:rsid w:val="00327F4F"/>
    <w:rsid w:val="00330B67"/>
    <w:rsid w:val="003318A6"/>
    <w:rsid w:val="003319BD"/>
    <w:rsid w:val="00332BB8"/>
    <w:rsid w:val="00332F43"/>
    <w:rsid w:val="00334555"/>
    <w:rsid w:val="00334CAF"/>
    <w:rsid w:val="00335649"/>
    <w:rsid w:val="00335E3C"/>
    <w:rsid w:val="00335EFD"/>
    <w:rsid w:val="00337336"/>
    <w:rsid w:val="003400B9"/>
    <w:rsid w:val="0034040F"/>
    <w:rsid w:val="00340B46"/>
    <w:rsid w:val="00341921"/>
    <w:rsid w:val="00341CBB"/>
    <w:rsid w:val="00342AB5"/>
    <w:rsid w:val="00342D6B"/>
    <w:rsid w:val="0034303E"/>
    <w:rsid w:val="003432A4"/>
    <w:rsid w:val="00343A5F"/>
    <w:rsid w:val="00344589"/>
    <w:rsid w:val="00344AFB"/>
    <w:rsid w:val="0034506C"/>
    <w:rsid w:val="00345123"/>
    <w:rsid w:val="00345786"/>
    <w:rsid w:val="00345CAB"/>
    <w:rsid w:val="00345FE2"/>
    <w:rsid w:val="00346020"/>
    <w:rsid w:val="00346537"/>
    <w:rsid w:val="0034797E"/>
    <w:rsid w:val="003500B6"/>
    <w:rsid w:val="003509D8"/>
    <w:rsid w:val="00350A5F"/>
    <w:rsid w:val="00350DEE"/>
    <w:rsid w:val="003515C0"/>
    <w:rsid w:val="00351A55"/>
    <w:rsid w:val="00351ACB"/>
    <w:rsid w:val="00351D00"/>
    <w:rsid w:val="00352DDA"/>
    <w:rsid w:val="00352DF3"/>
    <w:rsid w:val="003530D0"/>
    <w:rsid w:val="00353199"/>
    <w:rsid w:val="00353885"/>
    <w:rsid w:val="00353AD6"/>
    <w:rsid w:val="00354413"/>
    <w:rsid w:val="00354FDA"/>
    <w:rsid w:val="0035621E"/>
    <w:rsid w:val="0035632E"/>
    <w:rsid w:val="003565C9"/>
    <w:rsid w:val="003579B7"/>
    <w:rsid w:val="00357EBC"/>
    <w:rsid w:val="0036032A"/>
    <w:rsid w:val="0036045D"/>
    <w:rsid w:val="00360DD0"/>
    <w:rsid w:val="00361006"/>
    <w:rsid w:val="00361045"/>
    <w:rsid w:val="003617CF"/>
    <w:rsid w:val="00363270"/>
    <w:rsid w:val="00363333"/>
    <w:rsid w:val="00363854"/>
    <w:rsid w:val="00364D1C"/>
    <w:rsid w:val="00364DF3"/>
    <w:rsid w:val="003661CA"/>
    <w:rsid w:val="00366C4C"/>
    <w:rsid w:val="00367078"/>
    <w:rsid w:val="00371342"/>
    <w:rsid w:val="00372514"/>
    <w:rsid w:val="0037277C"/>
    <w:rsid w:val="00372C2E"/>
    <w:rsid w:val="003736EE"/>
    <w:rsid w:val="0037376E"/>
    <w:rsid w:val="003737CA"/>
    <w:rsid w:val="00374577"/>
    <w:rsid w:val="00375224"/>
    <w:rsid w:val="00375979"/>
    <w:rsid w:val="003764EB"/>
    <w:rsid w:val="003771BD"/>
    <w:rsid w:val="00377558"/>
    <w:rsid w:val="003800E3"/>
    <w:rsid w:val="003801AF"/>
    <w:rsid w:val="00381162"/>
    <w:rsid w:val="00381410"/>
    <w:rsid w:val="003814FC"/>
    <w:rsid w:val="00381876"/>
    <w:rsid w:val="003822A7"/>
    <w:rsid w:val="0038318C"/>
    <w:rsid w:val="003840F2"/>
    <w:rsid w:val="003846C9"/>
    <w:rsid w:val="003852F6"/>
    <w:rsid w:val="003860AD"/>
    <w:rsid w:val="003861B7"/>
    <w:rsid w:val="00386FEC"/>
    <w:rsid w:val="003872A8"/>
    <w:rsid w:val="0038745D"/>
    <w:rsid w:val="0038757F"/>
    <w:rsid w:val="00390247"/>
    <w:rsid w:val="00390387"/>
    <w:rsid w:val="00390CB6"/>
    <w:rsid w:val="0039126E"/>
    <w:rsid w:val="00391648"/>
    <w:rsid w:val="0039294A"/>
    <w:rsid w:val="00393172"/>
    <w:rsid w:val="00393822"/>
    <w:rsid w:val="00394D92"/>
    <w:rsid w:val="0039506C"/>
    <w:rsid w:val="00396457"/>
    <w:rsid w:val="00397366"/>
    <w:rsid w:val="003A09F4"/>
    <w:rsid w:val="003A0BB1"/>
    <w:rsid w:val="003A1012"/>
    <w:rsid w:val="003A17A8"/>
    <w:rsid w:val="003A1DFA"/>
    <w:rsid w:val="003A227F"/>
    <w:rsid w:val="003A2398"/>
    <w:rsid w:val="003A23F2"/>
    <w:rsid w:val="003A2594"/>
    <w:rsid w:val="003A2820"/>
    <w:rsid w:val="003A36E7"/>
    <w:rsid w:val="003A44F4"/>
    <w:rsid w:val="003A5A1A"/>
    <w:rsid w:val="003A6535"/>
    <w:rsid w:val="003A69C8"/>
    <w:rsid w:val="003A6DEA"/>
    <w:rsid w:val="003A73AC"/>
    <w:rsid w:val="003A7601"/>
    <w:rsid w:val="003A7C40"/>
    <w:rsid w:val="003B0252"/>
    <w:rsid w:val="003B03F5"/>
    <w:rsid w:val="003B124B"/>
    <w:rsid w:val="003B1F6F"/>
    <w:rsid w:val="003B26DC"/>
    <w:rsid w:val="003B27F3"/>
    <w:rsid w:val="003B2BE5"/>
    <w:rsid w:val="003B3B5B"/>
    <w:rsid w:val="003B48CD"/>
    <w:rsid w:val="003B4EFD"/>
    <w:rsid w:val="003B5CC0"/>
    <w:rsid w:val="003B5E3B"/>
    <w:rsid w:val="003B626C"/>
    <w:rsid w:val="003B67CA"/>
    <w:rsid w:val="003B6B19"/>
    <w:rsid w:val="003B6F07"/>
    <w:rsid w:val="003C06B5"/>
    <w:rsid w:val="003C08AA"/>
    <w:rsid w:val="003C1216"/>
    <w:rsid w:val="003C12FA"/>
    <w:rsid w:val="003C148D"/>
    <w:rsid w:val="003C2CE6"/>
    <w:rsid w:val="003C3606"/>
    <w:rsid w:val="003C3E3C"/>
    <w:rsid w:val="003C44F9"/>
    <w:rsid w:val="003C46F5"/>
    <w:rsid w:val="003C4BCB"/>
    <w:rsid w:val="003C5214"/>
    <w:rsid w:val="003C595B"/>
    <w:rsid w:val="003C5CC3"/>
    <w:rsid w:val="003C63C9"/>
    <w:rsid w:val="003C6B30"/>
    <w:rsid w:val="003D2603"/>
    <w:rsid w:val="003D2B2D"/>
    <w:rsid w:val="003D2D7A"/>
    <w:rsid w:val="003D312F"/>
    <w:rsid w:val="003D36A7"/>
    <w:rsid w:val="003D40E6"/>
    <w:rsid w:val="003D4D1E"/>
    <w:rsid w:val="003D6D3B"/>
    <w:rsid w:val="003E066E"/>
    <w:rsid w:val="003E0E18"/>
    <w:rsid w:val="003E1020"/>
    <w:rsid w:val="003E126D"/>
    <w:rsid w:val="003E3161"/>
    <w:rsid w:val="003E40C0"/>
    <w:rsid w:val="003E482F"/>
    <w:rsid w:val="003E4E3E"/>
    <w:rsid w:val="003E4F63"/>
    <w:rsid w:val="003E57F8"/>
    <w:rsid w:val="003E5F42"/>
    <w:rsid w:val="003E60C0"/>
    <w:rsid w:val="003E61E8"/>
    <w:rsid w:val="003E72FF"/>
    <w:rsid w:val="003E7887"/>
    <w:rsid w:val="003E7B1A"/>
    <w:rsid w:val="003F04D0"/>
    <w:rsid w:val="003F112A"/>
    <w:rsid w:val="003F1908"/>
    <w:rsid w:val="003F2A74"/>
    <w:rsid w:val="003F32C1"/>
    <w:rsid w:val="003F3770"/>
    <w:rsid w:val="003F4155"/>
    <w:rsid w:val="003F4794"/>
    <w:rsid w:val="003F4CFB"/>
    <w:rsid w:val="003F562C"/>
    <w:rsid w:val="003F58E2"/>
    <w:rsid w:val="003F5A5B"/>
    <w:rsid w:val="003F5C61"/>
    <w:rsid w:val="003F70FF"/>
    <w:rsid w:val="00400ED7"/>
    <w:rsid w:val="004012AA"/>
    <w:rsid w:val="00402247"/>
    <w:rsid w:val="004024FC"/>
    <w:rsid w:val="0040283A"/>
    <w:rsid w:val="00402A0A"/>
    <w:rsid w:val="00402CA6"/>
    <w:rsid w:val="004032D3"/>
    <w:rsid w:val="004037F4"/>
    <w:rsid w:val="00403911"/>
    <w:rsid w:val="00403BDD"/>
    <w:rsid w:val="00403F97"/>
    <w:rsid w:val="004040C7"/>
    <w:rsid w:val="00404510"/>
    <w:rsid w:val="0040492A"/>
    <w:rsid w:val="00404D94"/>
    <w:rsid w:val="004053BA"/>
    <w:rsid w:val="00405594"/>
    <w:rsid w:val="004058B1"/>
    <w:rsid w:val="00405A3C"/>
    <w:rsid w:val="00405F2F"/>
    <w:rsid w:val="00405FE6"/>
    <w:rsid w:val="00406A09"/>
    <w:rsid w:val="00406C0C"/>
    <w:rsid w:val="00406D49"/>
    <w:rsid w:val="004100D4"/>
    <w:rsid w:val="00411A7A"/>
    <w:rsid w:val="00412038"/>
    <w:rsid w:val="004122E7"/>
    <w:rsid w:val="00413C14"/>
    <w:rsid w:val="00413F21"/>
    <w:rsid w:val="00413F88"/>
    <w:rsid w:val="00414742"/>
    <w:rsid w:val="00415D70"/>
    <w:rsid w:val="00416923"/>
    <w:rsid w:val="004169D5"/>
    <w:rsid w:val="00417D1C"/>
    <w:rsid w:val="004224CB"/>
    <w:rsid w:val="004237A0"/>
    <w:rsid w:val="00424B0E"/>
    <w:rsid w:val="004253D1"/>
    <w:rsid w:val="004254F7"/>
    <w:rsid w:val="00425AF2"/>
    <w:rsid w:val="00425C2E"/>
    <w:rsid w:val="00426980"/>
    <w:rsid w:val="004269C6"/>
    <w:rsid w:val="00426AF4"/>
    <w:rsid w:val="00430D0B"/>
    <w:rsid w:val="00431060"/>
    <w:rsid w:val="00432613"/>
    <w:rsid w:val="004339A9"/>
    <w:rsid w:val="004339E7"/>
    <w:rsid w:val="00433BE1"/>
    <w:rsid w:val="00434391"/>
    <w:rsid w:val="00434F63"/>
    <w:rsid w:val="00435257"/>
    <w:rsid w:val="00435312"/>
    <w:rsid w:val="00435372"/>
    <w:rsid w:val="00435803"/>
    <w:rsid w:val="00435CA7"/>
    <w:rsid w:val="0043638F"/>
    <w:rsid w:val="00436B64"/>
    <w:rsid w:val="00436F04"/>
    <w:rsid w:val="00437810"/>
    <w:rsid w:val="00441DA2"/>
    <w:rsid w:val="004429C2"/>
    <w:rsid w:val="00442B7F"/>
    <w:rsid w:val="00442C51"/>
    <w:rsid w:val="004445E1"/>
    <w:rsid w:val="004447A5"/>
    <w:rsid w:val="00444C51"/>
    <w:rsid w:val="004451CF"/>
    <w:rsid w:val="0044574B"/>
    <w:rsid w:val="00446364"/>
    <w:rsid w:val="00446EBC"/>
    <w:rsid w:val="004471D4"/>
    <w:rsid w:val="00447698"/>
    <w:rsid w:val="00447A4D"/>
    <w:rsid w:val="00447B62"/>
    <w:rsid w:val="00450126"/>
    <w:rsid w:val="004504BD"/>
    <w:rsid w:val="00451F7F"/>
    <w:rsid w:val="00452B4A"/>
    <w:rsid w:val="00452D4D"/>
    <w:rsid w:val="0045436F"/>
    <w:rsid w:val="00454665"/>
    <w:rsid w:val="004549CD"/>
    <w:rsid w:val="00454B1B"/>
    <w:rsid w:val="00454B94"/>
    <w:rsid w:val="00456B0A"/>
    <w:rsid w:val="0045751B"/>
    <w:rsid w:val="004575D0"/>
    <w:rsid w:val="004577DB"/>
    <w:rsid w:val="00457A03"/>
    <w:rsid w:val="00457C4B"/>
    <w:rsid w:val="004606C5"/>
    <w:rsid w:val="00460819"/>
    <w:rsid w:val="00460B13"/>
    <w:rsid w:val="004613CD"/>
    <w:rsid w:val="00462AC3"/>
    <w:rsid w:val="00462CD6"/>
    <w:rsid w:val="00462FB9"/>
    <w:rsid w:val="004638AA"/>
    <w:rsid w:val="00463C33"/>
    <w:rsid w:val="00464683"/>
    <w:rsid w:val="00464E8D"/>
    <w:rsid w:val="00464F44"/>
    <w:rsid w:val="00465762"/>
    <w:rsid w:val="0046602A"/>
    <w:rsid w:val="00467EED"/>
    <w:rsid w:val="00467FCA"/>
    <w:rsid w:val="0047082A"/>
    <w:rsid w:val="00472014"/>
    <w:rsid w:val="00472142"/>
    <w:rsid w:val="00472DF2"/>
    <w:rsid w:val="004733BF"/>
    <w:rsid w:val="00474056"/>
    <w:rsid w:val="004757FA"/>
    <w:rsid w:val="00476DDD"/>
    <w:rsid w:val="00476E23"/>
    <w:rsid w:val="004770EE"/>
    <w:rsid w:val="00477235"/>
    <w:rsid w:val="004778D2"/>
    <w:rsid w:val="0048121D"/>
    <w:rsid w:val="0048125F"/>
    <w:rsid w:val="004816E9"/>
    <w:rsid w:val="00482441"/>
    <w:rsid w:val="00482628"/>
    <w:rsid w:val="004829D4"/>
    <w:rsid w:val="00482B69"/>
    <w:rsid w:val="00482F97"/>
    <w:rsid w:val="004834FB"/>
    <w:rsid w:val="00483AC4"/>
    <w:rsid w:val="00484096"/>
    <w:rsid w:val="0048482B"/>
    <w:rsid w:val="00484F54"/>
    <w:rsid w:val="00484F56"/>
    <w:rsid w:val="00485991"/>
    <w:rsid w:val="004871BB"/>
    <w:rsid w:val="00487526"/>
    <w:rsid w:val="0049098D"/>
    <w:rsid w:val="00491A77"/>
    <w:rsid w:val="00491CF2"/>
    <w:rsid w:val="00491FCF"/>
    <w:rsid w:val="00493358"/>
    <w:rsid w:val="00495B59"/>
    <w:rsid w:val="004970BE"/>
    <w:rsid w:val="0049716C"/>
    <w:rsid w:val="00497B15"/>
    <w:rsid w:val="00497DCD"/>
    <w:rsid w:val="00497DEA"/>
    <w:rsid w:val="004A0984"/>
    <w:rsid w:val="004A0C79"/>
    <w:rsid w:val="004A13F5"/>
    <w:rsid w:val="004A253D"/>
    <w:rsid w:val="004A2755"/>
    <w:rsid w:val="004A2D64"/>
    <w:rsid w:val="004A3075"/>
    <w:rsid w:val="004A33A7"/>
    <w:rsid w:val="004A4171"/>
    <w:rsid w:val="004A43F0"/>
    <w:rsid w:val="004A4431"/>
    <w:rsid w:val="004A61B0"/>
    <w:rsid w:val="004A663D"/>
    <w:rsid w:val="004A6879"/>
    <w:rsid w:val="004A71DB"/>
    <w:rsid w:val="004A7E58"/>
    <w:rsid w:val="004B003F"/>
    <w:rsid w:val="004B01DD"/>
    <w:rsid w:val="004B0519"/>
    <w:rsid w:val="004B0A1A"/>
    <w:rsid w:val="004B1FB9"/>
    <w:rsid w:val="004B236B"/>
    <w:rsid w:val="004B25CE"/>
    <w:rsid w:val="004B455C"/>
    <w:rsid w:val="004B4939"/>
    <w:rsid w:val="004B5E7C"/>
    <w:rsid w:val="004B6926"/>
    <w:rsid w:val="004B69E7"/>
    <w:rsid w:val="004B707F"/>
    <w:rsid w:val="004B72C5"/>
    <w:rsid w:val="004B73F8"/>
    <w:rsid w:val="004B7B63"/>
    <w:rsid w:val="004B7DC1"/>
    <w:rsid w:val="004B7E6D"/>
    <w:rsid w:val="004C0DB1"/>
    <w:rsid w:val="004C0F98"/>
    <w:rsid w:val="004C12CF"/>
    <w:rsid w:val="004C1468"/>
    <w:rsid w:val="004C1B9E"/>
    <w:rsid w:val="004C1BC6"/>
    <w:rsid w:val="004C32CD"/>
    <w:rsid w:val="004C540C"/>
    <w:rsid w:val="004C685D"/>
    <w:rsid w:val="004C68F3"/>
    <w:rsid w:val="004C6969"/>
    <w:rsid w:val="004C6A7D"/>
    <w:rsid w:val="004C6AB1"/>
    <w:rsid w:val="004C6D19"/>
    <w:rsid w:val="004C6E16"/>
    <w:rsid w:val="004C6EFD"/>
    <w:rsid w:val="004C70D6"/>
    <w:rsid w:val="004C7231"/>
    <w:rsid w:val="004C72C8"/>
    <w:rsid w:val="004C7378"/>
    <w:rsid w:val="004C7CFC"/>
    <w:rsid w:val="004D05C9"/>
    <w:rsid w:val="004D08FD"/>
    <w:rsid w:val="004D1451"/>
    <w:rsid w:val="004D1552"/>
    <w:rsid w:val="004D171B"/>
    <w:rsid w:val="004D17D2"/>
    <w:rsid w:val="004D1DB9"/>
    <w:rsid w:val="004D1E47"/>
    <w:rsid w:val="004D27C6"/>
    <w:rsid w:val="004D3F5B"/>
    <w:rsid w:val="004D4F18"/>
    <w:rsid w:val="004E099C"/>
    <w:rsid w:val="004E09A0"/>
    <w:rsid w:val="004E0EC4"/>
    <w:rsid w:val="004E2532"/>
    <w:rsid w:val="004E33A9"/>
    <w:rsid w:val="004E36EE"/>
    <w:rsid w:val="004E379F"/>
    <w:rsid w:val="004E3BC8"/>
    <w:rsid w:val="004E3FB5"/>
    <w:rsid w:val="004E42BF"/>
    <w:rsid w:val="004E53DF"/>
    <w:rsid w:val="004E5BE2"/>
    <w:rsid w:val="004E681D"/>
    <w:rsid w:val="004E69BE"/>
    <w:rsid w:val="004F044A"/>
    <w:rsid w:val="004F0DE2"/>
    <w:rsid w:val="004F1071"/>
    <w:rsid w:val="004F2D46"/>
    <w:rsid w:val="004F32F6"/>
    <w:rsid w:val="004F33EC"/>
    <w:rsid w:val="004F376B"/>
    <w:rsid w:val="004F38A4"/>
    <w:rsid w:val="004F4438"/>
    <w:rsid w:val="004F49FC"/>
    <w:rsid w:val="004F4A22"/>
    <w:rsid w:val="004F4C04"/>
    <w:rsid w:val="004F4F72"/>
    <w:rsid w:val="004F5090"/>
    <w:rsid w:val="004F68AA"/>
    <w:rsid w:val="004F6D1B"/>
    <w:rsid w:val="004F7402"/>
    <w:rsid w:val="004F7731"/>
    <w:rsid w:val="004F775C"/>
    <w:rsid w:val="004F7C81"/>
    <w:rsid w:val="004F7CD9"/>
    <w:rsid w:val="005010B4"/>
    <w:rsid w:val="00501A19"/>
    <w:rsid w:val="00501AEF"/>
    <w:rsid w:val="00501B85"/>
    <w:rsid w:val="00501CF3"/>
    <w:rsid w:val="005020CE"/>
    <w:rsid w:val="005045A8"/>
    <w:rsid w:val="00507952"/>
    <w:rsid w:val="00507ED2"/>
    <w:rsid w:val="005102ED"/>
    <w:rsid w:val="00510C2B"/>
    <w:rsid w:val="00511097"/>
    <w:rsid w:val="005113BE"/>
    <w:rsid w:val="005116E5"/>
    <w:rsid w:val="00511800"/>
    <w:rsid w:val="005119CA"/>
    <w:rsid w:val="00514A0D"/>
    <w:rsid w:val="00515928"/>
    <w:rsid w:val="005161F7"/>
    <w:rsid w:val="00516393"/>
    <w:rsid w:val="005164E1"/>
    <w:rsid w:val="00516B80"/>
    <w:rsid w:val="00516DD5"/>
    <w:rsid w:val="0051756D"/>
    <w:rsid w:val="00520B81"/>
    <w:rsid w:val="005219F0"/>
    <w:rsid w:val="00521EDF"/>
    <w:rsid w:val="005221A3"/>
    <w:rsid w:val="0052226B"/>
    <w:rsid w:val="00522494"/>
    <w:rsid w:val="0052260B"/>
    <w:rsid w:val="0052336C"/>
    <w:rsid w:val="00523C8F"/>
    <w:rsid w:val="005240DF"/>
    <w:rsid w:val="005243C2"/>
    <w:rsid w:val="00524677"/>
    <w:rsid w:val="005256B9"/>
    <w:rsid w:val="00525C7E"/>
    <w:rsid w:val="0052620A"/>
    <w:rsid w:val="00526600"/>
    <w:rsid w:val="00526905"/>
    <w:rsid w:val="00526D55"/>
    <w:rsid w:val="00526F09"/>
    <w:rsid w:val="00527B9C"/>
    <w:rsid w:val="00527F4F"/>
    <w:rsid w:val="00530186"/>
    <w:rsid w:val="00530788"/>
    <w:rsid w:val="005307C2"/>
    <w:rsid w:val="0053119E"/>
    <w:rsid w:val="00531906"/>
    <w:rsid w:val="00531FE8"/>
    <w:rsid w:val="005321DE"/>
    <w:rsid w:val="005329C8"/>
    <w:rsid w:val="00532B41"/>
    <w:rsid w:val="00532CBD"/>
    <w:rsid w:val="00532F60"/>
    <w:rsid w:val="00532F7F"/>
    <w:rsid w:val="00533402"/>
    <w:rsid w:val="0053354C"/>
    <w:rsid w:val="005338F0"/>
    <w:rsid w:val="00533AB3"/>
    <w:rsid w:val="005340D2"/>
    <w:rsid w:val="00534B15"/>
    <w:rsid w:val="00534F37"/>
    <w:rsid w:val="005351DE"/>
    <w:rsid w:val="005368D8"/>
    <w:rsid w:val="00537095"/>
    <w:rsid w:val="005371A2"/>
    <w:rsid w:val="005372E0"/>
    <w:rsid w:val="00537C4F"/>
    <w:rsid w:val="0054045C"/>
    <w:rsid w:val="00540D7A"/>
    <w:rsid w:val="005412B8"/>
    <w:rsid w:val="00541CC4"/>
    <w:rsid w:val="00541F01"/>
    <w:rsid w:val="00542563"/>
    <w:rsid w:val="005425C4"/>
    <w:rsid w:val="00542BFD"/>
    <w:rsid w:val="00542E8D"/>
    <w:rsid w:val="00543980"/>
    <w:rsid w:val="00543A50"/>
    <w:rsid w:val="00543B57"/>
    <w:rsid w:val="00543CD2"/>
    <w:rsid w:val="005454EB"/>
    <w:rsid w:val="00545DC1"/>
    <w:rsid w:val="00547022"/>
    <w:rsid w:val="00547895"/>
    <w:rsid w:val="00547CE5"/>
    <w:rsid w:val="005500D1"/>
    <w:rsid w:val="005508D7"/>
    <w:rsid w:val="00550A5A"/>
    <w:rsid w:val="00551FF7"/>
    <w:rsid w:val="00552785"/>
    <w:rsid w:val="00552BEA"/>
    <w:rsid w:val="00553089"/>
    <w:rsid w:val="005532CB"/>
    <w:rsid w:val="00553DF9"/>
    <w:rsid w:val="00554CA3"/>
    <w:rsid w:val="00555826"/>
    <w:rsid w:val="0055608B"/>
    <w:rsid w:val="0055708D"/>
    <w:rsid w:val="00557DE2"/>
    <w:rsid w:val="00560142"/>
    <w:rsid w:val="005603C7"/>
    <w:rsid w:val="00560595"/>
    <w:rsid w:val="00561D44"/>
    <w:rsid w:val="005628BF"/>
    <w:rsid w:val="00562DA7"/>
    <w:rsid w:val="005633FB"/>
    <w:rsid w:val="00563A08"/>
    <w:rsid w:val="0056543E"/>
    <w:rsid w:val="00565F01"/>
    <w:rsid w:val="005664B9"/>
    <w:rsid w:val="00566926"/>
    <w:rsid w:val="00566DAC"/>
    <w:rsid w:val="00567299"/>
    <w:rsid w:val="0056752C"/>
    <w:rsid w:val="00567D62"/>
    <w:rsid w:val="00571095"/>
    <w:rsid w:val="00571AD8"/>
    <w:rsid w:val="00572A07"/>
    <w:rsid w:val="00573464"/>
    <w:rsid w:val="005735C7"/>
    <w:rsid w:val="0057365A"/>
    <w:rsid w:val="00575358"/>
    <w:rsid w:val="00576086"/>
    <w:rsid w:val="0057799B"/>
    <w:rsid w:val="00577C65"/>
    <w:rsid w:val="00577DB6"/>
    <w:rsid w:val="00580671"/>
    <w:rsid w:val="00580676"/>
    <w:rsid w:val="0058069F"/>
    <w:rsid w:val="005814A8"/>
    <w:rsid w:val="00582E05"/>
    <w:rsid w:val="00582F98"/>
    <w:rsid w:val="00583497"/>
    <w:rsid w:val="005846F8"/>
    <w:rsid w:val="00584FF7"/>
    <w:rsid w:val="005860F7"/>
    <w:rsid w:val="005863D7"/>
    <w:rsid w:val="005863F5"/>
    <w:rsid w:val="005864F1"/>
    <w:rsid w:val="00586982"/>
    <w:rsid w:val="00586BCF"/>
    <w:rsid w:val="00587A83"/>
    <w:rsid w:val="00587C4E"/>
    <w:rsid w:val="0059079B"/>
    <w:rsid w:val="00590AE6"/>
    <w:rsid w:val="00590F40"/>
    <w:rsid w:val="00590F99"/>
    <w:rsid w:val="00591EE3"/>
    <w:rsid w:val="005924F1"/>
    <w:rsid w:val="00592E4E"/>
    <w:rsid w:val="0059386F"/>
    <w:rsid w:val="00593CAD"/>
    <w:rsid w:val="00593DA6"/>
    <w:rsid w:val="00594E4A"/>
    <w:rsid w:val="00594EEA"/>
    <w:rsid w:val="005950C0"/>
    <w:rsid w:val="00595143"/>
    <w:rsid w:val="005955C5"/>
    <w:rsid w:val="005956EB"/>
    <w:rsid w:val="00596D2F"/>
    <w:rsid w:val="0059782C"/>
    <w:rsid w:val="00597E31"/>
    <w:rsid w:val="005A07D4"/>
    <w:rsid w:val="005A0A0A"/>
    <w:rsid w:val="005A0A4B"/>
    <w:rsid w:val="005A0BE0"/>
    <w:rsid w:val="005A0C27"/>
    <w:rsid w:val="005A1114"/>
    <w:rsid w:val="005A2268"/>
    <w:rsid w:val="005A3138"/>
    <w:rsid w:val="005A4329"/>
    <w:rsid w:val="005A4F7C"/>
    <w:rsid w:val="005A5BBC"/>
    <w:rsid w:val="005A63C4"/>
    <w:rsid w:val="005A69EB"/>
    <w:rsid w:val="005A7B4E"/>
    <w:rsid w:val="005A7D0A"/>
    <w:rsid w:val="005B0A32"/>
    <w:rsid w:val="005B0DAB"/>
    <w:rsid w:val="005B15FB"/>
    <w:rsid w:val="005B1E39"/>
    <w:rsid w:val="005B1ECD"/>
    <w:rsid w:val="005B30DD"/>
    <w:rsid w:val="005B34D5"/>
    <w:rsid w:val="005B3BA2"/>
    <w:rsid w:val="005B3F5C"/>
    <w:rsid w:val="005B45F7"/>
    <w:rsid w:val="005B5B10"/>
    <w:rsid w:val="005B5CBD"/>
    <w:rsid w:val="005B617D"/>
    <w:rsid w:val="005B7917"/>
    <w:rsid w:val="005C0562"/>
    <w:rsid w:val="005C0977"/>
    <w:rsid w:val="005C11BB"/>
    <w:rsid w:val="005C1771"/>
    <w:rsid w:val="005C1933"/>
    <w:rsid w:val="005C1946"/>
    <w:rsid w:val="005C1D6C"/>
    <w:rsid w:val="005C2D99"/>
    <w:rsid w:val="005C3102"/>
    <w:rsid w:val="005C3949"/>
    <w:rsid w:val="005C3ABC"/>
    <w:rsid w:val="005C40EA"/>
    <w:rsid w:val="005C4594"/>
    <w:rsid w:val="005C55DF"/>
    <w:rsid w:val="005C66B1"/>
    <w:rsid w:val="005C7A3B"/>
    <w:rsid w:val="005D03C8"/>
    <w:rsid w:val="005D0F85"/>
    <w:rsid w:val="005D2695"/>
    <w:rsid w:val="005D2F22"/>
    <w:rsid w:val="005D31E8"/>
    <w:rsid w:val="005D34A9"/>
    <w:rsid w:val="005D391D"/>
    <w:rsid w:val="005D3CFD"/>
    <w:rsid w:val="005D4B53"/>
    <w:rsid w:val="005D4FF4"/>
    <w:rsid w:val="005D5C5C"/>
    <w:rsid w:val="005D5EC7"/>
    <w:rsid w:val="005D6371"/>
    <w:rsid w:val="005D6793"/>
    <w:rsid w:val="005D6942"/>
    <w:rsid w:val="005D6C4A"/>
    <w:rsid w:val="005D757B"/>
    <w:rsid w:val="005E14A3"/>
    <w:rsid w:val="005E14BD"/>
    <w:rsid w:val="005E19EF"/>
    <w:rsid w:val="005E1F03"/>
    <w:rsid w:val="005E2128"/>
    <w:rsid w:val="005E2985"/>
    <w:rsid w:val="005E29DE"/>
    <w:rsid w:val="005E30E1"/>
    <w:rsid w:val="005E4F16"/>
    <w:rsid w:val="005E5138"/>
    <w:rsid w:val="005E54C5"/>
    <w:rsid w:val="005E5824"/>
    <w:rsid w:val="005E5F5A"/>
    <w:rsid w:val="005E7F07"/>
    <w:rsid w:val="005F1BDA"/>
    <w:rsid w:val="005F1F2C"/>
    <w:rsid w:val="005F1F5D"/>
    <w:rsid w:val="005F2A31"/>
    <w:rsid w:val="005F2CE3"/>
    <w:rsid w:val="005F2FAC"/>
    <w:rsid w:val="005F3053"/>
    <w:rsid w:val="005F3CE1"/>
    <w:rsid w:val="005F66EA"/>
    <w:rsid w:val="005F67B1"/>
    <w:rsid w:val="005F69E3"/>
    <w:rsid w:val="005F6E29"/>
    <w:rsid w:val="005F70D4"/>
    <w:rsid w:val="005F75D9"/>
    <w:rsid w:val="00600B8A"/>
    <w:rsid w:val="00600C83"/>
    <w:rsid w:val="00601F58"/>
    <w:rsid w:val="0060247E"/>
    <w:rsid w:val="00602932"/>
    <w:rsid w:val="0060293D"/>
    <w:rsid w:val="006034A5"/>
    <w:rsid w:val="0060354D"/>
    <w:rsid w:val="00603DA9"/>
    <w:rsid w:val="00604332"/>
    <w:rsid w:val="006043BE"/>
    <w:rsid w:val="00604473"/>
    <w:rsid w:val="00604C16"/>
    <w:rsid w:val="006051C4"/>
    <w:rsid w:val="0060545E"/>
    <w:rsid w:val="00606252"/>
    <w:rsid w:val="00607688"/>
    <w:rsid w:val="00607CC6"/>
    <w:rsid w:val="006104CA"/>
    <w:rsid w:val="006108D0"/>
    <w:rsid w:val="00610BFB"/>
    <w:rsid w:val="00610CE2"/>
    <w:rsid w:val="00610F3F"/>
    <w:rsid w:val="0061133B"/>
    <w:rsid w:val="00611A00"/>
    <w:rsid w:val="0061383E"/>
    <w:rsid w:val="006145A6"/>
    <w:rsid w:val="0061561B"/>
    <w:rsid w:val="00615BEA"/>
    <w:rsid w:val="006167A2"/>
    <w:rsid w:val="00616C1E"/>
    <w:rsid w:val="00616E9C"/>
    <w:rsid w:val="00617B4A"/>
    <w:rsid w:val="00617D02"/>
    <w:rsid w:val="00617F95"/>
    <w:rsid w:val="006204D2"/>
    <w:rsid w:val="006207A2"/>
    <w:rsid w:val="00620B7F"/>
    <w:rsid w:val="00620E13"/>
    <w:rsid w:val="00621FA1"/>
    <w:rsid w:val="00622A4B"/>
    <w:rsid w:val="00624066"/>
    <w:rsid w:val="0062594B"/>
    <w:rsid w:val="00625CF3"/>
    <w:rsid w:val="00625ECA"/>
    <w:rsid w:val="006267AC"/>
    <w:rsid w:val="006275B0"/>
    <w:rsid w:val="00630049"/>
    <w:rsid w:val="0063020C"/>
    <w:rsid w:val="006312CF"/>
    <w:rsid w:val="00631463"/>
    <w:rsid w:val="00631F84"/>
    <w:rsid w:val="00632107"/>
    <w:rsid w:val="00633026"/>
    <w:rsid w:val="00633260"/>
    <w:rsid w:val="006333E3"/>
    <w:rsid w:val="00633B74"/>
    <w:rsid w:val="00633D3C"/>
    <w:rsid w:val="00634921"/>
    <w:rsid w:val="006349F3"/>
    <w:rsid w:val="00634E8C"/>
    <w:rsid w:val="0063592E"/>
    <w:rsid w:val="00635E2A"/>
    <w:rsid w:val="0063618A"/>
    <w:rsid w:val="00636529"/>
    <w:rsid w:val="00636D5E"/>
    <w:rsid w:val="00636F5B"/>
    <w:rsid w:val="006376E8"/>
    <w:rsid w:val="006403F8"/>
    <w:rsid w:val="0064126A"/>
    <w:rsid w:val="00642398"/>
    <w:rsid w:val="006434D7"/>
    <w:rsid w:val="006434E5"/>
    <w:rsid w:val="00644058"/>
    <w:rsid w:val="006440BA"/>
    <w:rsid w:val="00644C86"/>
    <w:rsid w:val="00644FFD"/>
    <w:rsid w:val="006454CB"/>
    <w:rsid w:val="00645913"/>
    <w:rsid w:val="00646172"/>
    <w:rsid w:val="00647225"/>
    <w:rsid w:val="006476E0"/>
    <w:rsid w:val="00647A65"/>
    <w:rsid w:val="00647AEE"/>
    <w:rsid w:val="00647B6D"/>
    <w:rsid w:val="00647DBF"/>
    <w:rsid w:val="0065067B"/>
    <w:rsid w:val="00650A59"/>
    <w:rsid w:val="0065168C"/>
    <w:rsid w:val="00651C84"/>
    <w:rsid w:val="00651D1E"/>
    <w:rsid w:val="006525B9"/>
    <w:rsid w:val="00652DF6"/>
    <w:rsid w:val="006534E4"/>
    <w:rsid w:val="00653A64"/>
    <w:rsid w:val="00653E22"/>
    <w:rsid w:val="00656093"/>
    <w:rsid w:val="0065649F"/>
    <w:rsid w:val="006567F5"/>
    <w:rsid w:val="006572AE"/>
    <w:rsid w:val="006577D4"/>
    <w:rsid w:val="00657EB6"/>
    <w:rsid w:val="00660D8D"/>
    <w:rsid w:val="006618AA"/>
    <w:rsid w:val="006642D8"/>
    <w:rsid w:val="006650DB"/>
    <w:rsid w:val="00665283"/>
    <w:rsid w:val="006653F1"/>
    <w:rsid w:val="00665561"/>
    <w:rsid w:val="006657DD"/>
    <w:rsid w:val="00666665"/>
    <w:rsid w:val="006666B6"/>
    <w:rsid w:val="00666D7C"/>
    <w:rsid w:val="00667273"/>
    <w:rsid w:val="006706BB"/>
    <w:rsid w:val="0067113D"/>
    <w:rsid w:val="00672C8C"/>
    <w:rsid w:val="00672DE0"/>
    <w:rsid w:val="006742DB"/>
    <w:rsid w:val="00674789"/>
    <w:rsid w:val="00675259"/>
    <w:rsid w:val="006757FD"/>
    <w:rsid w:val="00675DA0"/>
    <w:rsid w:val="00675E2D"/>
    <w:rsid w:val="00677413"/>
    <w:rsid w:val="00677582"/>
    <w:rsid w:val="006811B9"/>
    <w:rsid w:val="00681D90"/>
    <w:rsid w:val="00682045"/>
    <w:rsid w:val="006820CF"/>
    <w:rsid w:val="00682437"/>
    <w:rsid w:val="00682FA3"/>
    <w:rsid w:val="00683507"/>
    <w:rsid w:val="00683C08"/>
    <w:rsid w:val="00683EFC"/>
    <w:rsid w:val="00684623"/>
    <w:rsid w:val="0068540C"/>
    <w:rsid w:val="00685536"/>
    <w:rsid w:val="006909CF"/>
    <w:rsid w:val="00690B74"/>
    <w:rsid w:val="00690E8D"/>
    <w:rsid w:val="00691698"/>
    <w:rsid w:val="00691E2F"/>
    <w:rsid w:val="00692602"/>
    <w:rsid w:val="00692CA4"/>
    <w:rsid w:val="0069308A"/>
    <w:rsid w:val="006932C0"/>
    <w:rsid w:val="00693B0D"/>
    <w:rsid w:val="00693BE4"/>
    <w:rsid w:val="006944B4"/>
    <w:rsid w:val="00694904"/>
    <w:rsid w:val="006958DA"/>
    <w:rsid w:val="00697457"/>
    <w:rsid w:val="0069784D"/>
    <w:rsid w:val="006A0066"/>
    <w:rsid w:val="006A0554"/>
    <w:rsid w:val="006A17A1"/>
    <w:rsid w:val="006A2149"/>
    <w:rsid w:val="006A3777"/>
    <w:rsid w:val="006A3B3A"/>
    <w:rsid w:val="006A3ED3"/>
    <w:rsid w:val="006A56E4"/>
    <w:rsid w:val="006A6722"/>
    <w:rsid w:val="006B00B6"/>
    <w:rsid w:val="006B1478"/>
    <w:rsid w:val="006B220F"/>
    <w:rsid w:val="006B3073"/>
    <w:rsid w:val="006B344E"/>
    <w:rsid w:val="006B35EC"/>
    <w:rsid w:val="006B3616"/>
    <w:rsid w:val="006B39DB"/>
    <w:rsid w:val="006B3BF8"/>
    <w:rsid w:val="006B3E87"/>
    <w:rsid w:val="006B48E9"/>
    <w:rsid w:val="006B5311"/>
    <w:rsid w:val="006B5973"/>
    <w:rsid w:val="006B5A24"/>
    <w:rsid w:val="006B6BBF"/>
    <w:rsid w:val="006B7C17"/>
    <w:rsid w:val="006C05D4"/>
    <w:rsid w:val="006C083E"/>
    <w:rsid w:val="006C0F63"/>
    <w:rsid w:val="006C171F"/>
    <w:rsid w:val="006C1E4B"/>
    <w:rsid w:val="006C1F90"/>
    <w:rsid w:val="006C21C8"/>
    <w:rsid w:val="006C3228"/>
    <w:rsid w:val="006C3D54"/>
    <w:rsid w:val="006C4024"/>
    <w:rsid w:val="006C560D"/>
    <w:rsid w:val="006C5B36"/>
    <w:rsid w:val="006C6940"/>
    <w:rsid w:val="006D004C"/>
    <w:rsid w:val="006D0590"/>
    <w:rsid w:val="006D0D71"/>
    <w:rsid w:val="006D0F88"/>
    <w:rsid w:val="006D1DF5"/>
    <w:rsid w:val="006D2862"/>
    <w:rsid w:val="006D2A69"/>
    <w:rsid w:val="006D3093"/>
    <w:rsid w:val="006D4733"/>
    <w:rsid w:val="006D50FE"/>
    <w:rsid w:val="006D57C0"/>
    <w:rsid w:val="006D68FE"/>
    <w:rsid w:val="006E080F"/>
    <w:rsid w:val="006E0B67"/>
    <w:rsid w:val="006E1AEE"/>
    <w:rsid w:val="006E1D20"/>
    <w:rsid w:val="006E2743"/>
    <w:rsid w:val="006E2E0A"/>
    <w:rsid w:val="006E2FA6"/>
    <w:rsid w:val="006E4108"/>
    <w:rsid w:val="006E4792"/>
    <w:rsid w:val="006E4C63"/>
    <w:rsid w:val="006E4D55"/>
    <w:rsid w:val="006E52E5"/>
    <w:rsid w:val="006E536F"/>
    <w:rsid w:val="006E55BA"/>
    <w:rsid w:val="006E636D"/>
    <w:rsid w:val="006E71DF"/>
    <w:rsid w:val="006E783E"/>
    <w:rsid w:val="006F00B0"/>
    <w:rsid w:val="006F071A"/>
    <w:rsid w:val="006F0895"/>
    <w:rsid w:val="006F0BAC"/>
    <w:rsid w:val="006F170F"/>
    <w:rsid w:val="006F2589"/>
    <w:rsid w:val="006F2C64"/>
    <w:rsid w:val="006F3336"/>
    <w:rsid w:val="006F3CA7"/>
    <w:rsid w:val="006F403B"/>
    <w:rsid w:val="006F4801"/>
    <w:rsid w:val="006F49B8"/>
    <w:rsid w:val="006F4CAF"/>
    <w:rsid w:val="006F5A0B"/>
    <w:rsid w:val="006F5D88"/>
    <w:rsid w:val="007002D1"/>
    <w:rsid w:val="007017F9"/>
    <w:rsid w:val="007031CF"/>
    <w:rsid w:val="0070346E"/>
    <w:rsid w:val="0070363D"/>
    <w:rsid w:val="0070438E"/>
    <w:rsid w:val="00704C98"/>
    <w:rsid w:val="0070659E"/>
    <w:rsid w:val="007074EA"/>
    <w:rsid w:val="007075DA"/>
    <w:rsid w:val="00707714"/>
    <w:rsid w:val="0070783B"/>
    <w:rsid w:val="00710596"/>
    <w:rsid w:val="007115D6"/>
    <w:rsid w:val="00711890"/>
    <w:rsid w:val="00711A34"/>
    <w:rsid w:val="007127E5"/>
    <w:rsid w:val="00713AB9"/>
    <w:rsid w:val="00714704"/>
    <w:rsid w:val="0071495A"/>
    <w:rsid w:val="007159F0"/>
    <w:rsid w:val="00716864"/>
    <w:rsid w:val="00717421"/>
    <w:rsid w:val="0072088C"/>
    <w:rsid w:val="007219C4"/>
    <w:rsid w:val="00722610"/>
    <w:rsid w:val="007226C5"/>
    <w:rsid w:val="00722ED2"/>
    <w:rsid w:val="007232E2"/>
    <w:rsid w:val="00723447"/>
    <w:rsid w:val="0072369B"/>
    <w:rsid w:val="00723D16"/>
    <w:rsid w:val="00726280"/>
    <w:rsid w:val="00726703"/>
    <w:rsid w:val="00726AA3"/>
    <w:rsid w:val="00727516"/>
    <w:rsid w:val="0072756E"/>
    <w:rsid w:val="00727985"/>
    <w:rsid w:val="00727A96"/>
    <w:rsid w:val="0073022E"/>
    <w:rsid w:val="0073045B"/>
    <w:rsid w:val="00730E84"/>
    <w:rsid w:val="00730F33"/>
    <w:rsid w:val="00731921"/>
    <w:rsid w:val="007321D6"/>
    <w:rsid w:val="007322BE"/>
    <w:rsid w:val="00732448"/>
    <w:rsid w:val="00734C67"/>
    <w:rsid w:val="00734F66"/>
    <w:rsid w:val="00734FB4"/>
    <w:rsid w:val="007352CD"/>
    <w:rsid w:val="00735F5F"/>
    <w:rsid w:val="00736705"/>
    <w:rsid w:val="00736965"/>
    <w:rsid w:val="00736D25"/>
    <w:rsid w:val="0074002D"/>
    <w:rsid w:val="0074003E"/>
    <w:rsid w:val="00740E16"/>
    <w:rsid w:val="0074156A"/>
    <w:rsid w:val="00741DCA"/>
    <w:rsid w:val="007427AF"/>
    <w:rsid w:val="00742C0A"/>
    <w:rsid w:val="00742DB4"/>
    <w:rsid w:val="00742F3C"/>
    <w:rsid w:val="00743298"/>
    <w:rsid w:val="00744395"/>
    <w:rsid w:val="007446C7"/>
    <w:rsid w:val="0074534B"/>
    <w:rsid w:val="007456FE"/>
    <w:rsid w:val="007459F2"/>
    <w:rsid w:val="00746090"/>
    <w:rsid w:val="007462F8"/>
    <w:rsid w:val="0074632F"/>
    <w:rsid w:val="00746E33"/>
    <w:rsid w:val="00747C0B"/>
    <w:rsid w:val="00747D5E"/>
    <w:rsid w:val="00752432"/>
    <w:rsid w:val="00752A74"/>
    <w:rsid w:val="00752CD2"/>
    <w:rsid w:val="00754108"/>
    <w:rsid w:val="00754DD9"/>
    <w:rsid w:val="00754E96"/>
    <w:rsid w:val="007572D5"/>
    <w:rsid w:val="00757C4F"/>
    <w:rsid w:val="00757C5D"/>
    <w:rsid w:val="00760579"/>
    <w:rsid w:val="00760ACB"/>
    <w:rsid w:val="00761F46"/>
    <w:rsid w:val="007623F0"/>
    <w:rsid w:val="00763261"/>
    <w:rsid w:val="00763634"/>
    <w:rsid w:val="007641BB"/>
    <w:rsid w:val="0076432F"/>
    <w:rsid w:val="007650D4"/>
    <w:rsid w:val="00765CA8"/>
    <w:rsid w:val="00766B45"/>
    <w:rsid w:val="00766D31"/>
    <w:rsid w:val="00767EEB"/>
    <w:rsid w:val="00770734"/>
    <w:rsid w:val="00771310"/>
    <w:rsid w:val="0077143D"/>
    <w:rsid w:val="00771AF0"/>
    <w:rsid w:val="007720D7"/>
    <w:rsid w:val="00772959"/>
    <w:rsid w:val="0077316B"/>
    <w:rsid w:val="00774597"/>
    <w:rsid w:val="0077461A"/>
    <w:rsid w:val="007749A6"/>
    <w:rsid w:val="0077518B"/>
    <w:rsid w:val="00775235"/>
    <w:rsid w:val="0077530B"/>
    <w:rsid w:val="0077562F"/>
    <w:rsid w:val="007758AD"/>
    <w:rsid w:val="007758F2"/>
    <w:rsid w:val="0077674B"/>
    <w:rsid w:val="00776F0A"/>
    <w:rsid w:val="00777661"/>
    <w:rsid w:val="00777D5F"/>
    <w:rsid w:val="00777F1F"/>
    <w:rsid w:val="007809D0"/>
    <w:rsid w:val="007815A9"/>
    <w:rsid w:val="00781699"/>
    <w:rsid w:val="00781709"/>
    <w:rsid w:val="00781C27"/>
    <w:rsid w:val="0078238C"/>
    <w:rsid w:val="007826F9"/>
    <w:rsid w:val="00783168"/>
    <w:rsid w:val="00785510"/>
    <w:rsid w:val="00785A38"/>
    <w:rsid w:val="00786082"/>
    <w:rsid w:val="007861AE"/>
    <w:rsid w:val="00786470"/>
    <w:rsid w:val="00786F7D"/>
    <w:rsid w:val="00787891"/>
    <w:rsid w:val="007904BE"/>
    <w:rsid w:val="00791E70"/>
    <w:rsid w:val="00792F8C"/>
    <w:rsid w:val="0079385A"/>
    <w:rsid w:val="0079407E"/>
    <w:rsid w:val="00794331"/>
    <w:rsid w:val="0079436E"/>
    <w:rsid w:val="007944CF"/>
    <w:rsid w:val="00794538"/>
    <w:rsid w:val="00794D9B"/>
    <w:rsid w:val="00794F24"/>
    <w:rsid w:val="007951ED"/>
    <w:rsid w:val="00795C64"/>
    <w:rsid w:val="0079682F"/>
    <w:rsid w:val="00796FF6"/>
    <w:rsid w:val="007975C2"/>
    <w:rsid w:val="0079794E"/>
    <w:rsid w:val="007A0106"/>
    <w:rsid w:val="007A032D"/>
    <w:rsid w:val="007A0953"/>
    <w:rsid w:val="007A127A"/>
    <w:rsid w:val="007A2043"/>
    <w:rsid w:val="007A24CC"/>
    <w:rsid w:val="007A2620"/>
    <w:rsid w:val="007A28E7"/>
    <w:rsid w:val="007A3C77"/>
    <w:rsid w:val="007A4767"/>
    <w:rsid w:val="007A4B5D"/>
    <w:rsid w:val="007A53A5"/>
    <w:rsid w:val="007A5B46"/>
    <w:rsid w:val="007A71CD"/>
    <w:rsid w:val="007A79CE"/>
    <w:rsid w:val="007B2698"/>
    <w:rsid w:val="007B26BA"/>
    <w:rsid w:val="007B3C0F"/>
    <w:rsid w:val="007B4513"/>
    <w:rsid w:val="007B4770"/>
    <w:rsid w:val="007B4D52"/>
    <w:rsid w:val="007B4E31"/>
    <w:rsid w:val="007B5559"/>
    <w:rsid w:val="007B6197"/>
    <w:rsid w:val="007B62BE"/>
    <w:rsid w:val="007B77CA"/>
    <w:rsid w:val="007C0130"/>
    <w:rsid w:val="007C05DA"/>
    <w:rsid w:val="007C0B32"/>
    <w:rsid w:val="007C0BBD"/>
    <w:rsid w:val="007C0E89"/>
    <w:rsid w:val="007C20B1"/>
    <w:rsid w:val="007C359C"/>
    <w:rsid w:val="007C3951"/>
    <w:rsid w:val="007C3AD6"/>
    <w:rsid w:val="007C407B"/>
    <w:rsid w:val="007C5065"/>
    <w:rsid w:val="007C519B"/>
    <w:rsid w:val="007C5869"/>
    <w:rsid w:val="007C5AA2"/>
    <w:rsid w:val="007C5BCE"/>
    <w:rsid w:val="007C6323"/>
    <w:rsid w:val="007C68D6"/>
    <w:rsid w:val="007C77F5"/>
    <w:rsid w:val="007C7840"/>
    <w:rsid w:val="007C7A8C"/>
    <w:rsid w:val="007D0361"/>
    <w:rsid w:val="007D0B67"/>
    <w:rsid w:val="007D150E"/>
    <w:rsid w:val="007D1FA8"/>
    <w:rsid w:val="007D31E0"/>
    <w:rsid w:val="007D3244"/>
    <w:rsid w:val="007D3A79"/>
    <w:rsid w:val="007D3F49"/>
    <w:rsid w:val="007D4862"/>
    <w:rsid w:val="007D49E2"/>
    <w:rsid w:val="007D4A62"/>
    <w:rsid w:val="007D4B56"/>
    <w:rsid w:val="007D54D0"/>
    <w:rsid w:val="007D5815"/>
    <w:rsid w:val="007D62CD"/>
    <w:rsid w:val="007D67DC"/>
    <w:rsid w:val="007D680D"/>
    <w:rsid w:val="007D6B0C"/>
    <w:rsid w:val="007D71ED"/>
    <w:rsid w:val="007D724A"/>
    <w:rsid w:val="007D7423"/>
    <w:rsid w:val="007E0A58"/>
    <w:rsid w:val="007E38B0"/>
    <w:rsid w:val="007E3975"/>
    <w:rsid w:val="007E46AA"/>
    <w:rsid w:val="007E488A"/>
    <w:rsid w:val="007E5740"/>
    <w:rsid w:val="007E5E44"/>
    <w:rsid w:val="007E6761"/>
    <w:rsid w:val="007E6BDD"/>
    <w:rsid w:val="007E7F2A"/>
    <w:rsid w:val="007F0499"/>
    <w:rsid w:val="007F067E"/>
    <w:rsid w:val="007F21E1"/>
    <w:rsid w:val="007F252E"/>
    <w:rsid w:val="007F2D0C"/>
    <w:rsid w:val="007F4051"/>
    <w:rsid w:val="007F4597"/>
    <w:rsid w:val="007F465B"/>
    <w:rsid w:val="007F485E"/>
    <w:rsid w:val="007F49D6"/>
    <w:rsid w:val="007F4F0C"/>
    <w:rsid w:val="007F5A98"/>
    <w:rsid w:val="007F64BD"/>
    <w:rsid w:val="007F78F1"/>
    <w:rsid w:val="00800D78"/>
    <w:rsid w:val="008012FC"/>
    <w:rsid w:val="00801D25"/>
    <w:rsid w:val="00801E5B"/>
    <w:rsid w:val="00801E90"/>
    <w:rsid w:val="00801F02"/>
    <w:rsid w:val="00802853"/>
    <w:rsid w:val="008044AE"/>
    <w:rsid w:val="0080524A"/>
    <w:rsid w:val="008053ED"/>
    <w:rsid w:val="00805616"/>
    <w:rsid w:val="00806215"/>
    <w:rsid w:val="008062D3"/>
    <w:rsid w:val="00806530"/>
    <w:rsid w:val="0080657F"/>
    <w:rsid w:val="00807015"/>
    <w:rsid w:val="00807EE1"/>
    <w:rsid w:val="00810114"/>
    <w:rsid w:val="00810C55"/>
    <w:rsid w:val="00811B5E"/>
    <w:rsid w:val="00812255"/>
    <w:rsid w:val="00812867"/>
    <w:rsid w:val="00812CA2"/>
    <w:rsid w:val="00812F49"/>
    <w:rsid w:val="00813453"/>
    <w:rsid w:val="0081370C"/>
    <w:rsid w:val="00813CF3"/>
    <w:rsid w:val="00814280"/>
    <w:rsid w:val="008154F3"/>
    <w:rsid w:val="00815AEF"/>
    <w:rsid w:val="00817028"/>
    <w:rsid w:val="00817F94"/>
    <w:rsid w:val="00820127"/>
    <w:rsid w:val="00820D3E"/>
    <w:rsid w:val="00823468"/>
    <w:rsid w:val="008244D2"/>
    <w:rsid w:val="008251FA"/>
    <w:rsid w:val="00825AAE"/>
    <w:rsid w:val="008261F2"/>
    <w:rsid w:val="008264DE"/>
    <w:rsid w:val="00826BEB"/>
    <w:rsid w:val="00826EF5"/>
    <w:rsid w:val="0082781B"/>
    <w:rsid w:val="008302A5"/>
    <w:rsid w:val="0083098C"/>
    <w:rsid w:val="00831592"/>
    <w:rsid w:val="00832043"/>
    <w:rsid w:val="00832E9C"/>
    <w:rsid w:val="0083357C"/>
    <w:rsid w:val="0083371B"/>
    <w:rsid w:val="00833869"/>
    <w:rsid w:val="008342A8"/>
    <w:rsid w:val="008346F2"/>
    <w:rsid w:val="0083505A"/>
    <w:rsid w:val="00835224"/>
    <w:rsid w:val="00836873"/>
    <w:rsid w:val="00836C8C"/>
    <w:rsid w:val="00837372"/>
    <w:rsid w:val="00837403"/>
    <w:rsid w:val="008375D7"/>
    <w:rsid w:val="008403B5"/>
    <w:rsid w:val="00840645"/>
    <w:rsid w:val="00841DFA"/>
    <w:rsid w:val="00841F63"/>
    <w:rsid w:val="00844028"/>
    <w:rsid w:val="008446BD"/>
    <w:rsid w:val="0084472E"/>
    <w:rsid w:val="00844BAC"/>
    <w:rsid w:val="00844DC0"/>
    <w:rsid w:val="00845B57"/>
    <w:rsid w:val="00845DD5"/>
    <w:rsid w:val="00846319"/>
    <w:rsid w:val="00846535"/>
    <w:rsid w:val="00846609"/>
    <w:rsid w:val="00847AB5"/>
    <w:rsid w:val="00850676"/>
    <w:rsid w:val="00850D43"/>
    <w:rsid w:val="0085164A"/>
    <w:rsid w:val="00851DF7"/>
    <w:rsid w:val="008526D1"/>
    <w:rsid w:val="00853AE5"/>
    <w:rsid w:val="00853B06"/>
    <w:rsid w:val="00853EE8"/>
    <w:rsid w:val="00854731"/>
    <w:rsid w:val="008547A3"/>
    <w:rsid w:val="00854ED8"/>
    <w:rsid w:val="008552F3"/>
    <w:rsid w:val="008553F2"/>
    <w:rsid w:val="00855B6E"/>
    <w:rsid w:val="00855F29"/>
    <w:rsid w:val="0085680C"/>
    <w:rsid w:val="008568B4"/>
    <w:rsid w:val="00857334"/>
    <w:rsid w:val="00857B2C"/>
    <w:rsid w:val="00857BA7"/>
    <w:rsid w:val="00857BC1"/>
    <w:rsid w:val="00857BFC"/>
    <w:rsid w:val="00857FF8"/>
    <w:rsid w:val="00860DF3"/>
    <w:rsid w:val="00861150"/>
    <w:rsid w:val="00861923"/>
    <w:rsid w:val="0086332B"/>
    <w:rsid w:val="0086348E"/>
    <w:rsid w:val="00864162"/>
    <w:rsid w:val="00864475"/>
    <w:rsid w:val="00864665"/>
    <w:rsid w:val="00864BE1"/>
    <w:rsid w:val="0086518A"/>
    <w:rsid w:val="008664F5"/>
    <w:rsid w:val="0086769E"/>
    <w:rsid w:val="00867991"/>
    <w:rsid w:val="00870064"/>
    <w:rsid w:val="0087009A"/>
    <w:rsid w:val="0087183E"/>
    <w:rsid w:val="00873566"/>
    <w:rsid w:val="00873C76"/>
    <w:rsid w:val="00874695"/>
    <w:rsid w:val="00877883"/>
    <w:rsid w:val="0087789C"/>
    <w:rsid w:val="00877C4E"/>
    <w:rsid w:val="00881DEA"/>
    <w:rsid w:val="008826EA"/>
    <w:rsid w:val="00882DE5"/>
    <w:rsid w:val="0088436B"/>
    <w:rsid w:val="008851EC"/>
    <w:rsid w:val="00886192"/>
    <w:rsid w:val="00886286"/>
    <w:rsid w:val="00887A81"/>
    <w:rsid w:val="00890208"/>
    <w:rsid w:val="00891185"/>
    <w:rsid w:val="00891903"/>
    <w:rsid w:val="00892695"/>
    <w:rsid w:val="00892865"/>
    <w:rsid w:val="00892DAF"/>
    <w:rsid w:val="00893DF3"/>
    <w:rsid w:val="00893F5E"/>
    <w:rsid w:val="00894E33"/>
    <w:rsid w:val="008953B7"/>
    <w:rsid w:val="00895661"/>
    <w:rsid w:val="00895D03"/>
    <w:rsid w:val="00896545"/>
    <w:rsid w:val="00896C76"/>
    <w:rsid w:val="00897C1A"/>
    <w:rsid w:val="008A01D4"/>
    <w:rsid w:val="008A0A14"/>
    <w:rsid w:val="008A0C99"/>
    <w:rsid w:val="008A1D56"/>
    <w:rsid w:val="008A1EA5"/>
    <w:rsid w:val="008A2413"/>
    <w:rsid w:val="008A2610"/>
    <w:rsid w:val="008A3BEC"/>
    <w:rsid w:val="008A4417"/>
    <w:rsid w:val="008A46EC"/>
    <w:rsid w:val="008A4730"/>
    <w:rsid w:val="008A4878"/>
    <w:rsid w:val="008A54B5"/>
    <w:rsid w:val="008A5883"/>
    <w:rsid w:val="008A5A73"/>
    <w:rsid w:val="008A5D7B"/>
    <w:rsid w:val="008A5EBC"/>
    <w:rsid w:val="008A68B1"/>
    <w:rsid w:val="008A6DDC"/>
    <w:rsid w:val="008A723B"/>
    <w:rsid w:val="008A72FC"/>
    <w:rsid w:val="008A7907"/>
    <w:rsid w:val="008A7D8E"/>
    <w:rsid w:val="008B1349"/>
    <w:rsid w:val="008B3385"/>
    <w:rsid w:val="008B4A2E"/>
    <w:rsid w:val="008B4E8C"/>
    <w:rsid w:val="008B5B80"/>
    <w:rsid w:val="008B61EC"/>
    <w:rsid w:val="008B6679"/>
    <w:rsid w:val="008B78FC"/>
    <w:rsid w:val="008B79F0"/>
    <w:rsid w:val="008B7B78"/>
    <w:rsid w:val="008B7D93"/>
    <w:rsid w:val="008C23F1"/>
    <w:rsid w:val="008C2464"/>
    <w:rsid w:val="008C2D72"/>
    <w:rsid w:val="008C3184"/>
    <w:rsid w:val="008C3FE4"/>
    <w:rsid w:val="008C4D7D"/>
    <w:rsid w:val="008C4D8A"/>
    <w:rsid w:val="008C6ABB"/>
    <w:rsid w:val="008C6D85"/>
    <w:rsid w:val="008C7299"/>
    <w:rsid w:val="008C78B7"/>
    <w:rsid w:val="008C7C75"/>
    <w:rsid w:val="008D0810"/>
    <w:rsid w:val="008D1442"/>
    <w:rsid w:val="008D1532"/>
    <w:rsid w:val="008D19C0"/>
    <w:rsid w:val="008D222A"/>
    <w:rsid w:val="008D22DB"/>
    <w:rsid w:val="008D29D5"/>
    <w:rsid w:val="008D2DD6"/>
    <w:rsid w:val="008D325C"/>
    <w:rsid w:val="008D336B"/>
    <w:rsid w:val="008D33D8"/>
    <w:rsid w:val="008D4BBD"/>
    <w:rsid w:val="008D5261"/>
    <w:rsid w:val="008D52C3"/>
    <w:rsid w:val="008D5A7D"/>
    <w:rsid w:val="008D5AB5"/>
    <w:rsid w:val="008D7216"/>
    <w:rsid w:val="008D756C"/>
    <w:rsid w:val="008D772A"/>
    <w:rsid w:val="008D7DE1"/>
    <w:rsid w:val="008E115C"/>
    <w:rsid w:val="008E11FB"/>
    <w:rsid w:val="008E13FA"/>
    <w:rsid w:val="008E41C6"/>
    <w:rsid w:val="008E5142"/>
    <w:rsid w:val="008E69CD"/>
    <w:rsid w:val="008E6CC2"/>
    <w:rsid w:val="008E6E1D"/>
    <w:rsid w:val="008E6F62"/>
    <w:rsid w:val="008E7247"/>
    <w:rsid w:val="008F01CF"/>
    <w:rsid w:val="008F171E"/>
    <w:rsid w:val="008F30C1"/>
    <w:rsid w:val="008F4643"/>
    <w:rsid w:val="008F4C00"/>
    <w:rsid w:val="008F4E34"/>
    <w:rsid w:val="008F4FF9"/>
    <w:rsid w:val="008F5224"/>
    <w:rsid w:val="008F5C6A"/>
    <w:rsid w:val="008F63DA"/>
    <w:rsid w:val="008F6959"/>
    <w:rsid w:val="008F6D83"/>
    <w:rsid w:val="008F6D87"/>
    <w:rsid w:val="008F705E"/>
    <w:rsid w:val="008F736C"/>
    <w:rsid w:val="008F73F9"/>
    <w:rsid w:val="008F740F"/>
    <w:rsid w:val="008F7553"/>
    <w:rsid w:val="008F7570"/>
    <w:rsid w:val="008F77FB"/>
    <w:rsid w:val="009000F4"/>
    <w:rsid w:val="00901336"/>
    <w:rsid w:val="00901B53"/>
    <w:rsid w:val="00902034"/>
    <w:rsid w:val="009028E4"/>
    <w:rsid w:val="009028EC"/>
    <w:rsid w:val="00902D76"/>
    <w:rsid w:val="009030F7"/>
    <w:rsid w:val="00903330"/>
    <w:rsid w:val="00904385"/>
    <w:rsid w:val="0090499E"/>
    <w:rsid w:val="00904B66"/>
    <w:rsid w:val="00905001"/>
    <w:rsid w:val="00906174"/>
    <w:rsid w:val="00907399"/>
    <w:rsid w:val="009073D0"/>
    <w:rsid w:val="0090743E"/>
    <w:rsid w:val="00910374"/>
    <w:rsid w:val="0091093C"/>
    <w:rsid w:val="00911C33"/>
    <w:rsid w:val="0091223F"/>
    <w:rsid w:val="0091243F"/>
    <w:rsid w:val="009129B2"/>
    <w:rsid w:val="00912AE8"/>
    <w:rsid w:val="00912D09"/>
    <w:rsid w:val="00912DE0"/>
    <w:rsid w:val="00912FD9"/>
    <w:rsid w:val="009137C6"/>
    <w:rsid w:val="00915A85"/>
    <w:rsid w:val="00916716"/>
    <w:rsid w:val="00916A70"/>
    <w:rsid w:val="00916F9E"/>
    <w:rsid w:val="00920795"/>
    <w:rsid w:val="009216AA"/>
    <w:rsid w:val="009216D5"/>
    <w:rsid w:val="00921917"/>
    <w:rsid w:val="00921EEC"/>
    <w:rsid w:val="00922172"/>
    <w:rsid w:val="00922AB8"/>
    <w:rsid w:val="00922B99"/>
    <w:rsid w:val="00922C66"/>
    <w:rsid w:val="00923892"/>
    <w:rsid w:val="009242B3"/>
    <w:rsid w:val="00924692"/>
    <w:rsid w:val="009247AD"/>
    <w:rsid w:val="00924803"/>
    <w:rsid w:val="00924FA7"/>
    <w:rsid w:val="009258F6"/>
    <w:rsid w:val="00926173"/>
    <w:rsid w:val="00926BCD"/>
    <w:rsid w:val="0092784C"/>
    <w:rsid w:val="00927B1E"/>
    <w:rsid w:val="0093061E"/>
    <w:rsid w:val="00930C13"/>
    <w:rsid w:val="00931B99"/>
    <w:rsid w:val="00932E64"/>
    <w:rsid w:val="009334C1"/>
    <w:rsid w:val="00933CE6"/>
    <w:rsid w:val="00934414"/>
    <w:rsid w:val="0093442C"/>
    <w:rsid w:val="00934F2D"/>
    <w:rsid w:val="0093675E"/>
    <w:rsid w:val="0093697C"/>
    <w:rsid w:val="00937006"/>
    <w:rsid w:val="00937249"/>
    <w:rsid w:val="00937771"/>
    <w:rsid w:val="00937B1F"/>
    <w:rsid w:val="0094009A"/>
    <w:rsid w:val="00940250"/>
    <w:rsid w:val="009403CD"/>
    <w:rsid w:val="0094048B"/>
    <w:rsid w:val="009410D1"/>
    <w:rsid w:val="00941E3B"/>
    <w:rsid w:val="00942525"/>
    <w:rsid w:val="00942D4A"/>
    <w:rsid w:val="0094337B"/>
    <w:rsid w:val="009433D2"/>
    <w:rsid w:val="009435DB"/>
    <w:rsid w:val="00943EED"/>
    <w:rsid w:val="00944479"/>
    <w:rsid w:val="00945788"/>
    <w:rsid w:val="00945E24"/>
    <w:rsid w:val="00946B46"/>
    <w:rsid w:val="00946D80"/>
    <w:rsid w:val="009473AA"/>
    <w:rsid w:val="009476F3"/>
    <w:rsid w:val="00950435"/>
    <w:rsid w:val="0095058F"/>
    <w:rsid w:val="009518CB"/>
    <w:rsid w:val="00951A5A"/>
    <w:rsid w:val="0095264A"/>
    <w:rsid w:val="009528BD"/>
    <w:rsid w:val="009531D9"/>
    <w:rsid w:val="00953780"/>
    <w:rsid w:val="00954522"/>
    <w:rsid w:val="009546F5"/>
    <w:rsid w:val="00954C8D"/>
    <w:rsid w:val="009575A6"/>
    <w:rsid w:val="009576C6"/>
    <w:rsid w:val="009578D4"/>
    <w:rsid w:val="00960D13"/>
    <w:rsid w:val="00960DDA"/>
    <w:rsid w:val="009616D7"/>
    <w:rsid w:val="0096188E"/>
    <w:rsid w:val="00961900"/>
    <w:rsid w:val="00961ED2"/>
    <w:rsid w:val="00962B38"/>
    <w:rsid w:val="00963654"/>
    <w:rsid w:val="00963994"/>
    <w:rsid w:val="00964015"/>
    <w:rsid w:val="0096407C"/>
    <w:rsid w:val="0096419E"/>
    <w:rsid w:val="00964AA1"/>
    <w:rsid w:val="00966138"/>
    <w:rsid w:val="00967AB5"/>
    <w:rsid w:val="00970615"/>
    <w:rsid w:val="00970C96"/>
    <w:rsid w:val="00971444"/>
    <w:rsid w:val="009714AE"/>
    <w:rsid w:val="00971860"/>
    <w:rsid w:val="00972656"/>
    <w:rsid w:val="0097331B"/>
    <w:rsid w:val="009748E7"/>
    <w:rsid w:val="00974A65"/>
    <w:rsid w:val="00974A7C"/>
    <w:rsid w:val="00974CC3"/>
    <w:rsid w:val="009754BB"/>
    <w:rsid w:val="0097595F"/>
    <w:rsid w:val="00975FC7"/>
    <w:rsid w:val="00976104"/>
    <w:rsid w:val="0097660D"/>
    <w:rsid w:val="00976A63"/>
    <w:rsid w:val="00976B3D"/>
    <w:rsid w:val="00980B4E"/>
    <w:rsid w:val="00981244"/>
    <w:rsid w:val="00981A5D"/>
    <w:rsid w:val="00981AC7"/>
    <w:rsid w:val="009823E4"/>
    <w:rsid w:val="009824EF"/>
    <w:rsid w:val="009827EB"/>
    <w:rsid w:val="00982A6A"/>
    <w:rsid w:val="00982B11"/>
    <w:rsid w:val="00983337"/>
    <w:rsid w:val="0098367B"/>
    <w:rsid w:val="00983753"/>
    <w:rsid w:val="00983FCF"/>
    <w:rsid w:val="00984204"/>
    <w:rsid w:val="00985356"/>
    <w:rsid w:val="00986717"/>
    <w:rsid w:val="00986835"/>
    <w:rsid w:val="00987BE8"/>
    <w:rsid w:val="00987C0A"/>
    <w:rsid w:val="00987CB6"/>
    <w:rsid w:val="0099077E"/>
    <w:rsid w:val="00990D1D"/>
    <w:rsid w:val="00992202"/>
    <w:rsid w:val="00992361"/>
    <w:rsid w:val="00992D02"/>
    <w:rsid w:val="00992EE5"/>
    <w:rsid w:val="00993EB8"/>
    <w:rsid w:val="00994058"/>
    <w:rsid w:val="00995BCA"/>
    <w:rsid w:val="009965D3"/>
    <w:rsid w:val="0099781B"/>
    <w:rsid w:val="00997A4B"/>
    <w:rsid w:val="009A095B"/>
    <w:rsid w:val="009A0A7F"/>
    <w:rsid w:val="009A0F03"/>
    <w:rsid w:val="009A27FC"/>
    <w:rsid w:val="009A2A06"/>
    <w:rsid w:val="009A33C7"/>
    <w:rsid w:val="009A40D9"/>
    <w:rsid w:val="009A43B0"/>
    <w:rsid w:val="009A44EF"/>
    <w:rsid w:val="009A4E34"/>
    <w:rsid w:val="009A5565"/>
    <w:rsid w:val="009A58C6"/>
    <w:rsid w:val="009A68A6"/>
    <w:rsid w:val="009A696A"/>
    <w:rsid w:val="009B1CE4"/>
    <w:rsid w:val="009B2171"/>
    <w:rsid w:val="009B3F4F"/>
    <w:rsid w:val="009B4E31"/>
    <w:rsid w:val="009B5B63"/>
    <w:rsid w:val="009B5C78"/>
    <w:rsid w:val="009B647D"/>
    <w:rsid w:val="009B7364"/>
    <w:rsid w:val="009C04F8"/>
    <w:rsid w:val="009C06BD"/>
    <w:rsid w:val="009C076F"/>
    <w:rsid w:val="009C12A1"/>
    <w:rsid w:val="009C1933"/>
    <w:rsid w:val="009C197F"/>
    <w:rsid w:val="009C2E6B"/>
    <w:rsid w:val="009C3873"/>
    <w:rsid w:val="009C43C9"/>
    <w:rsid w:val="009C4AF3"/>
    <w:rsid w:val="009C4B17"/>
    <w:rsid w:val="009C4CB2"/>
    <w:rsid w:val="009C4D02"/>
    <w:rsid w:val="009C4F43"/>
    <w:rsid w:val="009C52CE"/>
    <w:rsid w:val="009C5BAE"/>
    <w:rsid w:val="009C5E83"/>
    <w:rsid w:val="009C6F2F"/>
    <w:rsid w:val="009C7172"/>
    <w:rsid w:val="009C75A3"/>
    <w:rsid w:val="009D0418"/>
    <w:rsid w:val="009D0DE2"/>
    <w:rsid w:val="009D1843"/>
    <w:rsid w:val="009D1ADF"/>
    <w:rsid w:val="009D2084"/>
    <w:rsid w:val="009D28AF"/>
    <w:rsid w:val="009D3890"/>
    <w:rsid w:val="009D3CE0"/>
    <w:rsid w:val="009D3F37"/>
    <w:rsid w:val="009D4864"/>
    <w:rsid w:val="009D5CA3"/>
    <w:rsid w:val="009D62D1"/>
    <w:rsid w:val="009D6CBC"/>
    <w:rsid w:val="009D7F6E"/>
    <w:rsid w:val="009E0224"/>
    <w:rsid w:val="009E10E6"/>
    <w:rsid w:val="009E11C8"/>
    <w:rsid w:val="009E15A9"/>
    <w:rsid w:val="009E20FD"/>
    <w:rsid w:val="009E216D"/>
    <w:rsid w:val="009E26F1"/>
    <w:rsid w:val="009E2C91"/>
    <w:rsid w:val="009E31CB"/>
    <w:rsid w:val="009E402B"/>
    <w:rsid w:val="009E4254"/>
    <w:rsid w:val="009E48EE"/>
    <w:rsid w:val="009E5278"/>
    <w:rsid w:val="009E532C"/>
    <w:rsid w:val="009E53F3"/>
    <w:rsid w:val="009E56C4"/>
    <w:rsid w:val="009E628B"/>
    <w:rsid w:val="009E6C8E"/>
    <w:rsid w:val="009F0096"/>
    <w:rsid w:val="009F042F"/>
    <w:rsid w:val="009F0898"/>
    <w:rsid w:val="009F116A"/>
    <w:rsid w:val="009F13F3"/>
    <w:rsid w:val="009F29C9"/>
    <w:rsid w:val="009F306C"/>
    <w:rsid w:val="009F37C5"/>
    <w:rsid w:val="009F3855"/>
    <w:rsid w:val="009F4557"/>
    <w:rsid w:val="009F4791"/>
    <w:rsid w:val="009F4C9E"/>
    <w:rsid w:val="009F4D90"/>
    <w:rsid w:val="009F4F65"/>
    <w:rsid w:val="009F5257"/>
    <w:rsid w:val="009F595C"/>
    <w:rsid w:val="009F5C3E"/>
    <w:rsid w:val="009F5D5B"/>
    <w:rsid w:val="009F6EAC"/>
    <w:rsid w:val="009F746C"/>
    <w:rsid w:val="009F76FF"/>
    <w:rsid w:val="00A002C3"/>
    <w:rsid w:val="00A00F4F"/>
    <w:rsid w:val="00A01283"/>
    <w:rsid w:val="00A01821"/>
    <w:rsid w:val="00A01937"/>
    <w:rsid w:val="00A02310"/>
    <w:rsid w:val="00A02624"/>
    <w:rsid w:val="00A0350B"/>
    <w:rsid w:val="00A0389D"/>
    <w:rsid w:val="00A03974"/>
    <w:rsid w:val="00A03F30"/>
    <w:rsid w:val="00A0495F"/>
    <w:rsid w:val="00A04ABA"/>
    <w:rsid w:val="00A05A8F"/>
    <w:rsid w:val="00A05EA0"/>
    <w:rsid w:val="00A06BA6"/>
    <w:rsid w:val="00A06F0E"/>
    <w:rsid w:val="00A07048"/>
    <w:rsid w:val="00A0754F"/>
    <w:rsid w:val="00A07878"/>
    <w:rsid w:val="00A07F50"/>
    <w:rsid w:val="00A1028E"/>
    <w:rsid w:val="00A10346"/>
    <w:rsid w:val="00A10357"/>
    <w:rsid w:val="00A1063C"/>
    <w:rsid w:val="00A10A1D"/>
    <w:rsid w:val="00A11C5A"/>
    <w:rsid w:val="00A12554"/>
    <w:rsid w:val="00A1411E"/>
    <w:rsid w:val="00A146CF"/>
    <w:rsid w:val="00A14BB6"/>
    <w:rsid w:val="00A14E52"/>
    <w:rsid w:val="00A177F3"/>
    <w:rsid w:val="00A17C3C"/>
    <w:rsid w:val="00A2079C"/>
    <w:rsid w:val="00A20C9E"/>
    <w:rsid w:val="00A21044"/>
    <w:rsid w:val="00A21ACA"/>
    <w:rsid w:val="00A22518"/>
    <w:rsid w:val="00A22FDA"/>
    <w:rsid w:val="00A231B7"/>
    <w:rsid w:val="00A23440"/>
    <w:rsid w:val="00A24291"/>
    <w:rsid w:val="00A247F1"/>
    <w:rsid w:val="00A24912"/>
    <w:rsid w:val="00A2679B"/>
    <w:rsid w:val="00A268AF"/>
    <w:rsid w:val="00A308E0"/>
    <w:rsid w:val="00A31C8E"/>
    <w:rsid w:val="00A327DC"/>
    <w:rsid w:val="00A333B1"/>
    <w:rsid w:val="00A337D0"/>
    <w:rsid w:val="00A33A25"/>
    <w:rsid w:val="00A355B3"/>
    <w:rsid w:val="00A357FC"/>
    <w:rsid w:val="00A3583E"/>
    <w:rsid w:val="00A35A0E"/>
    <w:rsid w:val="00A36603"/>
    <w:rsid w:val="00A36713"/>
    <w:rsid w:val="00A36FDA"/>
    <w:rsid w:val="00A37290"/>
    <w:rsid w:val="00A37ED0"/>
    <w:rsid w:val="00A41BE7"/>
    <w:rsid w:val="00A42106"/>
    <w:rsid w:val="00A4356E"/>
    <w:rsid w:val="00A44C2F"/>
    <w:rsid w:val="00A46202"/>
    <w:rsid w:val="00A46263"/>
    <w:rsid w:val="00A462D4"/>
    <w:rsid w:val="00A478AB"/>
    <w:rsid w:val="00A50096"/>
    <w:rsid w:val="00A51DBB"/>
    <w:rsid w:val="00A529B6"/>
    <w:rsid w:val="00A530CE"/>
    <w:rsid w:val="00A53217"/>
    <w:rsid w:val="00A53526"/>
    <w:rsid w:val="00A53F1F"/>
    <w:rsid w:val="00A54D14"/>
    <w:rsid w:val="00A5521F"/>
    <w:rsid w:val="00A5553B"/>
    <w:rsid w:val="00A55B7B"/>
    <w:rsid w:val="00A55EF4"/>
    <w:rsid w:val="00A56230"/>
    <w:rsid w:val="00A5631A"/>
    <w:rsid w:val="00A569EA"/>
    <w:rsid w:val="00A57520"/>
    <w:rsid w:val="00A619C9"/>
    <w:rsid w:val="00A61AD3"/>
    <w:rsid w:val="00A62204"/>
    <w:rsid w:val="00A626D5"/>
    <w:rsid w:val="00A62EEE"/>
    <w:rsid w:val="00A63923"/>
    <w:rsid w:val="00A63BBD"/>
    <w:rsid w:val="00A63EA4"/>
    <w:rsid w:val="00A641E3"/>
    <w:rsid w:val="00A6436B"/>
    <w:rsid w:val="00A643B4"/>
    <w:rsid w:val="00A67643"/>
    <w:rsid w:val="00A677E8"/>
    <w:rsid w:val="00A6792E"/>
    <w:rsid w:val="00A67BBD"/>
    <w:rsid w:val="00A71E60"/>
    <w:rsid w:val="00A71FF2"/>
    <w:rsid w:val="00A7285D"/>
    <w:rsid w:val="00A737B7"/>
    <w:rsid w:val="00A73E36"/>
    <w:rsid w:val="00A7440C"/>
    <w:rsid w:val="00A7447A"/>
    <w:rsid w:val="00A74500"/>
    <w:rsid w:val="00A75969"/>
    <w:rsid w:val="00A75FFB"/>
    <w:rsid w:val="00A77E48"/>
    <w:rsid w:val="00A802C1"/>
    <w:rsid w:val="00A80FDB"/>
    <w:rsid w:val="00A8136F"/>
    <w:rsid w:val="00A81674"/>
    <w:rsid w:val="00A81973"/>
    <w:rsid w:val="00A81E52"/>
    <w:rsid w:val="00A82607"/>
    <w:rsid w:val="00A83B7D"/>
    <w:rsid w:val="00A8599F"/>
    <w:rsid w:val="00A86B24"/>
    <w:rsid w:val="00A86BF9"/>
    <w:rsid w:val="00A87FE0"/>
    <w:rsid w:val="00A9067E"/>
    <w:rsid w:val="00A91D17"/>
    <w:rsid w:val="00A92FA4"/>
    <w:rsid w:val="00A93348"/>
    <w:rsid w:val="00A938B1"/>
    <w:rsid w:val="00A93B8A"/>
    <w:rsid w:val="00A93BF8"/>
    <w:rsid w:val="00A93F04"/>
    <w:rsid w:val="00A941C4"/>
    <w:rsid w:val="00A95683"/>
    <w:rsid w:val="00A9592F"/>
    <w:rsid w:val="00A96AEF"/>
    <w:rsid w:val="00A96B68"/>
    <w:rsid w:val="00A96C76"/>
    <w:rsid w:val="00A96EEB"/>
    <w:rsid w:val="00A9704F"/>
    <w:rsid w:val="00A97735"/>
    <w:rsid w:val="00A97D30"/>
    <w:rsid w:val="00AA06D7"/>
    <w:rsid w:val="00AA0B62"/>
    <w:rsid w:val="00AA1551"/>
    <w:rsid w:val="00AA1CF6"/>
    <w:rsid w:val="00AA2A84"/>
    <w:rsid w:val="00AA2CF0"/>
    <w:rsid w:val="00AA4215"/>
    <w:rsid w:val="00AA4C26"/>
    <w:rsid w:val="00AA4D94"/>
    <w:rsid w:val="00AA51B3"/>
    <w:rsid w:val="00AA618F"/>
    <w:rsid w:val="00AA689B"/>
    <w:rsid w:val="00AA6CA8"/>
    <w:rsid w:val="00AA7147"/>
    <w:rsid w:val="00AA7662"/>
    <w:rsid w:val="00AB1E77"/>
    <w:rsid w:val="00AB21BB"/>
    <w:rsid w:val="00AB4044"/>
    <w:rsid w:val="00AB407B"/>
    <w:rsid w:val="00AB5011"/>
    <w:rsid w:val="00AB5EC8"/>
    <w:rsid w:val="00AB741A"/>
    <w:rsid w:val="00AC0718"/>
    <w:rsid w:val="00AC164C"/>
    <w:rsid w:val="00AC1851"/>
    <w:rsid w:val="00AC239D"/>
    <w:rsid w:val="00AC3237"/>
    <w:rsid w:val="00AC397A"/>
    <w:rsid w:val="00AC4355"/>
    <w:rsid w:val="00AC46ED"/>
    <w:rsid w:val="00AC4723"/>
    <w:rsid w:val="00AC4AAF"/>
    <w:rsid w:val="00AC4B56"/>
    <w:rsid w:val="00AC54F1"/>
    <w:rsid w:val="00AC55A4"/>
    <w:rsid w:val="00AC6574"/>
    <w:rsid w:val="00AC6778"/>
    <w:rsid w:val="00AC696A"/>
    <w:rsid w:val="00AC77C2"/>
    <w:rsid w:val="00AC79F2"/>
    <w:rsid w:val="00AD03F2"/>
    <w:rsid w:val="00AD2454"/>
    <w:rsid w:val="00AD3024"/>
    <w:rsid w:val="00AD5304"/>
    <w:rsid w:val="00AD6ED6"/>
    <w:rsid w:val="00AD6FED"/>
    <w:rsid w:val="00AD71A4"/>
    <w:rsid w:val="00AD783D"/>
    <w:rsid w:val="00AD7A8F"/>
    <w:rsid w:val="00AE0845"/>
    <w:rsid w:val="00AE12EB"/>
    <w:rsid w:val="00AE13B0"/>
    <w:rsid w:val="00AE1A2A"/>
    <w:rsid w:val="00AE1EC7"/>
    <w:rsid w:val="00AE2449"/>
    <w:rsid w:val="00AE289A"/>
    <w:rsid w:val="00AE2E8C"/>
    <w:rsid w:val="00AE37EB"/>
    <w:rsid w:val="00AE39CC"/>
    <w:rsid w:val="00AE3D77"/>
    <w:rsid w:val="00AE41EE"/>
    <w:rsid w:val="00AE4C8D"/>
    <w:rsid w:val="00AE4D59"/>
    <w:rsid w:val="00AE4E36"/>
    <w:rsid w:val="00AE659C"/>
    <w:rsid w:val="00AE6A3A"/>
    <w:rsid w:val="00AE7390"/>
    <w:rsid w:val="00AE75AE"/>
    <w:rsid w:val="00AF0A8C"/>
    <w:rsid w:val="00AF1726"/>
    <w:rsid w:val="00AF179A"/>
    <w:rsid w:val="00AF1951"/>
    <w:rsid w:val="00AF195D"/>
    <w:rsid w:val="00AF2AD1"/>
    <w:rsid w:val="00AF3AA0"/>
    <w:rsid w:val="00AF555F"/>
    <w:rsid w:val="00AF5693"/>
    <w:rsid w:val="00AF5A50"/>
    <w:rsid w:val="00AF66C7"/>
    <w:rsid w:val="00AF78DB"/>
    <w:rsid w:val="00B0067B"/>
    <w:rsid w:val="00B00AB9"/>
    <w:rsid w:val="00B00D4D"/>
    <w:rsid w:val="00B011B8"/>
    <w:rsid w:val="00B01A90"/>
    <w:rsid w:val="00B01E86"/>
    <w:rsid w:val="00B0275A"/>
    <w:rsid w:val="00B03FEE"/>
    <w:rsid w:val="00B04BB7"/>
    <w:rsid w:val="00B04BF1"/>
    <w:rsid w:val="00B050D8"/>
    <w:rsid w:val="00B053F1"/>
    <w:rsid w:val="00B0554D"/>
    <w:rsid w:val="00B05C2A"/>
    <w:rsid w:val="00B060B3"/>
    <w:rsid w:val="00B06781"/>
    <w:rsid w:val="00B07C35"/>
    <w:rsid w:val="00B10344"/>
    <w:rsid w:val="00B106BD"/>
    <w:rsid w:val="00B10DDD"/>
    <w:rsid w:val="00B111EC"/>
    <w:rsid w:val="00B11CAD"/>
    <w:rsid w:val="00B11EA3"/>
    <w:rsid w:val="00B1281F"/>
    <w:rsid w:val="00B12A44"/>
    <w:rsid w:val="00B145DB"/>
    <w:rsid w:val="00B14767"/>
    <w:rsid w:val="00B1530D"/>
    <w:rsid w:val="00B15702"/>
    <w:rsid w:val="00B17301"/>
    <w:rsid w:val="00B176C6"/>
    <w:rsid w:val="00B17E49"/>
    <w:rsid w:val="00B17F97"/>
    <w:rsid w:val="00B20540"/>
    <w:rsid w:val="00B2094C"/>
    <w:rsid w:val="00B21437"/>
    <w:rsid w:val="00B22960"/>
    <w:rsid w:val="00B22D0E"/>
    <w:rsid w:val="00B26226"/>
    <w:rsid w:val="00B276C1"/>
    <w:rsid w:val="00B27990"/>
    <w:rsid w:val="00B30865"/>
    <w:rsid w:val="00B30883"/>
    <w:rsid w:val="00B31880"/>
    <w:rsid w:val="00B32A31"/>
    <w:rsid w:val="00B32E24"/>
    <w:rsid w:val="00B330BF"/>
    <w:rsid w:val="00B33596"/>
    <w:rsid w:val="00B3468A"/>
    <w:rsid w:val="00B34F0E"/>
    <w:rsid w:val="00B34F93"/>
    <w:rsid w:val="00B359B7"/>
    <w:rsid w:val="00B35DBC"/>
    <w:rsid w:val="00B36D9E"/>
    <w:rsid w:val="00B372BC"/>
    <w:rsid w:val="00B377AE"/>
    <w:rsid w:val="00B37893"/>
    <w:rsid w:val="00B37CDA"/>
    <w:rsid w:val="00B40224"/>
    <w:rsid w:val="00B409C8"/>
    <w:rsid w:val="00B412D6"/>
    <w:rsid w:val="00B4135B"/>
    <w:rsid w:val="00B415A7"/>
    <w:rsid w:val="00B42131"/>
    <w:rsid w:val="00B42A7D"/>
    <w:rsid w:val="00B430E2"/>
    <w:rsid w:val="00B430E9"/>
    <w:rsid w:val="00B4341E"/>
    <w:rsid w:val="00B44D15"/>
    <w:rsid w:val="00B44D97"/>
    <w:rsid w:val="00B44F78"/>
    <w:rsid w:val="00B4528C"/>
    <w:rsid w:val="00B45C83"/>
    <w:rsid w:val="00B46DF1"/>
    <w:rsid w:val="00B46F99"/>
    <w:rsid w:val="00B4708E"/>
    <w:rsid w:val="00B47C25"/>
    <w:rsid w:val="00B50041"/>
    <w:rsid w:val="00B50347"/>
    <w:rsid w:val="00B510B0"/>
    <w:rsid w:val="00B510CF"/>
    <w:rsid w:val="00B51193"/>
    <w:rsid w:val="00B51E25"/>
    <w:rsid w:val="00B51F69"/>
    <w:rsid w:val="00B52464"/>
    <w:rsid w:val="00B5289E"/>
    <w:rsid w:val="00B52F82"/>
    <w:rsid w:val="00B53A3B"/>
    <w:rsid w:val="00B547F0"/>
    <w:rsid w:val="00B54A4F"/>
    <w:rsid w:val="00B551F1"/>
    <w:rsid w:val="00B5593A"/>
    <w:rsid w:val="00B55D02"/>
    <w:rsid w:val="00B560E1"/>
    <w:rsid w:val="00B570BD"/>
    <w:rsid w:val="00B57E82"/>
    <w:rsid w:val="00B57FCA"/>
    <w:rsid w:val="00B60187"/>
    <w:rsid w:val="00B61B3B"/>
    <w:rsid w:val="00B61D67"/>
    <w:rsid w:val="00B61F7D"/>
    <w:rsid w:val="00B621A5"/>
    <w:rsid w:val="00B63359"/>
    <w:rsid w:val="00B63C53"/>
    <w:rsid w:val="00B64391"/>
    <w:rsid w:val="00B64B06"/>
    <w:rsid w:val="00B6514A"/>
    <w:rsid w:val="00B667B3"/>
    <w:rsid w:val="00B667BA"/>
    <w:rsid w:val="00B67006"/>
    <w:rsid w:val="00B67187"/>
    <w:rsid w:val="00B708ED"/>
    <w:rsid w:val="00B70A36"/>
    <w:rsid w:val="00B70F66"/>
    <w:rsid w:val="00B7107D"/>
    <w:rsid w:val="00B71B25"/>
    <w:rsid w:val="00B72686"/>
    <w:rsid w:val="00B72991"/>
    <w:rsid w:val="00B74A57"/>
    <w:rsid w:val="00B74ABD"/>
    <w:rsid w:val="00B764C8"/>
    <w:rsid w:val="00B771D9"/>
    <w:rsid w:val="00B771ED"/>
    <w:rsid w:val="00B7750E"/>
    <w:rsid w:val="00B77593"/>
    <w:rsid w:val="00B81329"/>
    <w:rsid w:val="00B8165B"/>
    <w:rsid w:val="00B81BC0"/>
    <w:rsid w:val="00B81C00"/>
    <w:rsid w:val="00B826EC"/>
    <w:rsid w:val="00B84078"/>
    <w:rsid w:val="00B8494E"/>
    <w:rsid w:val="00B84AAB"/>
    <w:rsid w:val="00B852C4"/>
    <w:rsid w:val="00B85E24"/>
    <w:rsid w:val="00B874F6"/>
    <w:rsid w:val="00B875B1"/>
    <w:rsid w:val="00B87604"/>
    <w:rsid w:val="00B87630"/>
    <w:rsid w:val="00B87AF6"/>
    <w:rsid w:val="00B87DC9"/>
    <w:rsid w:val="00B91130"/>
    <w:rsid w:val="00B9271E"/>
    <w:rsid w:val="00B93BB7"/>
    <w:rsid w:val="00B9463C"/>
    <w:rsid w:val="00BA0306"/>
    <w:rsid w:val="00BA0B48"/>
    <w:rsid w:val="00BA0FE5"/>
    <w:rsid w:val="00BA1C34"/>
    <w:rsid w:val="00BA259D"/>
    <w:rsid w:val="00BA26E7"/>
    <w:rsid w:val="00BA45AE"/>
    <w:rsid w:val="00BA4A33"/>
    <w:rsid w:val="00BA4B3B"/>
    <w:rsid w:val="00BA50C1"/>
    <w:rsid w:val="00BA5C10"/>
    <w:rsid w:val="00BA5D2E"/>
    <w:rsid w:val="00BA5F69"/>
    <w:rsid w:val="00BA6258"/>
    <w:rsid w:val="00BA6CB5"/>
    <w:rsid w:val="00BB1736"/>
    <w:rsid w:val="00BB1D1E"/>
    <w:rsid w:val="00BB1FBB"/>
    <w:rsid w:val="00BB2385"/>
    <w:rsid w:val="00BB2A87"/>
    <w:rsid w:val="00BB3112"/>
    <w:rsid w:val="00BB393D"/>
    <w:rsid w:val="00BB3A38"/>
    <w:rsid w:val="00BB3A57"/>
    <w:rsid w:val="00BB3DB3"/>
    <w:rsid w:val="00BB5218"/>
    <w:rsid w:val="00BB5C7D"/>
    <w:rsid w:val="00BB6485"/>
    <w:rsid w:val="00BB6EC7"/>
    <w:rsid w:val="00BB704E"/>
    <w:rsid w:val="00BB7171"/>
    <w:rsid w:val="00BB74D2"/>
    <w:rsid w:val="00BB7C6A"/>
    <w:rsid w:val="00BB7F5B"/>
    <w:rsid w:val="00BC00E1"/>
    <w:rsid w:val="00BC0C36"/>
    <w:rsid w:val="00BC0E13"/>
    <w:rsid w:val="00BC1C87"/>
    <w:rsid w:val="00BC21F0"/>
    <w:rsid w:val="00BC25D5"/>
    <w:rsid w:val="00BC2C13"/>
    <w:rsid w:val="00BC2D8E"/>
    <w:rsid w:val="00BC2FA8"/>
    <w:rsid w:val="00BC309E"/>
    <w:rsid w:val="00BC4104"/>
    <w:rsid w:val="00BC47C3"/>
    <w:rsid w:val="00BC5AFB"/>
    <w:rsid w:val="00BC5E7F"/>
    <w:rsid w:val="00BC5FCE"/>
    <w:rsid w:val="00BC6043"/>
    <w:rsid w:val="00BC67A0"/>
    <w:rsid w:val="00BC69A8"/>
    <w:rsid w:val="00BC7007"/>
    <w:rsid w:val="00BC74AD"/>
    <w:rsid w:val="00BC7F38"/>
    <w:rsid w:val="00BD124B"/>
    <w:rsid w:val="00BD1566"/>
    <w:rsid w:val="00BD18EC"/>
    <w:rsid w:val="00BD2EEC"/>
    <w:rsid w:val="00BD36FC"/>
    <w:rsid w:val="00BD3869"/>
    <w:rsid w:val="00BD3E4B"/>
    <w:rsid w:val="00BD45DF"/>
    <w:rsid w:val="00BD4995"/>
    <w:rsid w:val="00BD50C3"/>
    <w:rsid w:val="00BD5590"/>
    <w:rsid w:val="00BD6211"/>
    <w:rsid w:val="00BD6635"/>
    <w:rsid w:val="00BD7321"/>
    <w:rsid w:val="00BE014B"/>
    <w:rsid w:val="00BE10A6"/>
    <w:rsid w:val="00BE121C"/>
    <w:rsid w:val="00BE1B7E"/>
    <w:rsid w:val="00BE1F54"/>
    <w:rsid w:val="00BE250D"/>
    <w:rsid w:val="00BE2D54"/>
    <w:rsid w:val="00BE3692"/>
    <w:rsid w:val="00BE3F07"/>
    <w:rsid w:val="00BE4148"/>
    <w:rsid w:val="00BE42E1"/>
    <w:rsid w:val="00BE4327"/>
    <w:rsid w:val="00BE4438"/>
    <w:rsid w:val="00BE4FDF"/>
    <w:rsid w:val="00BE5F00"/>
    <w:rsid w:val="00BE6CAE"/>
    <w:rsid w:val="00BE78DF"/>
    <w:rsid w:val="00BE79BB"/>
    <w:rsid w:val="00BF1590"/>
    <w:rsid w:val="00BF287B"/>
    <w:rsid w:val="00BF28E8"/>
    <w:rsid w:val="00BF2BB2"/>
    <w:rsid w:val="00BF2BEA"/>
    <w:rsid w:val="00BF381F"/>
    <w:rsid w:val="00BF3E8F"/>
    <w:rsid w:val="00BF4FE9"/>
    <w:rsid w:val="00BF5C04"/>
    <w:rsid w:val="00BF5C5B"/>
    <w:rsid w:val="00BF5F5B"/>
    <w:rsid w:val="00C00AC5"/>
    <w:rsid w:val="00C04661"/>
    <w:rsid w:val="00C04A30"/>
    <w:rsid w:val="00C04BE6"/>
    <w:rsid w:val="00C04EAC"/>
    <w:rsid w:val="00C05167"/>
    <w:rsid w:val="00C053BD"/>
    <w:rsid w:val="00C05548"/>
    <w:rsid w:val="00C064B6"/>
    <w:rsid w:val="00C06858"/>
    <w:rsid w:val="00C0699B"/>
    <w:rsid w:val="00C06A50"/>
    <w:rsid w:val="00C07093"/>
    <w:rsid w:val="00C076B5"/>
    <w:rsid w:val="00C0788C"/>
    <w:rsid w:val="00C07FA2"/>
    <w:rsid w:val="00C1051C"/>
    <w:rsid w:val="00C118F6"/>
    <w:rsid w:val="00C12003"/>
    <w:rsid w:val="00C1296B"/>
    <w:rsid w:val="00C12B70"/>
    <w:rsid w:val="00C12F4E"/>
    <w:rsid w:val="00C133AE"/>
    <w:rsid w:val="00C141E6"/>
    <w:rsid w:val="00C145A5"/>
    <w:rsid w:val="00C14B1A"/>
    <w:rsid w:val="00C15A2F"/>
    <w:rsid w:val="00C15A99"/>
    <w:rsid w:val="00C162C1"/>
    <w:rsid w:val="00C200C8"/>
    <w:rsid w:val="00C212A6"/>
    <w:rsid w:val="00C22FED"/>
    <w:rsid w:val="00C23BF6"/>
    <w:rsid w:val="00C23D01"/>
    <w:rsid w:val="00C23F60"/>
    <w:rsid w:val="00C25712"/>
    <w:rsid w:val="00C27489"/>
    <w:rsid w:val="00C274DC"/>
    <w:rsid w:val="00C2770D"/>
    <w:rsid w:val="00C27A2F"/>
    <w:rsid w:val="00C27AA0"/>
    <w:rsid w:val="00C307D5"/>
    <w:rsid w:val="00C31563"/>
    <w:rsid w:val="00C31C06"/>
    <w:rsid w:val="00C31C78"/>
    <w:rsid w:val="00C32238"/>
    <w:rsid w:val="00C324D6"/>
    <w:rsid w:val="00C3269B"/>
    <w:rsid w:val="00C326D4"/>
    <w:rsid w:val="00C33520"/>
    <w:rsid w:val="00C33962"/>
    <w:rsid w:val="00C34D13"/>
    <w:rsid w:val="00C3578F"/>
    <w:rsid w:val="00C359CA"/>
    <w:rsid w:val="00C37BED"/>
    <w:rsid w:val="00C37F16"/>
    <w:rsid w:val="00C4048D"/>
    <w:rsid w:val="00C411D2"/>
    <w:rsid w:val="00C42501"/>
    <w:rsid w:val="00C42CC6"/>
    <w:rsid w:val="00C436B3"/>
    <w:rsid w:val="00C43ABE"/>
    <w:rsid w:val="00C44140"/>
    <w:rsid w:val="00C4483E"/>
    <w:rsid w:val="00C44AFA"/>
    <w:rsid w:val="00C44EDA"/>
    <w:rsid w:val="00C44FCA"/>
    <w:rsid w:val="00C453C8"/>
    <w:rsid w:val="00C47300"/>
    <w:rsid w:val="00C4791D"/>
    <w:rsid w:val="00C47A93"/>
    <w:rsid w:val="00C47B68"/>
    <w:rsid w:val="00C5004E"/>
    <w:rsid w:val="00C50442"/>
    <w:rsid w:val="00C510DD"/>
    <w:rsid w:val="00C5152A"/>
    <w:rsid w:val="00C5233F"/>
    <w:rsid w:val="00C52925"/>
    <w:rsid w:val="00C529EA"/>
    <w:rsid w:val="00C536A7"/>
    <w:rsid w:val="00C55455"/>
    <w:rsid w:val="00C5591D"/>
    <w:rsid w:val="00C56595"/>
    <w:rsid w:val="00C56ADB"/>
    <w:rsid w:val="00C5752F"/>
    <w:rsid w:val="00C57F9E"/>
    <w:rsid w:val="00C60149"/>
    <w:rsid w:val="00C60160"/>
    <w:rsid w:val="00C61346"/>
    <w:rsid w:val="00C61876"/>
    <w:rsid w:val="00C619DA"/>
    <w:rsid w:val="00C61B31"/>
    <w:rsid w:val="00C626BD"/>
    <w:rsid w:val="00C62C16"/>
    <w:rsid w:val="00C635DD"/>
    <w:rsid w:val="00C63EFF"/>
    <w:rsid w:val="00C64C29"/>
    <w:rsid w:val="00C64F31"/>
    <w:rsid w:val="00C65D8D"/>
    <w:rsid w:val="00C665A3"/>
    <w:rsid w:val="00C666C2"/>
    <w:rsid w:val="00C7075C"/>
    <w:rsid w:val="00C70F64"/>
    <w:rsid w:val="00C71049"/>
    <w:rsid w:val="00C71378"/>
    <w:rsid w:val="00C71782"/>
    <w:rsid w:val="00C7179E"/>
    <w:rsid w:val="00C72310"/>
    <w:rsid w:val="00C7282B"/>
    <w:rsid w:val="00C72B4F"/>
    <w:rsid w:val="00C732D6"/>
    <w:rsid w:val="00C73377"/>
    <w:rsid w:val="00C739C7"/>
    <w:rsid w:val="00C74782"/>
    <w:rsid w:val="00C76AAF"/>
    <w:rsid w:val="00C76D9D"/>
    <w:rsid w:val="00C77E3B"/>
    <w:rsid w:val="00C80118"/>
    <w:rsid w:val="00C802B1"/>
    <w:rsid w:val="00C812FA"/>
    <w:rsid w:val="00C816E5"/>
    <w:rsid w:val="00C81BC5"/>
    <w:rsid w:val="00C82175"/>
    <w:rsid w:val="00C830A3"/>
    <w:rsid w:val="00C8312C"/>
    <w:rsid w:val="00C83EC4"/>
    <w:rsid w:val="00C84CC9"/>
    <w:rsid w:val="00C84FFF"/>
    <w:rsid w:val="00C865D3"/>
    <w:rsid w:val="00C86895"/>
    <w:rsid w:val="00C87BE8"/>
    <w:rsid w:val="00C87C89"/>
    <w:rsid w:val="00C90637"/>
    <w:rsid w:val="00C90C36"/>
    <w:rsid w:val="00C914BE"/>
    <w:rsid w:val="00C918C1"/>
    <w:rsid w:val="00C933CB"/>
    <w:rsid w:val="00C93566"/>
    <w:rsid w:val="00C948E3"/>
    <w:rsid w:val="00C94994"/>
    <w:rsid w:val="00C94D56"/>
    <w:rsid w:val="00C96D62"/>
    <w:rsid w:val="00C97DFC"/>
    <w:rsid w:val="00C97FCE"/>
    <w:rsid w:val="00CA1533"/>
    <w:rsid w:val="00CA2188"/>
    <w:rsid w:val="00CA2981"/>
    <w:rsid w:val="00CA29BE"/>
    <w:rsid w:val="00CA2A37"/>
    <w:rsid w:val="00CA41CD"/>
    <w:rsid w:val="00CA4866"/>
    <w:rsid w:val="00CA4CDF"/>
    <w:rsid w:val="00CA5C94"/>
    <w:rsid w:val="00CB0680"/>
    <w:rsid w:val="00CB073E"/>
    <w:rsid w:val="00CB0C58"/>
    <w:rsid w:val="00CB2E08"/>
    <w:rsid w:val="00CB3233"/>
    <w:rsid w:val="00CB3A86"/>
    <w:rsid w:val="00CB3F9F"/>
    <w:rsid w:val="00CB43C2"/>
    <w:rsid w:val="00CB5107"/>
    <w:rsid w:val="00CB51E9"/>
    <w:rsid w:val="00CB5353"/>
    <w:rsid w:val="00CB56F4"/>
    <w:rsid w:val="00CB5E7C"/>
    <w:rsid w:val="00CB65CC"/>
    <w:rsid w:val="00CB6F39"/>
    <w:rsid w:val="00CB7180"/>
    <w:rsid w:val="00CB7547"/>
    <w:rsid w:val="00CC00A9"/>
    <w:rsid w:val="00CC03FA"/>
    <w:rsid w:val="00CC11E0"/>
    <w:rsid w:val="00CC27FC"/>
    <w:rsid w:val="00CC286B"/>
    <w:rsid w:val="00CC2B96"/>
    <w:rsid w:val="00CC3676"/>
    <w:rsid w:val="00CC3EFA"/>
    <w:rsid w:val="00CC436F"/>
    <w:rsid w:val="00CC444B"/>
    <w:rsid w:val="00CC4551"/>
    <w:rsid w:val="00CC4A2A"/>
    <w:rsid w:val="00CC4F42"/>
    <w:rsid w:val="00CC55DD"/>
    <w:rsid w:val="00CC590F"/>
    <w:rsid w:val="00CC6162"/>
    <w:rsid w:val="00CC7205"/>
    <w:rsid w:val="00CD01A3"/>
    <w:rsid w:val="00CD09E4"/>
    <w:rsid w:val="00CD0B4E"/>
    <w:rsid w:val="00CD0CEE"/>
    <w:rsid w:val="00CD1903"/>
    <w:rsid w:val="00CD396F"/>
    <w:rsid w:val="00CD4557"/>
    <w:rsid w:val="00CD4A2E"/>
    <w:rsid w:val="00CD4AE4"/>
    <w:rsid w:val="00CD4BB5"/>
    <w:rsid w:val="00CD571A"/>
    <w:rsid w:val="00CD5913"/>
    <w:rsid w:val="00CD6095"/>
    <w:rsid w:val="00CD6134"/>
    <w:rsid w:val="00CD6518"/>
    <w:rsid w:val="00CD7745"/>
    <w:rsid w:val="00CD7C75"/>
    <w:rsid w:val="00CE0606"/>
    <w:rsid w:val="00CE1865"/>
    <w:rsid w:val="00CE1A26"/>
    <w:rsid w:val="00CE1D84"/>
    <w:rsid w:val="00CE30D2"/>
    <w:rsid w:val="00CE371B"/>
    <w:rsid w:val="00CE51EF"/>
    <w:rsid w:val="00CE5825"/>
    <w:rsid w:val="00CE5A58"/>
    <w:rsid w:val="00CE5D68"/>
    <w:rsid w:val="00CE6198"/>
    <w:rsid w:val="00CE6327"/>
    <w:rsid w:val="00CE6C0F"/>
    <w:rsid w:val="00CE7DC4"/>
    <w:rsid w:val="00CF0747"/>
    <w:rsid w:val="00CF0BE8"/>
    <w:rsid w:val="00CF12DF"/>
    <w:rsid w:val="00CF25E7"/>
    <w:rsid w:val="00CF2ED2"/>
    <w:rsid w:val="00CF452B"/>
    <w:rsid w:val="00CF4691"/>
    <w:rsid w:val="00CF5584"/>
    <w:rsid w:val="00CF5670"/>
    <w:rsid w:val="00CF602F"/>
    <w:rsid w:val="00CF6874"/>
    <w:rsid w:val="00CF6887"/>
    <w:rsid w:val="00CF6E0D"/>
    <w:rsid w:val="00CF7BEB"/>
    <w:rsid w:val="00CF7F8F"/>
    <w:rsid w:val="00CF7FDE"/>
    <w:rsid w:val="00D006BF"/>
    <w:rsid w:val="00D00CE5"/>
    <w:rsid w:val="00D00D72"/>
    <w:rsid w:val="00D00F7D"/>
    <w:rsid w:val="00D017BE"/>
    <w:rsid w:val="00D01A14"/>
    <w:rsid w:val="00D01AAA"/>
    <w:rsid w:val="00D01C76"/>
    <w:rsid w:val="00D01E9A"/>
    <w:rsid w:val="00D02613"/>
    <w:rsid w:val="00D02C2C"/>
    <w:rsid w:val="00D02CAA"/>
    <w:rsid w:val="00D04465"/>
    <w:rsid w:val="00D04F08"/>
    <w:rsid w:val="00D050E9"/>
    <w:rsid w:val="00D06429"/>
    <w:rsid w:val="00D06CFF"/>
    <w:rsid w:val="00D0728C"/>
    <w:rsid w:val="00D07668"/>
    <w:rsid w:val="00D07F4E"/>
    <w:rsid w:val="00D10325"/>
    <w:rsid w:val="00D10D32"/>
    <w:rsid w:val="00D11087"/>
    <w:rsid w:val="00D117EB"/>
    <w:rsid w:val="00D11D8C"/>
    <w:rsid w:val="00D127DA"/>
    <w:rsid w:val="00D13809"/>
    <w:rsid w:val="00D13B32"/>
    <w:rsid w:val="00D1413B"/>
    <w:rsid w:val="00D1452D"/>
    <w:rsid w:val="00D157E2"/>
    <w:rsid w:val="00D16402"/>
    <w:rsid w:val="00D1651B"/>
    <w:rsid w:val="00D16EFA"/>
    <w:rsid w:val="00D20219"/>
    <w:rsid w:val="00D2049C"/>
    <w:rsid w:val="00D2124B"/>
    <w:rsid w:val="00D21BDB"/>
    <w:rsid w:val="00D22AEC"/>
    <w:rsid w:val="00D22BC9"/>
    <w:rsid w:val="00D22C5A"/>
    <w:rsid w:val="00D2390E"/>
    <w:rsid w:val="00D24BD6"/>
    <w:rsid w:val="00D25085"/>
    <w:rsid w:val="00D25474"/>
    <w:rsid w:val="00D257D9"/>
    <w:rsid w:val="00D26536"/>
    <w:rsid w:val="00D26D45"/>
    <w:rsid w:val="00D27F7E"/>
    <w:rsid w:val="00D31332"/>
    <w:rsid w:val="00D31495"/>
    <w:rsid w:val="00D31906"/>
    <w:rsid w:val="00D32239"/>
    <w:rsid w:val="00D327CC"/>
    <w:rsid w:val="00D33032"/>
    <w:rsid w:val="00D33EE8"/>
    <w:rsid w:val="00D341F5"/>
    <w:rsid w:val="00D3445B"/>
    <w:rsid w:val="00D34A22"/>
    <w:rsid w:val="00D35389"/>
    <w:rsid w:val="00D3548D"/>
    <w:rsid w:val="00D3640D"/>
    <w:rsid w:val="00D372AA"/>
    <w:rsid w:val="00D37747"/>
    <w:rsid w:val="00D40F88"/>
    <w:rsid w:val="00D41990"/>
    <w:rsid w:val="00D419B1"/>
    <w:rsid w:val="00D41CD0"/>
    <w:rsid w:val="00D4222D"/>
    <w:rsid w:val="00D42824"/>
    <w:rsid w:val="00D42FDF"/>
    <w:rsid w:val="00D43B61"/>
    <w:rsid w:val="00D442AB"/>
    <w:rsid w:val="00D44C76"/>
    <w:rsid w:val="00D45241"/>
    <w:rsid w:val="00D45CDA"/>
    <w:rsid w:val="00D46888"/>
    <w:rsid w:val="00D46DFE"/>
    <w:rsid w:val="00D46FF8"/>
    <w:rsid w:val="00D478BA"/>
    <w:rsid w:val="00D47A05"/>
    <w:rsid w:val="00D47E95"/>
    <w:rsid w:val="00D50384"/>
    <w:rsid w:val="00D508CE"/>
    <w:rsid w:val="00D50980"/>
    <w:rsid w:val="00D5113A"/>
    <w:rsid w:val="00D514B0"/>
    <w:rsid w:val="00D5175B"/>
    <w:rsid w:val="00D524AD"/>
    <w:rsid w:val="00D52A64"/>
    <w:rsid w:val="00D53A83"/>
    <w:rsid w:val="00D541AE"/>
    <w:rsid w:val="00D561CE"/>
    <w:rsid w:val="00D56A6B"/>
    <w:rsid w:val="00D56FA3"/>
    <w:rsid w:val="00D574DB"/>
    <w:rsid w:val="00D61292"/>
    <w:rsid w:val="00D61311"/>
    <w:rsid w:val="00D613AB"/>
    <w:rsid w:val="00D61C07"/>
    <w:rsid w:val="00D61E3F"/>
    <w:rsid w:val="00D6270B"/>
    <w:rsid w:val="00D62AE3"/>
    <w:rsid w:val="00D62B9F"/>
    <w:rsid w:val="00D62F31"/>
    <w:rsid w:val="00D63257"/>
    <w:rsid w:val="00D64411"/>
    <w:rsid w:val="00D64A6C"/>
    <w:rsid w:val="00D6624F"/>
    <w:rsid w:val="00D66A5B"/>
    <w:rsid w:val="00D66F69"/>
    <w:rsid w:val="00D66FAF"/>
    <w:rsid w:val="00D671AC"/>
    <w:rsid w:val="00D673DB"/>
    <w:rsid w:val="00D67BA8"/>
    <w:rsid w:val="00D70295"/>
    <w:rsid w:val="00D70508"/>
    <w:rsid w:val="00D71F1E"/>
    <w:rsid w:val="00D72B50"/>
    <w:rsid w:val="00D730FD"/>
    <w:rsid w:val="00D73D40"/>
    <w:rsid w:val="00D74596"/>
    <w:rsid w:val="00D749A5"/>
    <w:rsid w:val="00D757AD"/>
    <w:rsid w:val="00D80575"/>
    <w:rsid w:val="00D80639"/>
    <w:rsid w:val="00D80F4F"/>
    <w:rsid w:val="00D81B05"/>
    <w:rsid w:val="00D829D4"/>
    <w:rsid w:val="00D83079"/>
    <w:rsid w:val="00D836D3"/>
    <w:rsid w:val="00D83F8A"/>
    <w:rsid w:val="00D84C77"/>
    <w:rsid w:val="00D853A7"/>
    <w:rsid w:val="00D8597B"/>
    <w:rsid w:val="00D85D5A"/>
    <w:rsid w:val="00D86656"/>
    <w:rsid w:val="00D86767"/>
    <w:rsid w:val="00D86C61"/>
    <w:rsid w:val="00D8797F"/>
    <w:rsid w:val="00D903AB"/>
    <w:rsid w:val="00D9043E"/>
    <w:rsid w:val="00D9103B"/>
    <w:rsid w:val="00D91544"/>
    <w:rsid w:val="00D91A01"/>
    <w:rsid w:val="00D925B4"/>
    <w:rsid w:val="00D93B5E"/>
    <w:rsid w:val="00D94B54"/>
    <w:rsid w:val="00D9529F"/>
    <w:rsid w:val="00D9566F"/>
    <w:rsid w:val="00D95C6E"/>
    <w:rsid w:val="00D96D6D"/>
    <w:rsid w:val="00D97199"/>
    <w:rsid w:val="00D97A27"/>
    <w:rsid w:val="00DA1107"/>
    <w:rsid w:val="00DA1AED"/>
    <w:rsid w:val="00DA270A"/>
    <w:rsid w:val="00DA27E1"/>
    <w:rsid w:val="00DA2CB4"/>
    <w:rsid w:val="00DA2CB8"/>
    <w:rsid w:val="00DA2E30"/>
    <w:rsid w:val="00DA2F4F"/>
    <w:rsid w:val="00DA3245"/>
    <w:rsid w:val="00DA3632"/>
    <w:rsid w:val="00DA3970"/>
    <w:rsid w:val="00DA3A21"/>
    <w:rsid w:val="00DA3B53"/>
    <w:rsid w:val="00DA3E03"/>
    <w:rsid w:val="00DA4749"/>
    <w:rsid w:val="00DA479E"/>
    <w:rsid w:val="00DA4DDC"/>
    <w:rsid w:val="00DA6ADB"/>
    <w:rsid w:val="00DA7715"/>
    <w:rsid w:val="00DA78BC"/>
    <w:rsid w:val="00DA7D59"/>
    <w:rsid w:val="00DB1888"/>
    <w:rsid w:val="00DB455D"/>
    <w:rsid w:val="00DB4E7F"/>
    <w:rsid w:val="00DB4F32"/>
    <w:rsid w:val="00DB5EE7"/>
    <w:rsid w:val="00DB6973"/>
    <w:rsid w:val="00DB7633"/>
    <w:rsid w:val="00DB797B"/>
    <w:rsid w:val="00DB7FED"/>
    <w:rsid w:val="00DC07FF"/>
    <w:rsid w:val="00DC1289"/>
    <w:rsid w:val="00DC296E"/>
    <w:rsid w:val="00DC34A7"/>
    <w:rsid w:val="00DC3BE9"/>
    <w:rsid w:val="00DC3F03"/>
    <w:rsid w:val="00DC413C"/>
    <w:rsid w:val="00DC6AE6"/>
    <w:rsid w:val="00DC70AB"/>
    <w:rsid w:val="00DD3B90"/>
    <w:rsid w:val="00DD51E2"/>
    <w:rsid w:val="00DD579A"/>
    <w:rsid w:val="00DD5EFD"/>
    <w:rsid w:val="00DD6BA8"/>
    <w:rsid w:val="00DD7C60"/>
    <w:rsid w:val="00DE1303"/>
    <w:rsid w:val="00DE2DF8"/>
    <w:rsid w:val="00DE31B2"/>
    <w:rsid w:val="00DE346C"/>
    <w:rsid w:val="00DE3736"/>
    <w:rsid w:val="00DE3766"/>
    <w:rsid w:val="00DE38D8"/>
    <w:rsid w:val="00DE4E41"/>
    <w:rsid w:val="00DE66AE"/>
    <w:rsid w:val="00DE7266"/>
    <w:rsid w:val="00DE7354"/>
    <w:rsid w:val="00DE7652"/>
    <w:rsid w:val="00DE7937"/>
    <w:rsid w:val="00DF0FDE"/>
    <w:rsid w:val="00DF12F5"/>
    <w:rsid w:val="00DF16A5"/>
    <w:rsid w:val="00DF197D"/>
    <w:rsid w:val="00DF1BBB"/>
    <w:rsid w:val="00DF2DF8"/>
    <w:rsid w:val="00DF44B9"/>
    <w:rsid w:val="00DF4A7A"/>
    <w:rsid w:val="00DF560C"/>
    <w:rsid w:val="00DF5B82"/>
    <w:rsid w:val="00DF5C92"/>
    <w:rsid w:val="00DF617C"/>
    <w:rsid w:val="00DF6BC1"/>
    <w:rsid w:val="00DF6E4E"/>
    <w:rsid w:val="00DF7359"/>
    <w:rsid w:val="00E002B9"/>
    <w:rsid w:val="00E003C0"/>
    <w:rsid w:val="00E0042E"/>
    <w:rsid w:val="00E01D13"/>
    <w:rsid w:val="00E01E72"/>
    <w:rsid w:val="00E0293D"/>
    <w:rsid w:val="00E03070"/>
    <w:rsid w:val="00E0375D"/>
    <w:rsid w:val="00E049C2"/>
    <w:rsid w:val="00E05A21"/>
    <w:rsid w:val="00E06D45"/>
    <w:rsid w:val="00E071ED"/>
    <w:rsid w:val="00E076AB"/>
    <w:rsid w:val="00E078EB"/>
    <w:rsid w:val="00E07959"/>
    <w:rsid w:val="00E100EA"/>
    <w:rsid w:val="00E107E6"/>
    <w:rsid w:val="00E1164E"/>
    <w:rsid w:val="00E11E34"/>
    <w:rsid w:val="00E12AFD"/>
    <w:rsid w:val="00E12DE3"/>
    <w:rsid w:val="00E1316F"/>
    <w:rsid w:val="00E1363F"/>
    <w:rsid w:val="00E16E32"/>
    <w:rsid w:val="00E20A40"/>
    <w:rsid w:val="00E21670"/>
    <w:rsid w:val="00E21C5B"/>
    <w:rsid w:val="00E22C93"/>
    <w:rsid w:val="00E230AB"/>
    <w:rsid w:val="00E23A6D"/>
    <w:rsid w:val="00E242E0"/>
    <w:rsid w:val="00E2480F"/>
    <w:rsid w:val="00E25297"/>
    <w:rsid w:val="00E253BC"/>
    <w:rsid w:val="00E2604A"/>
    <w:rsid w:val="00E26DAD"/>
    <w:rsid w:val="00E26E2F"/>
    <w:rsid w:val="00E271F8"/>
    <w:rsid w:val="00E27545"/>
    <w:rsid w:val="00E27C6E"/>
    <w:rsid w:val="00E27F5C"/>
    <w:rsid w:val="00E30CD7"/>
    <w:rsid w:val="00E3158D"/>
    <w:rsid w:val="00E320B9"/>
    <w:rsid w:val="00E3220F"/>
    <w:rsid w:val="00E328EC"/>
    <w:rsid w:val="00E32995"/>
    <w:rsid w:val="00E32D37"/>
    <w:rsid w:val="00E32F94"/>
    <w:rsid w:val="00E33581"/>
    <w:rsid w:val="00E33C2F"/>
    <w:rsid w:val="00E33E93"/>
    <w:rsid w:val="00E34198"/>
    <w:rsid w:val="00E34528"/>
    <w:rsid w:val="00E34B14"/>
    <w:rsid w:val="00E34FFB"/>
    <w:rsid w:val="00E37392"/>
    <w:rsid w:val="00E373A7"/>
    <w:rsid w:val="00E378B1"/>
    <w:rsid w:val="00E400E9"/>
    <w:rsid w:val="00E400FC"/>
    <w:rsid w:val="00E403B5"/>
    <w:rsid w:val="00E411C9"/>
    <w:rsid w:val="00E417C0"/>
    <w:rsid w:val="00E41CD5"/>
    <w:rsid w:val="00E42182"/>
    <w:rsid w:val="00E427F0"/>
    <w:rsid w:val="00E43989"/>
    <w:rsid w:val="00E4412D"/>
    <w:rsid w:val="00E44209"/>
    <w:rsid w:val="00E446AD"/>
    <w:rsid w:val="00E44809"/>
    <w:rsid w:val="00E47970"/>
    <w:rsid w:val="00E50380"/>
    <w:rsid w:val="00E50F35"/>
    <w:rsid w:val="00E5187F"/>
    <w:rsid w:val="00E51C46"/>
    <w:rsid w:val="00E521E3"/>
    <w:rsid w:val="00E529B0"/>
    <w:rsid w:val="00E52EEF"/>
    <w:rsid w:val="00E53B46"/>
    <w:rsid w:val="00E54342"/>
    <w:rsid w:val="00E558B0"/>
    <w:rsid w:val="00E56771"/>
    <w:rsid w:val="00E57B1C"/>
    <w:rsid w:val="00E60F2C"/>
    <w:rsid w:val="00E6205A"/>
    <w:rsid w:val="00E62382"/>
    <w:rsid w:val="00E62713"/>
    <w:rsid w:val="00E640D8"/>
    <w:rsid w:val="00E6412C"/>
    <w:rsid w:val="00E64B36"/>
    <w:rsid w:val="00E65D4B"/>
    <w:rsid w:val="00E65DAA"/>
    <w:rsid w:val="00E66706"/>
    <w:rsid w:val="00E67A6A"/>
    <w:rsid w:val="00E67EE4"/>
    <w:rsid w:val="00E71F32"/>
    <w:rsid w:val="00E73309"/>
    <w:rsid w:val="00E7442B"/>
    <w:rsid w:val="00E74D5D"/>
    <w:rsid w:val="00E7578C"/>
    <w:rsid w:val="00E7664B"/>
    <w:rsid w:val="00E770B1"/>
    <w:rsid w:val="00E8006D"/>
    <w:rsid w:val="00E80833"/>
    <w:rsid w:val="00E80D36"/>
    <w:rsid w:val="00E80DBA"/>
    <w:rsid w:val="00E811C7"/>
    <w:rsid w:val="00E81883"/>
    <w:rsid w:val="00E82042"/>
    <w:rsid w:val="00E82368"/>
    <w:rsid w:val="00E835F9"/>
    <w:rsid w:val="00E84198"/>
    <w:rsid w:val="00E85AAD"/>
    <w:rsid w:val="00E85CB6"/>
    <w:rsid w:val="00E8610A"/>
    <w:rsid w:val="00E87B24"/>
    <w:rsid w:val="00E87D75"/>
    <w:rsid w:val="00E91935"/>
    <w:rsid w:val="00E91EA6"/>
    <w:rsid w:val="00E92792"/>
    <w:rsid w:val="00E9285C"/>
    <w:rsid w:val="00E9380A"/>
    <w:rsid w:val="00E94134"/>
    <w:rsid w:val="00E94C91"/>
    <w:rsid w:val="00E961E7"/>
    <w:rsid w:val="00E96B64"/>
    <w:rsid w:val="00E97877"/>
    <w:rsid w:val="00E97B3C"/>
    <w:rsid w:val="00EA00B2"/>
    <w:rsid w:val="00EA05F8"/>
    <w:rsid w:val="00EA0DCB"/>
    <w:rsid w:val="00EA131D"/>
    <w:rsid w:val="00EA1359"/>
    <w:rsid w:val="00EA138C"/>
    <w:rsid w:val="00EA1C36"/>
    <w:rsid w:val="00EA1E4D"/>
    <w:rsid w:val="00EA397F"/>
    <w:rsid w:val="00EA3CC3"/>
    <w:rsid w:val="00EA40F3"/>
    <w:rsid w:val="00EA468C"/>
    <w:rsid w:val="00EA51B4"/>
    <w:rsid w:val="00EA654A"/>
    <w:rsid w:val="00EA78BB"/>
    <w:rsid w:val="00EA7E48"/>
    <w:rsid w:val="00EB054A"/>
    <w:rsid w:val="00EB0713"/>
    <w:rsid w:val="00EB1080"/>
    <w:rsid w:val="00EB3EFF"/>
    <w:rsid w:val="00EB4539"/>
    <w:rsid w:val="00EB4684"/>
    <w:rsid w:val="00EB46B2"/>
    <w:rsid w:val="00EB5E47"/>
    <w:rsid w:val="00EB6715"/>
    <w:rsid w:val="00EB6ED1"/>
    <w:rsid w:val="00EB7A90"/>
    <w:rsid w:val="00EC010B"/>
    <w:rsid w:val="00EC01D1"/>
    <w:rsid w:val="00EC01ED"/>
    <w:rsid w:val="00EC17B9"/>
    <w:rsid w:val="00EC1C16"/>
    <w:rsid w:val="00EC5779"/>
    <w:rsid w:val="00EC5EDE"/>
    <w:rsid w:val="00EC6076"/>
    <w:rsid w:val="00EC6275"/>
    <w:rsid w:val="00EC6E08"/>
    <w:rsid w:val="00EC7079"/>
    <w:rsid w:val="00EC70D1"/>
    <w:rsid w:val="00EC7887"/>
    <w:rsid w:val="00EC7C58"/>
    <w:rsid w:val="00EC7CC8"/>
    <w:rsid w:val="00EC7F45"/>
    <w:rsid w:val="00ED00FE"/>
    <w:rsid w:val="00ED032A"/>
    <w:rsid w:val="00ED065D"/>
    <w:rsid w:val="00ED0BE1"/>
    <w:rsid w:val="00ED1F9D"/>
    <w:rsid w:val="00ED2E81"/>
    <w:rsid w:val="00ED3119"/>
    <w:rsid w:val="00ED38B4"/>
    <w:rsid w:val="00ED4C69"/>
    <w:rsid w:val="00ED4C82"/>
    <w:rsid w:val="00ED4FB2"/>
    <w:rsid w:val="00ED5771"/>
    <w:rsid w:val="00ED5E0F"/>
    <w:rsid w:val="00ED60FC"/>
    <w:rsid w:val="00ED6441"/>
    <w:rsid w:val="00ED71DE"/>
    <w:rsid w:val="00ED7CCE"/>
    <w:rsid w:val="00ED7EB9"/>
    <w:rsid w:val="00ED7F7B"/>
    <w:rsid w:val="00EE0C29"/>
    <w:rsid w:val="00EE1272"/>
    <w:rsid w:val="00EE252F"/>
    <w:rsid w:val="00EE2786"/>
    <w:rsid w:val="00EE2DEC"/>
    <w:rsid w:val="00EE2F56"/>
    <w:rsid w:val="00EE30BC"/>
    <w:rsid w:val="00EE3287"/>
    <w:rsid w:val="00EE34D4"/>
    <w:rsid w:val="00EE3C92"/>
    <w:rsid w:val="00EE4326"/>
    <w:rsid w:val="00EE4408"/>
    <w:rsid w:val="00EE4823"/>
    <w:rsid w:val="00EE5576"/>
    <w:rsid w:val="00EE5C19"/>
    <w:rsid w:val="00EE6C2E"/>
    <w:rsid w:val="00EE7D04"/>
    <w:rsid w:val="00EE7EB8"/>
    <w:rsid w:val="00EE7FE5"/>
    <w:rsid w:val="00EF060C"/>
    <w:rsid w:val="00EF0647"/>
    <w:rsid w:val="00EF0928"/>
    <w:rsid w:val="00EF1DC5"/>
    <w:rsid w:val="00EF1E67"/>
    <w:rsid w:val="00EF2BAC"/>
    <w:rsid w:val="00EF2DBF"/>
    <w:rsid w:val="00EF3417"/>
    <w:rsid w:val="00EF3AF9"/>
    <w:rsid w:val="00EF4543"/>
    <w:rsid w:val="00EF532D"/>
    <w:rsid w:val="00EF61D7"/>
    <w:rsid w:val="00EF628E"/>
    <w:rsid w:val="00EF6845"/>
    <w:rsid w:val="00EF6B25"/>
    <w:rsid w:val="00EF78B1"/>
    <w:rsid w:val="00EF7A10"/>
    <w:rsid w:val="00EF7E5E"/>
    <w:rsid w:val="00F0117E"/>
    <w:rsid w:val="00F012E0"/>
    <w:rsid w:val="00F01480"/>
    <w:rsid w:val="00F01F21"/>
    <w:rsid w:val="00F028E8"/>
    <w:rsid w:val="00F02AAD"/>
    <w:rsid w:val="00F03A46"/>
    <w:rsid w:val="00F03B19"/>
    <w:rsid w:val="00F04335"/>
    <w:rsid w:val="00F04A43"/>
    <w:rsid w:val="00F04C3C"/>
    <w:rsid w:val="00F04D62"/>
    <w:rsid w:val="00F04E7F"/>
    <w:rsid w:val="00F05035"/>
    <w:rsid w:val="00F0563A"/>
    <w:rsid w:val="00F068A0"/>
    <w:rsid w:val="00F06DE8"/>
    <w:rsid w:val="00F06ED6"/>
    <w:rsid w:val="00F0701C"/>
    <w:rsid w:val="00F075ED"/>
    <w:rsid w:val="00F079CD"/>
    <w:rsid w:val="00F11144"/>
    <w:rsid w:val="00F1136E"/>
    <w:rsid w:val="00F11ED5"/>
    <w:rsid w:val="00F11F63"/>
    <w:rsid w:val="00F11F8C"/>
    <w:rsid w:val="00F12B96"/>
    <w:rsid w:val="00F133E6"/>
    <w:rsid w:val="00F13D95"/>
    <w:rsid w:val="00F13F94"/>
    <w:rsid w:val="00F15726"/>
    <w:rsid w:val="00F15880"/>
    <w:rsid w:val="00F1606F"/>
    <w:rsid w:val="00F161F3"/>
    <w:rsid w:val="00F1628D"/>
    <w:rsid w:val="00F1665C"/>
    <w:rsid w:val="00F1676F"/>
    <w:rsid w:val="00F16854"/>
    <w:rsid w:val="00F20619"/>
    <w:rsid w:val="00F20A1F"/>
    <w:rsid w:val="00F20B79"/>
    <w:rsid w:val="00F20D4E"/>
    <w:rsid w:val="00F22779"/>
    <w:rsid w:val="00F231C6"/>
    <w:rsid w:val="00F239F4"/>
    <w:rsid w:val="00F2477B"/>
    <w:rsid w:val="00F248A0"/>
    <w:rsid w:val="00F24A6E"/>
    <w:rsid w:val="00F251F7"/>
    <w:rsid w:val="00F2571A"/>
    <w:rsid w:val="00F25A72"/>
    <w:rsid w:val="00F26249"/>
    <w:rsid w:val="00F2632D"/>
    <w:rsid w:val="00F26DDF"/>
    <w:rsid w:val="00F26FDB"/>
    <w:rsid w:val="00F27416"/>
    <w:rsid w:val="00F27B0B"/>
    <w:rsid w:val="00F30D02"/>
    <w:rsid w:val="00F31A23"/>
    <w:rsid w:val="00F324A1"/>
    <w:rsid w:val="00F32E91"/>
    <w:rsid w:val="00F330EB"/>
    <w:rsid w:val="00F34794"/>
    <w:rsid w:val="00F349FA"/>
    <w:rsid w:val="00F34CD6"/>
    <w:rsid w:val="00F34E05"/>
    <w:rsid w:val="00F35D54"/>
    <w:rsid w:val="00F360AA"/>
    <w:rsid w:val="00F36B57"/>
    <w:rsid w:val="00F375D9"/>
    <w:rsid w:val="00F37D15"/>
    <w:rsid w:val="00F40C2D"/>
    <w:rsid w:val="00F41340"/>
    <w:rsid w:val="00F41857"/>
    <w:rsid w:val="00F431A2"/>
    <w:rsid w:val="00F43396"/>
    <w:rsid w:val="00F433EC"/>
    <w:rsid w:val="00F43808"/>
    <w:rsid w:val="00F442C2"/>
    <w:rsid w:val="00F4532E"/>
    <w:rsid w:val="00F4559A"/>
    <w:rsid w:val="00F458BC"/>
    <w:rsid w:val="00F45D34"/>
    <w:rsid w:val="00F45D7A"/>
    <w:rsid w:val="00F45DF4"/>
    <w:rsid w:val="00F465C0"/>
    <w:rsid w:val="00F471F0"/>
    <w:rsid w:val="00F47770"/>
    <w:rsid w:val="00F47DA3"/>
    <w:rsid w:val="00F5073E"/>
    <w:rsid w:val="00F509C8"/>
    <w:rsid w:val="00F513F1"/>
    <w:rsid w:val="00F51555"/>
    <w:rsid w:val="00F52CF9"/>
    <w:rsid w:val="00F542FF"/>
    <w:rsid w:val="00F54BC3"/>
    <w:rsid w:val="00F54FAC"/>
    <w:rsid w:val="00F55F8B"/>
    <w:rsid w:val="00F55FD6"/>
    <w:rsid w:val="00F56426"/>
    <w:rsid w:val="00F56C71"/>
    <w:rsid w:val="00F56EE7"/>
    <w:rsid w:val="00F6115E"/>
    <w:rsid w:val="00F629FC"/>
    <w:rsid w:val="00F63F3E"/>
    <w:rsid w:val="00F641D8"/>
    <w:rsid w:val="00F6450E"/>
    <w:rsid w:val="00F64928"/>
    <w:rsid w:val="00F64C85"/>
    <w:rsid w:val="00F65463"/>
    <w:rsid w:val="00F67380"/>
    <w:rsid w:val="00F709CA"/>
    <w:rsid w:val="00F714D9"/>
    <w:rsid w:val="00F71F2C"/>
    <w:rsid w:val="00F726C4"/>
    <w:rsid w:val="00F7278F"/>
    <w:rsid w:val="00F72A36"/>
    <w:rsid w:val="00F73B46"/>
    <w:rsid w:val="00F74849"/>
    <w:rsid w:val="00F754DB"/>
    <w:rsid w:val="00F75565"/>
    <w:rsid w:val="00F75685"/>
    <w:rsid w:val="00F75D8D"/>
    <w:rsid w:val="00F76345"/>
    <w:rsid w:val="00F76385"/>
    <w:rsid w:val="00F77E61"/>
    <w:rsid w:val="00F808DC"/>
    <w:rsid w:val="00F82AAD"/>
    <w:rsid w:val="00F83B48"/>
    <w:rsid w:val="00F83F79"/>
    <w:rsid w:val="00F845D1"/>
    <w:rsid w:val="00F84776"/>
    <w:rsid w:val="00F847A5"/>
    <w:rsid w:val="00F84FF8"/>
    <w:rsid w:val="00F8605E"/>
    <w:rsid w:val="00F8624A"/>
    <w:rsid w:val="00F8695D"/>
    <w:rsid w:val="00F86A1B"/>
    <w:rsid w:val="00F87F24"/>
    <w:rsid w:val="00F9011A"/>
    <w:rsid w:val="00F90FEB"/>
    <w:rsid w:val="00F914C9"/>
    <w:rsid w:val="00F9238C"/>
    <w:rsid w:val="00F92720"/>
    <w:rsid w:val="00F92F2D"/>
    <w:rsid w:val="00F93570"/>
    <w:rsid w:val="00F93776"/>
    <w:rsid w:val="00F93CAF"/>
    <w:rsid w:val="00F93E31"/>
    <w:rsid w:val="00F942D9"/>
    <w:rsid w:val="00F95145"/>
    <w:rsid w:val="00F958C6"/>
    <w:rsid w:val="00F95C30"/>
    <w:rsid w:val="00F96F61"/>
    <w:rsid w:val="00F973E9"/>
    <w:rsid w:val="00F974AC"/>
    <w:rsid w:val="00F97823"/>
    <w:rsid w:val="00FA06A3"/>
    <w:rsid w:val="00FA0FFD"/>
    <w:rsid w:val="00FA1207"/>
    <w:rsid w:val="00FA1994"/>
    <w:rsid w:val="00FA1BC1"/>
    <w:rsid w:val="00FA23C7"/>
    <w:rsid w:val="00FA2B1F"/>
    <w:rsid w:val="00FA31A2"/>
    <w:rsid w:val="00FA3B3E"/>
    <w:rsid w:val="00FA41B0"/>
    <w:rsid w:val="00FA468E"/>
    <w:rsid w:val="00FA4696"/>
    <w:rsid w:val="00FA4AE3"/>
    <w:rsid w:val="00FA4D1F"/>
    <w:rsid w:val="00FA53CD"/>
    <w:rsid w:val="00FA6111"/>
    <w:rsid w:val="00FA67B5"/>
    <w:rsid w:val="00FA6BF6"/>
    <w:rsid w:val="00FA6D3E"/>
    <w:rsid w:val="00FA72A8"/>
    <w:rsid w:val="00FA736E"/>
    <w:rsid w:val="00FB0959"/>
    <w:rsid w:val="00FB0CAD"/>
    <w:rsid w:val="00FB0D77"/>
    <w:rsid w:val="00FB1C44"/>
    <w:rsid w:val="00FB1E72"/>
    <w:rsid w:val="00FB2EB6"/>
    <w:rsid w:val="00FB3827"/>
    <w:rsid w:val="00FB3E43"/>
    <w:rsid w:val="00FB47B1"/>
    <w:rsid w:val="00FB5030"/>
    <w:rsid w:val="00FB5101"/>
    <w:rsid w:val="00FB5E0D"/>
    <w:rsid w:val="00FB5EB7"/>
    <w:rsid w:val="00FB662F"/>
    <w:rsid w:val="00FB6797"/>
    <w:rsid w:val="00FB6E45"/>
    <w:rsid w:val="00FB7186"/>
    <w:rsid w:val="00FB7A77"/>
    <w:rsid w:val="00FC020A"/>
    <w:rsid w:val="00FC0DBF"/>
    <w:rsid w:val="00FC0F1C"/>
    <w:rsid w:val="00FC10CB"/>
    <w:rsid w:val="00FC15D7"/>
    <w:rsid w:val="00FC1921"/>
    <w:rsid w:val="00FC1981"/>
    <w:rsid w:val="00FC1D2E"/>
    <w:rsid w:val="00FC1F54"/>
    <w:rsid w:val="00FC3491"/>
    <w:rsid w:val="00FC37C8"/>
    <w:rsid w:val="00FC3C96"/>
    <w:rsid w:val="00FC40D5"/>
    <w:rsid w:val="00FC4ABB"/>
    <w:rsid w:val="00FC5874"/>
    <w:rsid w:val="00FC5D7D"/>
    <w:rsid w:val="00FC6442"/>
    <w:rsid w:val="00FC657B"/>
    <w:rsid w:val="00FC73DA"/>
    <w:rsid w:val="00FD0124"/>
    <w:rsid w:val="00FD030C"/>
    <w:rsid w:val="00FD07E2"/>
    <w:rsid w:val="00FD0926"/>
    <w:rsid w:val="00FD0BC3"/>
    <w:rsid w:val="00FD0D60"/>
    <w:rsid w:val="00FD11C8"/>
    <w:rsid w:val="00FD19C6"/>
    <w:rsid w:val="00FD1CF4"/>
    <w:rsid w:val="00FD29C5"/>
    <w:rsid w:val="00FD31E3"/>
    <w:rsid w:val="00FD3266"/>
    <w:rsid w:val="00FD37B7"/>
    <w:rsid w:val="00FD3AC5"/>
    <w:rsid w:val="00FD3D9D"/>
    <w:rsid w:val="00FD42C7"/>
    <w:rsid w:val="00FD443D"/>
    <w:rsid w:val="00FD456F"/>
    <w:rsid w:val="00FD467B"/>
    <w:rsid w:val="00FD471A"/>
    <w:rsid w:val="00FD4FC2"/>
    <w:rsid w:val="00FD59DC"/>
    <w:rsid w:val="00FD5BD3"/>
    <w:rsid w:val="00FD650C"/>
    <w:rsid w:val="00FD651B"/>
    <w:rsid w:val="00FD70DA"/>
    <w:rsid w:val="00FD7AA0"/>
    <w:rsid w:val="00FD7C26"/>
    <w:rsid w:val="00FE02EE"/>
    <w:rsid w:val="00FE0DAF"/>
    <w:rsid w:val="00FE11A7"/>
    <w:rsid w:val="00FE167F"/>
    <w:rsid w:val="00FE1B6C"/>
    <w:rsid w:val="00FE24E0"/>
    <w:rsid w:val="00FE2762"/>
    <w:rsid w:val="00FE292D"/>
    <w:rsid w:val="00FE3161"/>
    <w:rsid w:val="00FE34C0"/>
    <w:rsid w:val="00FE3756"/>
    <w:rsid w:val="00FE3FA0"/>
    <w:rsid w:val="00FE4095"/>
    <w:rsid w:val="00FE4BC2"/>
    <w:rsid w:val="00FE5BC5"/>
    <w:rsid w:val="00FE5EEA"/>
    <w:rsid w:val="00FE607D"/>
    <w:rsid w:val="00FE64C2"/>
    <w:rsid w:val="00FE65A5"/>
    <w:rsid w:val="00FE7355"/>
    <w:rsid w:val="00FF0C2B"/>
    <w:rsid w:val="00FF18B6"/>
    <w:rsid w:val="00FF1FBF"/>
    <w:rsid w:val="00FF2936"/>
    <w:rsid w:val="00FF3006"/>
    <w:rsid w:val="00FF326A"/>
    <w:rsid w:val="00FF337E"/>
    <w:rsid w:val="00FF514A"/>
    <w:rsid w:val="00FF7F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lsdException w:name="heading 3" w:semiHidden="0" w:unhideWhenUsed="0"/>
    <w:lsdException w:name="heading 4" w:semiHidden="0" w:unhideWhenUsed="0"/>
    <w:lsdException w:name="heading 5" w:semiHidden="0" w:unhideWhenUsed="0"/>
    <w:lsdException w:name="heading 6" w:semiHidden="0" w:unhideWhenUsed="0"/>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lsdException w:name="HTML Preformatted"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d">
    <w:name w:val="Normal"/>
    <w:qFormat/>
    <w:rsid w:val="003F5A5B"/>
    <w:pPr>
      <w:widowControl w:val="0"/>
      <w:spacing w:line="400" w:lineRule="exact"/>
      <w:jc w:val="both"/>
    </w:pPr>
    <w:rPr>
      <w:kern w:val="2"/>
      <w:sz w:val="24"/>
      <w:szCs w:val="24"/>
    </w:rPr>
  </w:style>
  <w:style w:type="paragraph" w:styleId="1">
    <w:name w:val="heading 1"/>
    <w:basedOn w:val="ad"/>
    <w:next w:val="ad"/>
    <w:link w:val="1Char"/>
    <w:qFormat/>
    <w:rsid w:val="00B4341E"/>
    <w:pPr>
      <w:numPr>
        <w:numId w:val="15"/>
      </w:numPr>
      <w:spacing w:before="480" w:after="360"/>
      <w:jc w:val="center"/>
      <w:outlineLvl w:val="0"/>
    </w:pPr>
    <w:rPr>
      <w:rFonts w:eastAsia="黑体"/>
      <w:kern w:val="0"/>
      <w:sz w:val="30"/>
      <w:szCs w:val="20"/>
    </w:rPr>
  </w:style>
  <w:style w:type="paragraph" w:styleId="2">
    <w:name w:val="heading 2"/>
    <w:aliases w:val="H2,ctrl+2,heading 2+ Indent: Left 0.25 in"/>
    <w:basedOn w:val="ad"/>
    <w:next w:val="ad"/>
    <w:rsid w:val="00E002B9"/>
    <w:pPr>
      <w:keepNext/>
      <w:keepLines/>
      <w:numPr>
        <w:ilvl w:val="1"/>
        <w:numId w:val="13"/>
      </w:numPr>
      <w:spacing w:before="360" w:after="360"/>
      <w:outlineLvl w:val="1"/>
    </w:pPr>
    <w:rPr>
      <w:rFonts w:eastAsia="黑体"/>
      <w:bCs/>
      <w:sz w:val="28"/>
      <w:szCs w:val="32"/>
    </w:rPr>
  </w:style>
  <w:style w:type="paragraph" w:styleId="3">
    <w:name w:val="heading 3"/>
    <w:basedOn w:val="ad"/>
    <w:next w:val="ad"/>
    <w:link w:val="3Char"/>
    <w:rsid w:val="00E002B9"/>
    <w:pPr>
      <w:keepNext/>
      <w:keepLines/>
      <w:numPr>
        <w:ilvl w:val="2"/>
        <w:numId w:val="13"/>
      </w:numPr>
      <w:spacing w:before="240" w:after="240"/>
      <w:outlineLvl w:val="2"/>
    </w:pPr>
    <w:rPr>
      <w:rFonts w:eastAsia="黑体"/>
      <w:bCs/>
      <w:sz w:val="28"/>
      <w:szCs w:val="32"/>
    </w:rPr>
  </w:style>
  <w:style w:type="paragraph" w:styleId="4">
    <w:name w:val="heading 4"/>
    <w:aliases w:val="Memo Heading 4,ctrl+4"/>
    <w:basedOn w:val="ad"/>
    <w:next w:val="ad"/>
    <w:link w:val="4Char"/>
    <w:rsid w:val="00E002B9"/>
    <w:pPr>
      <w:keepNext/>
      <w:keepLines/>
      <w:numPr>
        <w:ilvl w:val="3"/>
        <w:numId w:val="13"/>
      </w:numPr>
      <w:spacing w:before="120" w:after="120"/>
      <w:outlineLvl w:val="3"/>
    </w:pPr>
    <w:rPr>
      <w:rFonts w:eastAsia="黑体"/>
      <w:bCs/>
      <w:szCs w:val="28"/>
    </w:rPr>
  </w:style>
  <w:style w:type="paragraph" w:styleId="5">
    <w:name w:val="heading 5"/>
    <w:aliases w:val="标题 5 ctrl+5"/>
    <w:basedOn w:val="ad"/>
    <w:next w:val="ad"/>
    <w:rsid w:val="00E002B9"/>
    <w:pPr>
      <w:keepNext/>
      <w:keepLines/>
      <w:numPr>
        <w:ilvl w:val="4"/>
        <w:numId w:val="13"/>
      </w:numPr>
      <w:spacing w:before="120"/>
      <w:outlineLvl w:val="4"/>
    </w:pPr>
    <w:rPr>
      <w:rFonts w:eastAsia="黑体"/>
      <w:bCs/>
      <w:szCs w:val="28"/>
    </w:rPr>
  </w:style>
  <w:style w:type="paragraph" w:styleId="6">
    <w:name w:val="heading 6"/>
    <w:basedOn w:val="ad"/>
    <w:next w:val="ad"/>
    <w:rsid w:val="00E002B9"/>
    <w:pPr>
      <w:keepNext/>
      <w:keepLines/>
      <w:spacing w:before="240" w:after="64" w:line="320" w:lineRule="auto"/>
      <w:ind w:left="-288"/>
      <w:outlineLvl w:val="5"/>
    </w:pPr>
    <w:rPr>
      <w:rFonts w:ascii="Arial" w:eastAsia="黑体" w:hAnsi="Arial"/>
      <w:b/>
      <w:bCs/>
    </w:rPr>
  </w:style>
  <w:style w:type="paragraph" w:styleId="7">
    <w:name w:val="heading 7"/>
    <w:basedOn w:val="ad"/>
    <w:next w:val="ad"/>
    <w:rsid w:val="00E002B9"/>
    <w:pPr>
      <w:keepNext/>
      <w:keepLines/>
      <w:spacing w:before="240" w:after="64" w:line="320" w:lineRule="auto"/>
      <w:outlineLvl w:val="6"/>
    </w:pPr>
    <w:rPr>
      <w:b/>
      <w:bCs/>
    </w:rPr>
  </w:style>
  <w:style w:type="paragraph" w:styleId="8">
    <w:name w:val="heading 8"/>
    <w:basedOn w:val="ad"/>
    <w:next w:val="ad"/>
    <w:link w:val="8Char"/>
    <w:autoRedefine/>
    <w:rsid w:val="00E002B9"/>
    <w:pPr>
      <w:spacing w:after="120"/>
      <w:jc w:val="center"/>
      <w:outlineLvl w:val="7"/>
    </w:pPr>
    <w:rPr>
      <w:sz w:val="21"/>
      <w:szCs w:val="21"/>
    </w:rPr>
  </w:style>
  <w:style w:type="paragraph" w:styleId="9">
    <w:name w:val="heading 9"/>
    <w:aliases w:val="表号,表号jjliu"/>
    <w:basedOn w:val="ad"/>
    <w:next w:val="ad"/>
    <w:autoRedefine/>
    <w:rsid w:val="00E002B9"/>
    <w:pPr>
      <w:keepNext/>
      <w:keepLines/>
      <w:spacing w:before="120"/>
      <w:jc w:val="center"/>
      <w:outlineLvl w:val="8"/>
    </w:pPr>
    <w:rPr>
      <w:sz w:val="21"/>
      <w:szCs w:val="21"/>
    </w:rPr>
  </w:style>
  <w:style w:type="character" w:default="1" w:styleId="ae">
    <w:name w:val="Default Paragraph Font"/>
    <w:uiPriority w:val="1"/>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customStyle="1" w:styleId="aa">
    <w:name w:val="编号"/>
    <w:basedOn w:val="ad"/>
    <w:link w:val="Char"/>
    <w:rsid w:val="00E002B9"/>
    <w:pPr>
      <w:numPr>
        <w:numId w:val="11"/>
      </w:numPr>
    </w:pPr>
  </w:style>
  <w:style w:type="paragraph" w:styleId="af1">
    <w:name w:val="header"/>
    <w:aliases w:val="页眉  ctrl+Q"/>
    <w:basedOn w:val="ad"/>
    <w:link w:val="Char0"/>
    <w:uiPriority w:val="99"/>
    <w:rsid w:val="00E002B9"/>
    <w:pPr>
      <w:pBdr>
        <w:bottom w:val="single" w:sz="6" w:space="1" w:color="auto"/>
      </w:pBdr>
      <w:tabs>
        <w:tab w:val="center" w:pos="4153"/>
        <w:tab w:val="right" w:pos="8306"/>
      </w:tabs>
      <w:snapToGrid w:val="0"/>
      <w:jc w:val="center"/>
    </w:pPr>
    <w:rPr>
      <w:sz w:val="21"/>
      <w:szCs w:val="18"/>
    </w:rPr>
  </w:style>
  <w:style w:type="paragraph" w:styleId="af2">
    <w:name w:val="footer"/>
    <w:basedOn w:val="ad"/>
    <w:link w:val="Char1"/>
    <w:uiPriority w:val="99"/>
    <w:rsid w:val="00E002B9"/>
    <w:pPr>
      <w:tabs>
        <w:tab w:val="center" w:pos="4153"/>
        <w:tab w:val="right" w:pos="8306"/>
      </w:tabs>
      <w:snapToGrid w:val="0"/>
      <w:jc w:val="center"/>
    </w:pPr>
    <w:rPr>
      <w:sz w:val="21"/>
      <w:szCs w:val="18"/>
    </w:rPr>
  </w:style>
  <w:style w:type="paragraph" w:styleId="30">
    <w:name w:val="index 3"/>
    <w:basedOn w:val="ad"/>
    <w:next w:val="ad"/>
    <w:autoRedefine/>
    <w:semiHidden/>
    <w:rsid w:val="00E002B9"/>
    <w:pPr>
      <w:ind w:leftChars="400" w:left="400"/>
    </w:pPr>
  </w:style>
  <w:style w:type="paragraph" w:styleId="10">
    <w:name w:val="toc 1"/>
    <w:basedOn w:val="ad"/>
    <w:next w:val="ad"/>
    <w:autoRedefine/>
    <w:uiPriority w:val="39"/>
    <w:rsid w:val="004A13F5"/>
    <w:pPr>
      <w:tabs>
        <w:tab w:val="right" w:leader="dot" w:pos="8494"/>
      </w:tabs>
      <w:spacing w:before="120"/>
      <w:jc w:val="left"/>
    </w:pPr>
    <w:rPr>
      <w:rFonts w:ascii="黑体" w:eastAsia="黑体" w:hAnsi="黑体"/>
      <w:bCs/>
      <w:noProof/>
      <w:szCs w:val="20"/>
    </w:rPr>
  </w:style>
  <w:style w:type="paragraph" w:customStyle="1" w:styleId="af3">
    <w:name w:val="参考文献标题"/>
    <w:basedOn w:val="1"/>
    <w:next w:val="ad"/>
    <w:rsid w:val="00E002B9"/>
    <w:pPr>
      <w:numPr>
        <w:numId w:val="0"/>
      </w:numPr>
      <w:spacing w:before="800" w:after="400"/>
    </w:pPr>
  </w:style>
  <w:style w:type="paragraph" w:customStyle="1" w:styleId="ac">
    <w:name w:val="参考文献正文"/>
    <w:basedOn w:val="ad"/>
    <w:next w:val="ad"/>
    <w:rsid w:val="00E002B9"/>
    <w:pPr>
      <w:keepLines/>
      <w:numPr>
        <w:numId w:val="1"/>
      </w:numPr>
    </w:pPr>
    <w:rPr>
      <w:sz w:val="21"/>
    </w:rPr>
  </w:style>
  <w:style w:type="paragraph" w:styleId="22">
    <w:name w:val="toc 2"/>
    <w:basedOn w:val="ad"/>
    <w:next w:val="ad"/>
    <w:autoRedefine/>
    <w:uiPriority w:val="39"/>
    <w:rsid w:val="00B0275A"/>
    <w:pPr>
      <w:tabs>
        <w:tab w:val="left" w:pos="720"/>
        <w:tab w:val="right" w:leader="dot" w:pos="8494"/>
      </w:tabs>
      <w:ind w:leftChars="200" w:left="200"/>
      <w:jc w:val="left"/>
    </w:pPr>
    <w:rPr>
      <w:iCs/>
      <w:szCs w:val="20"/>
    </w:rPr>
  </w:style>
  <w:style w:type="paragraph" w:styleId="31">
    <w:name w:val="toc 3"/>
    <w:basedOn w:val="ad"/>
    <w:next w:val="ad"/>
    <w:autoRedefine/>
    <w:uiPriority w:val="39"/>
    <w:rsid w:val="00B0275A"/>
    <w:pPr>
      <w:tabs>
        <w:tab w:val="left" w:pos="1200"/>
        <w:tab w:val="right" w:leader="dot" w:pos="8494"/>
      </w:tabs>
      <w:ind w:leftChars="400" w:left="400"/>
      <w:jc w:val="left"/>
    </w:pPr>
    <w:rPr>
      <w:szCs w:val="20"/>
    </w:rPr>
  </w:style>
  <w:style w:type="paragraph" w:styleId="40">
    <w:name w:val="toc 4"/>
    <w:basedOn w:val="ad"/>
    <w:next w:val="ad"/>
    <w:autoRedefine/>
    <w:semiHidden/>
    <w:rsid w:val="00E002B9"/>
    <w:pPr>
      <w:ind w:left="720"/>
      <w:jc w:val="left"/>
    </w:pPr>
    <w:rPr>
      <w:sz w:val="20"/>
      <w:szCs w:val="20"/>
    </w:rPr>
  </w:style>
  <w:style w:type="paragraph" w:customStyle="1" w:styleId="a2">
    <w:name w:val="图序与图题"/>
    <w:next w:val="ad"/>
    <w:link w:val="Char2"/>
    <w:rsid w:val="00E002B9"/>
    <w:pPr>
      <w:numPr>
        <w:ilvl w:val="6"/>
        <w:numId w:val="13"/>
      </w:numPr>
      <w:spacing w:after="120"/>
      <w:jc w:val="center"/>
    </w:pPr>
    <w:rPr>
      <w:sz w:val="21"/>
    </w:rPr>
  </w:style>
  <w:style w:type="paragraph" w:customStyle="1" w:styleId="a1">
    <w:name w:val="表序与表题"/>
    <w:next w:val="ad"/>
    <w:rsid w:val="00E002B9"/>
    <w:pPr>
      <w:keepNext/>
      <w:numPr>
        <w:ilvl w:val="5"/>
        <w:numId w:val="13"/>
      </w:numPr>
      <w:spacing w:before="120" w:after="120" w:line="120" w:lineRule="atLeast"/>
      <w:jc w:val="center"/>
    </w:pPr>
    <w:rPr>
      <w:sz w:val="21"/>
    </w:rPr>
  </w:style>
  <w:style w:type="paragraph" w:customStyle="1" w:styleId="af4">
    <w:name w:val="段落"/>
    <w:basedOn w:val="ad"/>
    <w:link w:val="Char3"/>
    <w:rsid w:val="00E002B9"/>
    <w:pPr>
      <w:adjustRightInd w:val="0"/>
      <w:snapToGrid w:val="0"/>
      <w:spacing w:after="60"/>
      <w:ind w:firstLineChars="200" w:firstLine="200"/>
    </w:pPr>
    <w:rPr>
      <w:rFonts w:cs="宋体"/>
      <w:sz w:val="21"/>
      <w:szCs w:val="20"/>
    </w:rPr>
  </w:style>
  <w:style w:type="paragraph" w:styleId="23">
    <w:name w:val="index 2"/>
    <w:basedOn w:val="ad"/>
    <w:next w:val="ad"/>
    <w:autoRedefine/>
    <w:semiHidden/>
    <w:rsid w:val="00E002B9"/>
    <w:pPr>
      <w:ind w:leftChars="200" w:left="200"/>
    </w:pPr>
  </w:style>
  <w:style w:type="paragraph" w:customStyle="1" w:styleId="Char4">
    <w:name w:val="Char"/>
    <w:basedOn w:val="ad"/>
    <w:rsid w:val="00E002B9"/>
    <w:pPr>
      <w:widowControl/>
      <w:spacing w:after="160" w:line="240" w:lineRule="exact"/>
      <w:jc w:val="left"/>
    </w:pPr>
    <w:rPr>
      <w:rFonts w:ascii="Arial" w:eastAsia="Times New Roman" w:hAnsi="Arial" w:cs="Verdana"/>
      <w:b/>
      <w:kern w:val="0"/>
      <w:lang w:eastAsia="en-US"/>
    </w:rPr>
  </w:style>
  <w:style w:type="character" w:styleId="af5">
    <w:name w:val="page number"/>
    <w:basedOn w:val="ae"/>
    <w:rsid w:val="00E002B9"/>
  </w:style>
  <w:style w:type="paragraph" w:styleId="af6">
    <w:name w:val="Document Map"/>
    <w:basedOn w:val="ad"/>
    <w:semiHidden/>
    <w:rsid w:val="00E002B9"/>
    <w:pPr>
      <w:shd w:val="clear" w:color="auto" w:fill="000080"/>
    </w:pPr>
  </w:style>
  <w:style w:type="character" w:styleId="af7">
    <w:name w:val="Hyperlink"/>
    <w:uiPriority w:val="99"/>
    <w:rsid w:val="00E002B9"/>
    <w:rPr>
      <w:color w:val="0000FF"/>
      <w:u w:val="single"/>
    </w:rPr>
  </w:style>
  <w:style w:type="paragraph" w:styleId="af8">
    <w:name w:val="caption"/>
    <w:basedOn w:val="ad"/>
    <w:next w:val="ad"/>
    <w:link w:val="Char5"/>
    <w:qFormat/>
    <w:rsid w:val="00F67380"/>
    <w:rPr>
      <w:rFonts w:ascii="Arial" w:eastAsia="黑体" w:hAnsi="Arial"/>
      <w:sz w:val="20"/>
      <w:szCs w:val="20"/>
    </w:rPr>
  </w:style>
  <w:style w:type="paragraph" w:customStyle="1" w:styleId="af9">
    <w:name w:val="样式 表格文本 + 倾斜"/>
    <w:basedOn w:val="afa"/>
    <w:link w:val="Char6"/>
    <w:rsid w:val="00E002B9"/>
    <w:rPr>
      <w:i/>
      <w:iCs/>
    </w:rPr>
  </w:style>
  <w:style w:type="paragraph" w:styleId="afb">
    <w:name w:val="table of figures"/>
    <w:basedOn w:val="ad"/>
    <w:next w:val="ad"/>
    <w:uiPriority w:val="99"/>
    <w:rsid w:val="00E002B9"/>
    <w:pPr>
      <w:tabs>
        <w:tab w:val="left" w:pos="960"/>
        <w:tab w:val="right" w:leader="dot" w:pos="8520"/>
      </w:tabs>
      <w:jc w:val="left"/>
    </w:pPr>
    <w:rPr>
      <w:smallCaps/>
      <w:szCs w:val="20"/>
    </w:rPr>
  </w:style>
  <w:style w:type="table" w:styleId="afc">
    <w:name w:val="Table Grid"/>
    <w:aliases w:val="表格式"/>
    <w:basedOn w:val="af"/>
    <w:uiPriority w:val="59"/>
    <w:rsid w:val="00E002B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段落 Char"/>
    <w:link w:val="af4"/>
    <w:rsid w:val="00E002B9"/>
    <w:rPr>
      <w:rFonts w:eastAsia="宋体" w:cs="宋体"/>
      <w:kern w:val="2"/>
      <w:sz w:val="21"/>
      <w:lang w:val="en-US" w:eastAsia="zh-CN" w:bidi="ar-SA"/>
    </w:rPr>
  </w:style>
  <w:style w:type="paragraph" w:customStyle="1" w:styleId="afd">
    <w:name w:val="分标题"/>
    <w:basedOn w:val="ad"/>
    <w:next w:val="a2"/>
    <w:rsid w:val="00E002B9"/>
    <w:pPr>
      <w:ind w:firstLineChars="850" w:firstLine="850"/>
    </w:pPr>
    <w:rPr>
      <w:rFonts w:cs="宋体"/>
      <w:sz w:val="21"/>
    </w:rPr>
  </w:style>
  <w:style w:type="paragraph" w:customStyle="1" w:styleId="109">
    <w:name w:val="样式 加粗 居中 段后: 10.9 磅"/>
    <w:basedOn w:val="ad"/>
    <w:rsid w:val="00E002B9"/>
    <w:pPr>
      <w:spacing w:before="40" w:after="40"/>
      <w:jc w:val="center"/>
    </w:pPr>
    <w:rPr>
      <w:rFonts w:cs="宋体"/>
      <w:b/>
      <w:bCs/>
      <w:szCs w:val="20"/>
    </w:rPr>
  </w:style>
  <w:style w:type="character" w:customStyle="1" w:styleId="Char7">
    <w:name w:val="表格文本 Char"/>
    <w:link w:val="afa"/>
    <w:rsid w:val="00E002B9"/>
    <w:rPr>
      <w:rFonts w:eastAsia="宋体"/>
      <w:noProof/>
      <w:sz w:val="24"/>
      <w:szCs w:val="21"/>
      <w:lang w:val="en-US" w:eastAsia="zh-CN" w:bidi="ar-SA"/>
    </w:rPr>
  </w:style>
  <w:style w:type="paragraph" w:customStyle="1" w:styleId="afe">
    <w:name w:val="样式 右"/>
    <w:basedOn w:val="ad"/>
    <w:rsid w:val="00E002B9"/>
    <w:pPr>
      <w:tabs>
        <w:tab w:val="right" w:pos="8253"/>
      </w:tabs>
      <w:adjustRightInd w:val="0"/>
      <w:snapToGrid w:val="0"/>
      <w:jc w:val="right"/>
    </w:pPr>
    <w:rPr>
      <w:rFonts w:cs="宋体"/>
      <w:sz w:val="21"/>
      <w:szCs w:val="20"/>
    </w:rPr>
  </w:style>
  <w:style w:type="numbering" w:styleId="111111">
    <w:name w:val="Outline List 2"/>
    <w:basedOn w:val="af0"/>
    <w:semiHidden/>
    <w:rsid w:val="00E002B9"/>
    <w:pPr>
      <w:numPr>
        <w:numId w:val="3"/>
      </w:numPr>
    </w:pPr>
  </w:style>
  <w:style w:type="character" w:customStyle="1" w:styleId="highlight1">
    <w:name w:val="highlight1"/>
    <w:semiHidden/>
    <w:rsid w:val="00E002B9"/>
    <w:rPr>
      <w:sz w:val="21"/>
      <w:szCs w:val="21"/>
    </w:rPr>
  </w:style>
  <w:style w:type="paragraph" w:customStyle="1" w:styleId="aff">
    <w:name w:val="样式 正文 段落 首行缩进 + 倾斜"/>
    <w:basedOn w:val="aff0"/>
    <w:rsid w:val="00825AAE"/>
    <w:rPr>
      <w:i/>
      <w:iCs/>
    </w:rPr>
  </w:style>
  <w:style w:type="paragraph" w:customStyle="1" w:styleId="21">
    <w:name w:val="标题2连接标题1"/>
    <w:basedOn w:val="ad"/>
    <w:autoRedefine/>
    <w:semiHidden/>
    <w:rsid w:val="00922C66"/>
    <w:pPr>
      <w:numPr>
        <w:ilvl w:val="1"/>
        <w:numId w:val="4"/>
      </w:numPr>
      <w:spacing w:after="360"/>
      <w:jc w:val="left"/>
      <w:outlineLvl w:val="1"/>
    </w:pPr>
    <w:rPr>
      <w:rFonts w:eastAsia="黑体"/>
      <w:sz w:val="28"/>
    </w:rPr>
  </w:style>
  <w:style w:type="paragraph" w:customStyle="1" w:styleId="afa">
    <w:name w:val="表格文本"/>
    <w:basedOn w:val="ad"/>
    <w:link w:val="Char7"/>
    <w:rsid w:val="00E002B9"/>
    <w:pPr>
      <w:tabs>
        <w:tab w:val="decimal" w:pos="0"/>
      </w:tabs>
      <w:autoSpaceDE w:val="0"/>
      <w:autoSpaceDN w:val="0"/>
      <w:adjustRightInd w:val="0"/>
      <w:spacing w:before="40" w:after="40"/>
      <w:jc w:val="center"/>
      <w:textAlignment w:val="center"/>
    </w:pPr>
    <w:rPr>
      <w:noProof/>
      <w:kern w:val="0"/>
      <w:szCs w:val="21"/>
    </w:rPr>
  </w:style>
  <w:style w:type="character" w:customStyle="1" w:styleId="Char6">
    <w:name w:val="样式 表格文本 + 倾斜 Char"/>
    <w:link w:val="af9"/>
    <w:rsid w:val="00E002B9"/>
    <w:rPr>
      <w:rFonts w:eastAsia="宋体"/>
      <w:i/>
      <w:iCs/>
      <w:noProof/>
      <w:sz w:val="24"/>
      <w:szCs w:val="21"/>
      <w:lang w:val="en-US" w:eastAsia="zh-CN" w:bidi="ar-SA"/>
    </w:rPr>
  </w:style>
  <w:style w:type="paragraph" w:customStyle="1" w:styleId="aff1">
    <w:name w:val="图样式"/>
    <w:qFormat/>
    <w:rsid w:val="00E002B9"/>
    <w:pPr>
      <w:snapToGrid w:val="0"/>
      <w:spacing w:before="120" w:after="120"/>
      <w:jc w:val="center"/>
    </w:pPr>
    <w:rPr>
      <w:kern w:val="2"/>
      <w:sz w:val="21"/>
      <w:szCs w:val="24"/>
    </w:rPr>
  </w:style>
  <w:style w:type="paragraph" w:customStyle="1" w:styleId="15678">
    <w:name w:val="样式 加粗 段前: 15.6 磅 段后: 7.8 磅"/>
    <w:basedOn w:val="ad"/>
    <w:rsid w:val="00E002B9"/>
    <w:pPr>
      <w:spacing w:beforeLines="200" w:after="120"/>
    </w:pPr>
    <w:rPr>
      <w:rFonts w:cs="宋体"/>
      <w:b/>
      <w:bCs/>
      <w:szCs w:val="20"/>
    </w:rPr>
  </w:style>
  <w:style w:type="paragraph" w:customStyle="1" w:styleId="24">
    <w:name w:val="样式 表题注 + 首行缩进:  2 字符"/>
    <w:basedOn w:val="aff2"/>
    <w:rsid w:val="00E002B9"/>
    <w:pPr>
      <w:ind w:firstLineChars="0" w:firstLine="0"/>
    </w:pPr>
  </w:style>
  <w:style w:type="character" w:customStyle="1" w:styleId="4Char">
    <w:name w:val="标题 4 Char"/>
    <w:aliases w:val="Memo Heading 4 Char,ctrl+4 Char"/>
    <w:link w:val="4"/>
    <w:rsid w:val="00E002B9"/>
    <w:rPr>
      <w:rFonts w:eastAsia="黑体"/>
      <w:bCs/>
      <w:kern w:val="2"/>
      <w:sz w:val="24"/>
      <w:szCs w:val="28"/>
    </w:rPr>
  </w:style>
  <w:style w:type="paragraph" w:customStyle="1" w:styleId="aff3">
    <w:name w:val="表题"/>
    <w:basedOn w:val="ad"/>
    <w:link w:val="Char8"/>
    <w:qFormat/>
    <w:rsid w:val="00CE30D2"/>
    <w:pPr>
      <w:keepNext/>
      <w:spacing w:before="240" w:after="120"/>
      <w:contextualSpacing/>
      <w:jc w:val="center"/>
    </w:pPr>
    <w:rPr>
      <w:rFonts w:ascii="宋体" w:hAnsi="宋体"/>
      <w:kern w:val="0"/>
      <w:sz w:val="20"/>
      <w:szCs w:val="20"/>
    </w:rPr>
  </w:style>
  <w:style w:type="paragraph" w:customStyle="1" w:styleId="aff4">
    <w:name w:val="表头文本"/>
    <w:basedOn w:val="ad"/>
    <w:semiHidden/>
    <w:rsid w:val="00E002B9"/>
    <w:pPr>
      <w:autoSpaceDE w:val="0"/>
      <w:autoSpaceDN w:val="0"/>
      <w:adjustRightInd w:val="0"/>
      <w:jc w:val="left"/>
    </w:pPr>
    <w:rPr>
      <w:rFonts w:ascii="Arial" w:hAnsi="Arial" w:cs="Arial"/>
      <w:b/>
      <w:bCs/>
      <w:kern w:val="0"/>
      <w:sz w:val="21"/>
      <w:szCs w:val="21"/>
    </w:rPr>
  </w:style>
  <w:style w:type="paragraph" w:customStyle="1" w:styleId="a6">
    <w:name w:val="参考文献的列表"/>
    <w:basedOn w:val="ad"/>
    <w:autoRedefine/>
    <w:semiHidden/>
    <w:rsid w:val="00E002B9"/>
    <w:pPr>
      <w:numPr>
        <w:numId w:val="9"/>
      </w:numPr>
      <w:spacing w:before="120" w:after="120" w:line="320" w:lineRule="exact"/>
      <w:ind w:left="900" w:hanging="541"/>
    </w:pPr>
    <w:rPr>
      <w:sz w:val="21"/>
      <w:szCs w:val="21"/>
    </w:rPr>
  </w:style>
  <w:style w:type="paragraph" w:customStyle="1" w:styleId="a9">
    <w:name w:val="参考文献"/>
    <w:basedOn w:val="ad"/>
    <w:autoRedefine/>
    <w:rsid w:val="00E002B9"/>
    <w:pPr>
      <w:numPr>
        <w:numId w:val="2"/>
      </w:numPr>
      <w:ind w:left="499" w:hanging="499"/>
    </w:pPr>
    <w:rPr>
      <w:sz w:val="21"/>
      <w:szCs w:val="21"/>
    </w:rPr>
  </w:style>
  <w:style w:type="paragraph" w:customStyle="1" w:styleId="aff5">
    <w:name w:val="表格字体 居中"/>
    <w:basedOn w:val="ad"/>
    <w:rsid w:val="00E002B9"/>
    <w:pPr>
      <w:jc w:val="center"/>
    </w:pPr>
    <w:rPr>
      <w:rFonts w:cs="宋体"/>
      <w:sz w:val="21"/>
      <w:szCs w:val="20"/>
    </w:rPr>
  </w:style>
  <w:style w:type="character" w:customStyle="1" w:styleId="Char">
    <w:name w:val="编号 Char"/>
    <w:link w:val="aa"/>
    <w:rsid w:val="00E002B9"/>
    <w:rPr>
      <w:kern w:val="2"/>
      <w:sz w:val="24"/>
      <w:szCs w:val="24"/>
    </w:rPr>
  </w:style>
  <w:style w:type="paragraph" w:styleId="aff6">
    <w:name w:val="Balloon Text"/>
    <w:basedOn w:val="ad"/>
    <w:semiHidden/>
    <w:rsid w:val="00E002B9"/>
    <w:rPr>
      <w:sz w:val="18"/>
      <w:szCs w:val="18"/>
    </w:rPr>
  </w:style>
  <w:style w:type="paragraph" w:customStyle="1" w:styleId="aff7">
    <w:name w:val="表样式"/>
    <w:rsid w:val="00E002B9"/>
    <w:pPr>
      <w:spacing w:after="120"/>
      <w:jc w:val="center"/>
    </w:pPr>
    <w:rPr>
      <w:kern w:val="2"/>
      <w:sz w:val="21"/>
      <w:szCs w:val="24"/>
    </w:rPr>
  </w:style>
  <w:style w:type="paragraph" w:customStyle="1" w:styleId="aff8">
    <w:name w:val="附录"/>
    <w:basedOn w:val="ad"/>
    <w:link w:val="Char9"/>
    <w:rsid w:val="00E002B9"/>
    <w:pPr>
      <w:jc w:val="left"/>
    </w:pPr>
    <w:rPr>
      <w:rFonts w:eastAsia="黑体"/>
      <w:sz w:val="30"/>
    </w:rPr>
  </w:style>
  <w:style w:type="character" w:customStyle="1" w:styleId="Char9">
    <w:name w:val="附录 Char"/>
    <w:link w:val="aff8"/>
    <w:rsid w:val="00E002B9"/>
    <w:rPr>
      <w:rFonts w:eastAsia="黑体"/>
      <w:kern w:val="2"/>
      <w:sz w:val="30"/>
      <w:szCs w:val="24"/>
      <w:lang w:val="en-US" w:eastAsia="zh-CN" w:bidi="ar-SA"/>
    </w:rPr>
  </w:style>
  <w:style w:type="paragraph" w:customStyle="1" w:styleId="aff9">
    <w:name w:val="论文正文"/>
    <w:basedOn w:val="ad"/>
    <w:link w:val="Chara"/>
    <w:autoRedefine/>
    <w:semiHidden/>
    <w:rsid w:val="00E002B9"/>
    <w:pPr>
      <w:ind w:firstLineChars="200" w:firstLine="480"/>
    </w:pPr>
  </w:style>
  <w:style w:type="character" w:customStyle="1" w:styleId="Chara">
    <w:name w:val="论文正文 Char"/>
    <w:link w:val="aff9"/>
    <w:rsid w:val="00E002B9"/>
    <w:rPr>
      <w:rFonts w:eastAsia="宋体"/>
      <w:kern w:val="2"/>
      <w:sz w:val="24"/>
      <w:szCs w:val="24"/>
      <w:lang w:val="en-US" w:eastAsia="zh-CN" w:bidi="ar-SA"/>
    </w:rPr>
  </w:style>
  <w:style w:type="character" w:styleId="affa">
    <w:name w:val="annotation reference"/>
    <w:semiHidden/>
    <w:rsid w:val="00E002B9"/>
    <w:rPr>
      <w:sz w:val="21"/>
      <w:szCs w:val="21"/>
    </w:rPr>
  </w:style>
  <w:style w:type="paragraph" w:styleId="affb">
    <w:name w:val="annotation text"/>
    <w:basedOn w:val="ad"/>
    <w:link w:val="Charb"/>
    <w:semiHidden/>
    <w:rsid w:val="00E002B9"/>
    <w:pPr>
      <w:jc w:val="left"/>
    </w:pPr>
  </w:style>
  <w:style w:type="paragraph" w:styleId="affc">
    <w:name w:val="annotation subject"/>
    <w:basedOn w:val="affb"/>
    <w:next w:val="affb"/>
    <w:semiHidden/>
    <w:rsid w:val="00E002B9"/>
    <w:rPr>
      <w:b/>
      <w:bCs/>
    </w:rPr>
  </w:style>
  <w:style w:type="character" w:customStyle="1" w:styleId="3Char">
    <w:name w:val="标题 3 Char"/>
    <w:link w:val="3"/>
    <w:rsid w:val="00E002B9"/>
    <w:rPr>
      <w:rFonts w:eastAsia="黑体"/>
      <w:bCs/>
      <w:kern w:val="2"/>
      <w:sz w:val="28"/>
      <w:szCs w:val="32"/>
    </w:rPr>
  </w:style>
  <w:style w:type="paragraph" w:customStyle="1" w:styleId="ParaCharCharCharCharCharCharChar">
    <w:name w:val="默认段落字体 Para Char Char Char Char Char Char Char"/>
    <w:basedOn w:val="ad"/>
    <w:rsid w:val="00E002B9"/>
    <w:pPr>
      <w:tabs>
        <w:tab w:val="left" w:pos="4665"/>
        <w:tab w:val="left" w:pos="8970"/>
      </w:tabs>
      <w:ind w:firstLine="400"/>
    </w:pPr>
    <w:rPr>
      <w:rFonts w:ascii="Tahoma" w:hAnsi="Tahoma"/>
      <w:szCs w:val="20"/>
    </w:rPr>
  </w:style>
  <w:style w:type="paragraph" w:customStyle="1" w:styleId="affd">
    <w:name w:val="论文正文样式"/>
    <w:basedOn w:val="ad"/>
    <w:link w:val="Charc"/>
    <w:autoRedefine/>
    <w:semiHidden/>
    <w:rsid w:val="00E002B9"/>
    <w:pPr>
      <w:ind w:firstLineChars="200" w:firstLine="480"/>
    </w:pPr>
  </w:style>
  <w:style w:type="paragraph" w:customStyle="1" w:styleId="affe">
    <w:name w:val="公式"/>
    <w:link w:val="Chard"/>
    <w:rsid w:val="00E002B9"/>
    <w:pPr>
      <w:tabs>
        <w:tab w:val="center" w:pos="4320"/>
        <w:tab w:val="right" w:pos="8520"/>
      </w:tabs>
      <w:spacing w:before="120" w:after="120"/>
    </w:pPr>
    <w:rPr>
      <w:kern w:val="2"/>
      <w:sz w:val="24"/>
    </w:rPr>
  </w:style>
  <w:style w:type="paragraph" w:customStyle="1" w:styleId="afff">
    <w:name w:val="关键词那个字"/>
    <w:basedOn w:val="affd"/>
    <w:link w:val="Chare"/>
    <w:autoRedefine/>
    <w:semiHidden/>
    <w:rsid w:val="00E002B9"/>
    <w:pPr>
      <w:ind w:firstLineChars="0" w:firstLine="0"/>
      <w:jc w:val="left"/>
    </w:pPr>
    <w:rPr>
      <w:b/>
    </w:rPr>
  </w:style>
  <w:style w:type="character" w:customStyle="1" w:styleId="Charc">
    <w:name w:val="论文正文样式 Char"/>
    <w:link w:val="affd"/>
    <w:rsid w:val="00E002B9"/>
    <w:rPr>
      <w:rFonts w:eastAsia="宋体"/>
      <w:kern w:val="2"/>
      <w:sz w:val="24"/>
      <w:szCs w:val="24"/>
      <w:lang w:val="en-US" w:eastAsia="zh-CN" w:bidi="ar-SA"/>
    </w:rPr>
  </w:style>
  <w:style w:type="character" w:customStyle="1" w:styleId="Chare">
    <w:name w:val="关键词那个字 Char"/>
    <w:link w:val="afff"/>
    <w:rsid w:val="00E002B9"/>
    <w:rPr>
      <w:rFonts w:eastAsia="宋体"/>
      <w:b/>
      <w:kern w:val="2"/>
      <w:sz w:val="24"/>
      <w:szCs w:val="24"/>
      <w:lang w:val="en-US" w:eastAsia="zh-CN" w:bidi="ar-SA"/>
    </w:rPr>
  </w:style>
  <w:style w:type="paragraph" w:customStyle="1" w:styleId="a7">
    <w:name w:val="论文图号"/>
    <w:basedOn w:val="ad"/>
    <w:semiHidden/>
    <w:rsid w:val="00E002B9"/>
    <w:pPr>
      <w:numPr>
        <w:numId w:val="6"/>
      </w:numPr>
      <w:tabs>
        <w:tab w:val="num" w:pos="360"/>
      </w:tabs>
    </w:pPr>
    <w:rPr>
      <w:sz w:val="21"/>
    </w:rPr>
  </w:style>
  <w:style w:type="paragraph" w:customStyle="1" w:styleId="h">
    <w:name w:val="论文正文样式h"/>
    <w:basedOn w:val="affd"/>
    <w:autoRedefine/>
    <w:semiHidden/>
    <w:rsid w:val="00E002B9"/>
    <w:rPr>
      <w:rFonts w:cs="宋体"/>
      <w:szCs w:val="20"/>
    </w:rPr>
  </w:style>
  <w:style w:type="paragraph" w:styleId="50">
    <w:name w:val="toc 5"/>
    <w:basedOn w:val="ad"/>
    <w:next w:val="ad"/>
    <w:autoRedefine/>
    <w:semiHidden/>
    <w:rsid w:val="00E002B9"/>
    <w:pPr>
      <w:ind w:left="960"/>
      <w:jc w:val="left"/>
    </w:pPr>
    <w:rPr>
      <w:sz w:val="20"/>
      <w:szCs w:val="20"/>
    </w:rPr>
  </w:style>
  <w:style w:type="paragraph" w:styleId="60">
    <w:name w:val="toc 6"/>
    <w:basedOn w:val="ad"/>
    <w:next w:val="ad"/>
    <w:autoRedefine/>
    <w:semiHidden/>
    <w:rsid w:val="00E002B9"/>
    <w:pPr>
      <w:ind w:left="1200"/>
      <w:jc w:val="left"/>
    </w:pPr>
    <w:rPr>
      <w:sz w:val="20"/>
      <w:szCs w:val="20"/>
    </w:rPr>
  </w:style>
  <w:style w:type="paragraph" w:styleId="70">
    <w:name w:val="toc 7"/>
    <w:basedOn w:val="ad"/>
    <w:next w:val="ad"/>
    <w:autoRedefine/>
    <w:semiHidden/>
    <w:rsid w:val="00E002B9"/>
    <w:pPr>
      <w:ind w:left="1440"/>
      <w:jc w:val="left"/>
    </w:pPr>
    <w:rPr>
      <w:sz w:val="20"/>
      <w:szCs w:val="20"/>
    </w:rPr>
  </w:style>
  <w:style w:type="paragraph" w:styleId="80">
    <w:name w:val="toc 8"/>
    <w:basedOn w:val="ad"/>
    <w:next w:val="ad"/>
    <w:autoRedefine/>
    <w:semiHidden/>
    <w:rsid w:val="00E002B9"/>
    <w:pPr>
      <w:ind w:left="1680"/>
      <w:jc w:val="left"/>
    </w:pPr>
    <w:rPr>
      <w:sz w:val="20"/>
      <w:szCs w:val="20"/>
    </w:rPr>
  </w:style>
  <w:style w:type="paragraph" w:styleId="90">
    <w:name w:val="toc 9"/>
    <w:basedOn w:val="ad"/>
    <w:next w:val="ad"/>
    <w:autoRedefine/>
    <w:semiHidden/>
    <w:rsid w:val="00E002B9"/>
    <w:pPr>
      <w:ind w:left="1920"/>
      <w:jc w:val="left"/>
    </w:pPr>
    <w:rPr>
      <w:sz w:val="20"/>
      <w:szCs w:val="20"/>
    </w:rPr>
  </w:style>
  <w:style w:type="paragraph" w:customStyle="1" w:styleId="a0">
    <w:name w:val="特性列表"/>
    <w:basedOn w:val="ad"/>
    <w:autoRedefine/>
    <w:semiHidden/>
    <w:rsid w:val="00E002B9"/>
    <w:pPr>
      <w:numPr>
        <w:ilvl w:val="1"/>
        <w:numId w:val="8"/>
      </w:numPr>
    </w:pPr>
  </w:style>
  <w:style w:type="paragraph" w:customStyle="1" w:styleId="20">
    <w:name w:val="特性列表2"/>
    <w:basedOn w:val="ad"/>
    <w:autoRedefine/>
    <w:semiHidden/>
    <w:rsid w:val="00E002B9"/>
    <w:pPr>
      <w:numPr>
        <w:numId w:val="5"/>
      </w:numPr>
      <w:tabs>
        <w:tab w:val="clear" w:pos="420"/>
        <w:tab w:val="num" w:pos="360"/>
      </w:tabs>
      <w:ind w:left="0" w:firstLine="0"/>
    </w:pPr>
  </w:style>
  <w:style w:type="paragraph" w:customStyle="1" w:styleId="afff0">
    <w:name w:val="带编号正文"/>
    <w:basedOn w:val="aff0"/>
    <w:rsid w:val="00E002B9"/>
    <w:pPr>
      <w:ind w:firstLineChars="0" w:firstLine="0"/>
    </w:pPr>
    <w:rPr>
      <w:rFonts w:cs="宋体"/>
      <w:szCs w:val="20"/>
    </w:rPr>
  </w:style>
  <w:style w:type="paragraph" w:customStyle="1" w:styleId="a8">
    <w:name w:val="图号"/>
    <w:basedOn w:val="ad"/>
    <w:link w:val="Charf"/>
    <w:semiHidden/>
    <w:rsid w:val="00E002B9"/>
    <w:pPr>
      <w:numPr>
        <w:ilvl w:val="7"/>
        <w:numId w:val="6"/>
      </w:numPr>
      <w:tabs>
        <w:tab w:val="num" w:pos="360"/>
      </w:tabs>
    </w:pPr>
    <w:rPr>
      <w:sz w:val="21"/>
    </w:rPr>
  </w:style>
  <w:style w:type="paragraph" w:customStyle="1" w:styleId="j">
    <w:name w:val="图号j"/>
    <w:basedOn w:val="affd"/>
    <w:autoRedefine/>
    <w:semiHidden/>
    <w:rsid w:val="00E002B9"/>
    <w:pPr>
      <w:tabs>
        <w:tab w:val="num" w:pos="2940"/>
      </w:tabs>
      <w:spacing w:before="120" w:after="120"/>
      <w:ind w:left="2940" w:firstLineChars="0" w:hanging="420"/>
      <w:jc w:val="center"/>
      <w:outlineLvl w:val="6"/>
    </w:pPr>
    <w:rPr>
      <w:sz w:val="21"/>
      <w:szCs w:val="21"/>
    </w:rPr>
  </w:style>
  <w:style w:type="paragraph" w:customStyle="1" w:styleId="afff1">
    <w:name w:val="图注释"/>
    <w:basedOn w:val="ad"/>
    <w:autoRedefine/>
    <w:semiHidden/>
    <w:rsid w:val="00E002B9"/>
    <w:pPr>
      <w:spacing w:after="120"/>
      <w:jc w:val="center"/>
    </w:pPr>
    <w:rPr>
      <w:sz w:val="21"/>
      <w:szCs w:val="21"/>
    </w:rPr>
  </w:style>
  <w:style w:type="paragraph" w:customStyle="1" w:styleId="afff2">
    <w:name w:val="样式 表格文本 + 五号 居中"/>
    <w:basedOn w:val="afa"/>
    <w:semiHidden/>
    <w:rsid w:val="00E002B9"/>
    <w:rPr>
      <w:rFonts w:cs="宋体"/>
    </w:rPr>
  </w:style>
  <w:style w:type="paragraph" w:customStyle="1" w:styleId="afff3">
    <w:name w:val="摘要"/>
    <w:basedOn w:val="ad"/>
    <w:link w:val="Charf0"/>
    <w:rsid w:val="00E002B9"/>
    <w:pPr>
      <w:spacing w:before="600" w:after="600"/>
      <w:jc w:val="center"/>
      <w:outlineLvl w:val="4"/>
    </w:pPr>
    <w:rPr>
      <w:rFonts w:eastAsia="黑体"/>
      <w:sz w:val="30"/>
    </w:rPr>
  </w:style>
  <w:style w:type="paragraph" w:customStyle="1" w:styleId="25">
    <w:name w:val="样式 正文 段落 首行缩进 + 首行缩进:  2 字符"/>
    <w:basedOn w:val="aff0"/>
    <w:link w:val="2Char"/>
    <w:rsid w:val="00825AAE"/>
    <w:pPr>
      <w:ind w:firstLine="480"/>
    </w:pPr>
    <w:rPr>
      <w:rFonts w:cs="宋体"/>
    </w:rPr>
  </w:style>
  <w:style w:type="paragraph" w:styleId="afff4">
    <w:name w:val="Body Text Indent"/>
    <w:basedOn w:val="ad"/>
    <w:semiHidden/>
    <w:rsid w:val="00E002B9"/>
    <w:pPr>
      <w:ind w:firstLine="570"/>
    </w:pPr>
    <w:rPr>
      <w:sz w:val="28"/>
    </w:rPr>
  </w:style>
  <w:style w:type="paragraph" w:customStyle="1" w:styleId="jjliu">
    <w:name w:val="图号jjliu"/>
    <w:basedOn w:val="affd"/>
    <w:autoRedefine/>
    <w:semiHidden/>
    <w:rsid w:val="00E002B9"/>
    <w:pPr>
      <w:tabs>
        <w:tab w:val="num" w:pos="576"/>
      </w:tabs>
      <w:spacing w:before="120" w:after="120"/>
      <w:ind w:left="576" w:firstLineChars="0" w:hanging="288"/>
      <w:jc w:val="center"/>
      <w:outlineLvl w:val="6"/>
    </w:pPr>
    <w:rPr>
      <w:sz w:val="21"/>
      <w:szCs w:val="21"/>
    </w:rPr>
  </w:style>
  <w:style w:type="paragraph" w:customStyle="1" w:styleId="afff5">
    <w:name w:val="居中"/>
    <w:basedOn w:val="ad"/>
    <w:rsid w:val="00C55455"/>
    <w:pPr>
      <w:spacing w:before="120"/>
      <w:jc w:val="center"/>
    </w:pPr>
    <w:rPr>
      <w:rFonts w:ascii="Arial" w:hAnsi="Arial" w:cs="宋体"/>
      <w:szCs w:val="20"/>
    </w:rPr>
  </w:style>
  <w:style w:type="character" w:customStyle="1" w:styleId="afff6">
    <w:name w:val="样式 小三 下划线"/>
    <w:rsid w:val="00221305"/>
    <w:rPr>
      <w:rFonts w:eastAsia="Times New Roman"/>
      <w:b/>
      <w:sz w:val="30"/>
      <w:u w:val="single"/>
    </w:rPr>
  </w:style>
  <w:style w:type="paragraph" w:customStyle="1" w:styleId="11">
    <w:name w:val="参考文献11"/>
    <w:basedOn w:val="ad"/>
    <w:link w:val="11Char"/>
    <w:semiHidden/>
    <w:rsid w:val="00E002B9"/>
    <w:pPr>
      <w:ind w:left="88" w:hangingChars="88" w:hanging="88"/>
      <w:jc w:val="left"/>
    </w:pPr>
    <w:rPr>
      <w:sz w:val="21"/>
    </w:rPr>
  </w:style>
  <w:style w:type="character" w:customStyle="1" w:styleId="11Char">
    <w:name w:val="参考文献11 Char"/>
    <w:link w:val="11"/>
    <w:rsid w:val="00E002B9"/>
    <w:rPr>
      <w:rFonts w:eastAsia="宋体"/>
      <w:kern w:val="2"/>
      <w:sz w:val="21"/>
      <w:szCs w:val="24"/>
      <w:lang w:val="en-US" w:eastAsia="zh-CN" w:bidi="ar-SA"/>
    </w:rPr>
  </w:style>
  <w:style w:type="paragraph" w:customStyle="1" w:styleId="afff7">
    <w:name w:val="图说"/>
    <w:basedOn w:val="7"/>
    <w:next w:val="ad"/>
    <w:autoRedefine/>
    <w:semiHidden/>
    <w:rsid w:val="00E002B9"/>
    <w:pPr>
      <w:keepNext w:val="0"/>
      <w:spacing w:before="0" w:after="0" w:line="400" w:lineRule="exact"/>
      <w:jc w:val="center"/>
      <w:outlineLvl w:val="9"/>
    </w:pPr>
    <w:rPr>
      <w:b w:val="0"/>
      <w:kern w:val="0"/>
      <w:sz w:val="21"/>
    </w:rPr>
  </w:style>
  <w:style w:type="paragraph" w:customStyle="1" w:styleId="afff8">
    <w:name w:val="表说"/>
    <w:basedOn w:val="ad"/>
    <w:autoRedefine/>
    <w:semiHidden/>
    <w:rsid w:val="00E002B9"/>
    <w:pPr>
      <w:keepNext/>
      <w:spacing w:afterLines="50"/>
      <w:jc w:val="center"/>
    </w:pPr>
    <w:rPr>
      <w:sz w:val="21"/>
    </w:rPr>
  </w:style>
  <w:style w:type="paragraph" w:customStyle="1" w:styleId="afff9">
    <w:name w:val="参考文献交叉引用"/>
    <w:basedOn w:val="ad"/>
    <w:link w:val="Charf1"/>
    <w:autoRedefine/>
    <w:semiHidden/>
    <w:rsid w:val="00922C66"/>
    <w:rPr>
      <w:rFonts w:cs="Arial"/>
      <w:kern w:val="0"/>
      <w:vertAlign w:val="superscript"/>
    </w:rPr>
  </w:style>
  <w:style w:type="paragraph" w:customStyle="1" w:styleId="26">
    <w:name w:val="样式 样式 正文 段落 首行缩进 + 首行缩进:  2 字符 + 倾斜"/>
    <w:basedOn w:val="25"/>
    <w:link w:val="2Char0"/>
    <w:rsid w:val="00825AAE"/>
    <w:rPr>
      <w:i/>
      <w:iCs/>
    </w:rPr>
  </w:style>
  <w:style w:type="character" w:customStyle="1" w:styleId="Charf1">
    <w:name w:val="参考文献交叉引用 Char"/>
    <w:link w:val="afff9"/>
    <w:rsid w:val="00E002B9"/>
    <w:rPr>
      <w:rFonts w:eastAsia="宋体" w:cs="Arial"/>
      <w:sz w:val="24"/>
      <w:szCs w:val="24"/>
      <w:vertAlign w:val="superscript"/>
      <w:lang w:val="en-US" w:eastAsia="zh-CN" w:bidi="ar-SA"/>
    </w:rPr>
  </w:style>
  <w:style w:type="paragraph" w:styleId="afffa">
    <w:name w:val="Body Text First Indent"/>
    <w:basedOn w:val="ad"/>
    <w:semiHidden/>
    <w:rsid w:val="00922C66"/>
    <w:pPr>
      <w:ind w:firstLineChars="100" w:firstLine="420"/>
    </w:pPr>
  </w:style>
  <w:style w:type="character" w:customStyle="1" w:styleId="8Char">
    <w:name w:val="标题 8 Char"/>
    <w:link w:val="8"/>
    <w:rsid w:val="00E002B9"/>
    <w:rPr>
      <w:rFonts w:eastAsia="宋体"/>
      <w:kern w:val="2"/>
      <w:sz w:val="21"/>
      <w:szCs w:val="21"/>
      <w:lang w:val="en-US" w:eastAsia="zh-CN" w:bidi="ar-SA"/>
    </w:rPr>
  </w:style>
  <w:style w:type="character" w:customStyle="1" w:styleId="Charf">
    <w:name w:val="图号 Char"/>
    <w:link w:val="a8"/>
    <w:semiHidden/>
    <w:rsid w:val="00E002B9"/>
    <w:rPr>
      <w:kern w:val="2"/>
      <w:sz w:val="21"/>
      <w:szCs w:val="24"/>
    </w:rPr>
  </w:style>
  <w:style w:type="paragraph" w:customStyle="1" w:styleId="61">
    <w:name w:val="图格式6磅"/>
    <w:basedOn w:val="ad"/>
    <w:semiHidden/>
    <w:rsid w:val="00E002B9"/>
    <w:pPr>
      <w:spacing w:before="120"/>
      <w:jc w:val="center"/>
    </w:pPr>
    <w:rPr>
      <w:sz w:val="21"/>
    </w:rPr>
  </w:style>
  <w:style w:type="paragraph" w:customStyle="1" w:styleId="afffb">
    <w:name w:val="图题"/>
    <w:basedOn w:val="ad"/>
    <w:link w:val="Charf2"/>
    <w:autoRedefine/>
    <w:rsid w:val="00E002B9"/>
    <w:pPr>
      <w:spacing w:after="120"/>
      <w:jc w:val="center"/>
    </w:pPr>
    <w:rPr>
      <w:sz w:val="21"/>
      <w:szCs w:val="21"/>
    </w:rPr>
  </w:style>
  <w:style w:type="character" w:customStyle="1" w:styleId="Charf2">
    <w:name w:val="图题 Char"/>
    <w:link w:val="afffb"/>
    <w:rsid w:val="00E002B9"/>
    <w:rPr>
      <w:rFonts w:eastAsia="宋体"/>
      <w:kern w:val="2"/>
      <w:sz w:val="21"/>
      <w:szCs w:val="21"/>
      <w:lang w:val="en-US" w:eastAsia="zh-CN" w:bidi="ar-SA"/>
    </w:rPr>
  </w:style>
  <w:style w:type="paragraph" w:customStyle="1" w:styleId="afffc">
    <w:name w:val="样式 论文正文 +"/>
    <w:basedOn w:val="aff9"/>
    <w:link w:val="Charf3"/>
    <w:autoRedefine/>
    <w:semiHidden/>
    <w:rsid w:val="00E002B9"/>
    <w:pPr>
      <w:ind w:firstLine="200"/>
    </w:pPr>
    <w:rPr>
      <w:rFonts w:cs="宋体"/>
    </w:rPr>
  </w:style>
  <w:style w:type="paragraph" w:customStyle="1" w:styleId="afffd">
    <w:name w:val="缩略词表"/>
    <w:basedOn w:val="ad"/>
    <w:autoRedefine/>
    <w:rsid w:val="00E002B9"/>
    <w:pPr>
      <w:jc w:val="center"/>
    </w:pPr>
    <w:rPr>
      <w:rFonts w:cs="宋体"/>
      <w:sz w:val="21"/>
      <w:szCs w:val="20"/>
    </w:rPr>
  </w:style>
  <w:style w:type="paragraph" w:customStyle="1" w:styleId="a">
    <w:name w:val="正文列项"/>
    <w:basedOn w:val="ad"/>
    <w:autoRedefine/>
    <w:semiHidden/>
    <w:rsid w:val="00922C66"/>
    <w:pPr>
      <w:numPr>
        <w:ilvl w:val="1"/>
        <w:numId w:val="7"/>
      </w:numPr>
      <w:spacing w:line="360" w:lineRule="auto"/>
    </w:pPr>
    <w:rPr>
      <w:szCs w:val="21"/>
    </w:rPr>
  </w:style>
  <w:style w:type="paragraph" w:customStyle="1" w:styleId="afffe">
    <w:name w:val="右"/>
    <w:basedOn w:val="ad"/>
    <w:next w:val="ad"/>
    <w:link w:val="Charf4"/>
    <w:rsid w:val="00E002B9"/>
    <w:pPr>
      <w:jc w:val="right"/>
    </w:pPr>
  </w:style>
  <w:style w:type="paragraph" w:customStyle="1" w:styleId="aff2">
    <w:name w:val="表题注"/>
    <w:basedOn w:val="ad"/>
    <w:link w:val="Charf5"/>
    <w:rsid w:val="00C55455"/>
    <w:pPr>
      <w:keepNext/>
      <w:spacing w:after="120"/>
      <w:ind w:firstLineChars="200" w:firstLine="200"/>
      <w:jc w:val="left"/>
    </w:pPr>
    <w:rPr>
      <w:rFonts w:cs="宋体"/>
      <w:sz w:val="21"/>
      <w:szCs w:val="20"/>
    </w:rPr>
  </w:style>
  <w:style w:type="character" w:customStyle="1" w:styleId="Charf3">
    <w:name w:val="样式 论文正文 + Char"/>
    <w:link w:val="afffc"/>
    <w:rsid w:val="00E002B9"/>
    <w:rPr>
      <w:rFonts w:eastAsia="宋体" w:cs="宋体"/>
      <w:kern w:val="2"/>
      <w:sz w:val="24"/>
      <w:szCs w:val="24"/>
      <w:lang w:val="en-US" w:eastAsia="zh-CN" w:bidi="ar-SA"/>
    </w:rPr>
  </w:style>
  <w:style w:type="paragraph" w:customStyle="1" w:styleId="affff">
    <w:name w:val="摘要正文"/>
    <w:basedOn w:val="ad"/>
    <w:link w:val="Charf6"/>
    <w:autoRedefine/>
    <w:rsid w:val="00922C66"/>
    <w:pPr>
      <w:ind w:firstLineChars="200" w:firstLine="482"/>
      <w:textAlignment w:val="center"/>
    </w:pPr>
    <w:rPr>
      <w:rFonts w:cs="Arial"/>
      <w:kern w:val="0"/>
    </w:rPr>
  </w:style>
  <w:style w:type="paragraph" w:customStyle="1" w:styleId="Abstract">
    <w:name w:val="Abstract正文"/>
    <w:basedOn w:val="ad"/>
    <w:next w:val="ad"/>
    <w:rsid w:val="00E002B9"/>
    <w:pPr>
      <w:spacing w:before="60" w:after="60"/>
      <w:ind w:firstLineChars="200" w:firstLine="200"/>
    </w:pPr>
  </w:style>
  <w:style w:type="character" w:customStyle="1" w:styleId="Charf6">
    <w:name w:val="摘要正文 Char"/>
    <w:link w:val="affff"/>
    <w:rsid w:val="00922C66"/>
    <w:rPr>
      <w:rFonts w:eastAsia="宋体" w:cs="Arial"/>
      <w:sz w:val="24"/>
      <w:szCs w:val="24"/>
      <w:lang w:val="en-US" w:eastAsia="zh-CN" w:bidi="ar-SA"/>
    </w:rPr>
  </w:style>
  <w:style w:type="character" w:customStyle="1" w:styleId="2Char">
    <w:name w:val="样式 正文 段落 首行缩进 + 首行缩进:  2 字符 Char"/>
    <w:link w:val="25"/>
    <w:rsid w:val="00825AAE"/>
    <w:rPr>
      <w:rFonts w:eastAsia="宋体" w:cs="宋体"/>
      <w:kern w:val="2"/>
      <w:sz w:val="24"/>
      <w:szCs w:val="24"/>
      <w:lang w:val="en-US" w:eastAsia="zh-CN" w:bidi="ar-SA"/>
    </w:rPr>
  </w:style>
  <w:style w:type="paragraph" w:customStyle="1" w:styleId="Abstract2">
    <w:name w:val="样式 Abstract正文 + 首行缩进:  2 字符"/>
    <w:basedOn w:val="Abstract"/>
    <w:next w:val="ad"/>
    <w:rsid w:val="00E002B9"/>
    <w:rPr>
      <w:rFonts w:cs="宋体"/>
      <w:szCs w:val="20"/>
    </w:rPr>
  </w:style>
  <w:style w:type="paragraph" w:styleId="affff0">
    <w:name w:val="Normal (Web)"/>
    <w:basedOn w:val="ad"/>
    <w:rsid w:val="00E002B9"/>
    <w:pPr>
      <w:widowControl/>
      <w:spacing w:before="100" w:beforeAutospacing="1" w:after="100" w:afterAutospacing="1"/>
      <w:jc w:val="left"/>
    </w:pPr>
    <w:rPr>
      <w:rFonts w:ascii="宋体" w:hAnsi="宋体" w:cs="宋体"/>
      <w:kern w:val="0"/>
    </w:rPr>
  </w:style>
  <w:style w:type="character" w:customStyle="1" w:styleId="Charf4">
    <w:name w:val="右 Char"/>
    <w:link w:val="afffe"/>
    <w:rsid w:val="00E002B9"/>
    <w:rPr>
      <w:rFonts w:eastAsia="宋体"/>
      <w:kern w:val="2"/>
      <w:sz w:val="24"/>
      <w:szCs w:val="24"/>
      <w:lang w:val="en-US" w:eastAsia="zh-CN" w:bidi="ar-SA"/>
    </w:rPr>
  </w:style>
  <w:style w:type="paragraph" w:customStyle="1" w:styleId="affff1">
    <w:name w:val="致谢标题"/>
    <w:basedOn w:val="ad"/>
    <w:next w:val="ad"/>
    <w:rsid w:val="00E002B9"/>
    <w:pPr>
      <w:spacing w:before="600" w:after="600"/>
      <w:jc w:val="center"/>
      <w:outlineLvl w:val="0"/>
    </w:pPr>
    <w:rPr>
      <w:rFonts w:eastAsia="黑体" w:cs="宋体"/>
      <w:bCs/>
      <w:sz w:val="30"/>
      <w:szCs w:val="20"/>
    </w:rPr>
  </w:style>
  <w:style w:type="paragraph" w:styleId="affff2">
    <w:name w:val="endnote text"/>
    <w:basedOn w:val="ad"/>
    <w:semiHidden/>
    <w:rsid w:val="00E002B9"/>
    <w:pPr>
      <w:snapToGrid w:val="0"/>
      <w:jc w:val="left"/>
    </w:pPr>
    <w:rPr>
      <w:sz w:val="21"/>
    </w:rPr>
  </w:style>
  <w:style w:type="character" w:styleId="affff3">
    <w:name w:val="endnote reference"/>
    <w:semiHidden/>
    <w:rsid w:val="00E002B9"/>
    <w:rPr>
      <w:vertAlign w:val="superscript"/>
    </w:rPr>
  </w:style>
  <w:style w:type="character" w:customStyle="1" w:styleId="Charf5">
    <w:name w:val="表题注 Char"/>
    <w:link w:val="aff2"/>
    <w:rsid w:val="00E002B9"/>
    <w:rPr>
      <w:rFonts w:eastAsia="宋体" w:cs="宋体"/>
      <w:kern w:val="2"/>
      <w:sz w:val="21"/>
      <w:lang w:val="en-US" w:eastAsia="zh-CN" w:bidi="ar-SA"/>
    </w:rPr>
  </w:style>
  <w:style w:type="table" w:styleId="12">
    <w:name w:val="Table Grid 1"/>
    <w:basedOn w:val="af"/>
    <w:rsid w:val="00E002B9"/>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affff4">
    <w:name w:val="FollowedHyperlink"/>
    <w:aliases w:val="FollowedHyperlink"/>
    <w:rsid w:val="00E002B9"/>
    <w:rPr>
      <w:color w:val="800080"/>
      <w:u w:val="single"/>
    </w:rPr>
  </w:style>
  <w:style w:type="paragraph" w:customStyle="1" w:styleId="ab">
    <w:name w:val="列项"/>
    <w:basedOn w:val="ad"/>
    <w:semiHidden/>
    <w:rsid w:val="00E002B9"/>
    <w:pPr>
      <w:numPr>
        <w:numId w:val="10"/>
      </w:numPr>
      <w:adjustRightInd w:val="0"/>
    </w:pPr>
    <w:rPr>
      <w:sz w:val="21"/>
      <w:szCs w:val="20"/>
    </w:rPr>
  </w:style>
  <w:style w:type="paragraph" w:customStyle="1" w:styleId="aff0">
    <w:name w:val="正文 段落 首行缩进"/>
    <w:basedOn w:val="ad"/>
    <w:link w:val="CharChar"/>
    <w:qFormat/>
    <w:rsid w:val="00825AAE"/>
    <w:pPr>
      <w:widowControl/>
      <w:ind w:firstLineChars="200" w:firstLine="200"/>
    </w:pPr>
  </w:style>
  <w:style w:type="character" w:customStyle="1" w:styleId="CharChar">
    <w:name w:val="正文 段落 首行缩进 Char Char"/>
    <w:link w:val="aff0"/>
    <w:rsid w:val="00825AAE"/>
    <w:rPr>
      <w:rFonts w:eastAsia="宋体"/>
      <w:kern w:val="2"/>
      <w:sz w:val="24"/>
      <w:szCs w:val="24"/>
      <w:lang w:val="en-US" w:eastAsia="zh-CN" w:bidi="ar-SA"/>
    </w:rPr>
  </w:style>
  <w:style w:type="paragraph" w:customStyle="1" w:styleId="a3">
    <w:name w:val="一级节标题"/>
    <w:basedOn w:val="2"/>
    <w:link w:val="Charf7"/>
    <w:autoRedefine/>
    <w:qFormat/>
    <w:rsid w:val="00D16402"/>
    <w:pPr>
      <w:numPr>
        <w:numId w:val="15"/>
      </w:numPr>
      <w:spacing w:after="120"/>
    </w:pPr>
    <w:rPr>
      <w:szCs w:val="28"/>
    </w:rPr>
  </w:style>
  <w:style w:type="paragraph" w:customStyle="1" w:styleId="affff5">
    <w:name w:val="大标题"/>
    <w:next w:val="ad"/>
    <w:autoRedefine/>
    <w:rsid w:val="00E002B9"/>
    <w:pPr>
      <w:pageBreakBefore/>
      <w:widowControl w:val="0"/>
      <w:tabs>
        <w:tab w:val="num" w:pos="605"/>
      </w:tabs>
      <w:spacing w:before="120" w:after="600" w:line="400" w:lineRule="exact"/>
      <w:ind w:left="605" w:hanging="605"/>
      <w:jc w:val="center"/>
      <w:outlineLvl w:val="0"/>
    </w:pPr>
    <w:rPr>
      <w:rFonts w:ascii="Arial" w:eastAsia="黑体" w:hAnsi="Arial"/>
      <w:bCs/>
      <w:kern w:val="2"/>
      <w:sz w:val="30"/>
      <w:szCs w:val="32"/>
    </w:rPr>
  </w:style>
  <w:style w:type="paragraph" w:customStyle="1" w:styleId="a5">
    <w:name w:val="三级节标题"/>
    <w:basedOn w:val="ad"/>
    <w:next w:val="ad"/>
    <w:link w:val="Charf8"/>
    <w:qFormat/>
    <w:rsid w:val="00B4341E"/>
    <w:pPr>
      <w:keepNext/>
      <w:keepLines/>
      <w:numPr>
        <w:ilvl w:val="3"/>
        <w:numId w:val="15"/>
      </w:numPr>
      <w:spacing w:before="240" w:after="120"/>
      <w:jc w:val="left"/>
      <w:outlineLvl w:val="3"/>
    </w:pPr>
    <w:rPr>
      <w:rFonts w:eastAsia="黑体"/>
      <w:bCs/>
      <w:kern w:val="0"/>
      <w:sz w:val="28"/>
    </w:rPr>
  </w:style>
  <w:style w:type="paragraph" w:customStyle="1" w:styleId="Abstract0">
    <w:name w:val="Abstract"/>
    <w:basedOn w:val="ad"/>
    <w:next w:val="ad"/>
    <w:rsid w:val="00E002B9"/>
    <w:pPr>
      <w:spacing w:before="600" w:after="600"/>
      <w:jc w:val="center"/>
      <w:outlineLvl w:val="4"/>
    </w:pPr>
    <w:rPr>
      <w:rFonts w:eastAsia="Times New Roman"/>
      <w:b/>
      <w:sz w:val="30"/>
    </w:rPr>
  </w:style>
  <w:style w:type="paragraph" w:styleId="affff6">
    <w:name w:val="footnote text"/>
    <w:basedOn w:val="ad"/>
    <w:semiHidden/>
    <w:rsid w:val="00E002B9"/>
    <w:pPr>
      <w:snapToGrid w:val="0"/>
      <w:jc w:val="left"/>
    </w:pPr>
    <w:rPr>
      <w:sz w:val="18"/>
      <w:szCs w:val="18"/>
    </w:rPr>
  </w:style>
  <w:style w:type="character" w:styleId="affff7">
    <w:name w:val="footnote reference"/>
    <w:semiHidden/>
    <w:rsid w:val="00E002B9"/>
    <w:rPr>
      <w:vertAlign w:val="superscript"/>
    </w:rPr>
  </w:style>
  <w:style w:type="character" w:customStyle="1" w:styleId="2Char0">
    <w:name w:val="样式 样式 正文 段落 首行缩进 + 首行缩进:  2 字符 + 倾斜 Char"/>
    <w:link w:val="26"/>
    <w:rsid w:val="00825AAE"/>
    <w:rPr>
      <w:rFonts w:eastAsia="宋体" w:cs="宋体"/>
      <w:i/>
      <w:iCs/>
      <w:kern w:val="2"/>
      <w:sz w:val="24"/>
      <w:szCs w:val="24"/>
      <w:lang w:val="en-US" w:eastAsia="zh-CN" w:bidi="ar-SA"/>
    </w:rPr>
  </w:style>
  <w:style w:type="paragraph" w:customStyle="1" w:styleId="101">
    <w:name w:val="样式 四号 加粗 首行缩进:  1.01 厘米"/>
    <w:basedOn w:val="ad"/>
    <w:rsid w:val="00FC15D7"/>
    <w:pPr>
      <w:ind w:firstLine="570"/>
    </w:pPr>
    <w:rPr>
      <w:rFonts w:cs="宋体"/>
      <w:bCs/>
      <w:sz w:val="28"/>
      <w:szCs w:val="20"/>
    </w:rPr>
  </w:style>
  <w:style w:type="paragraph" w:customStyle="1" w:styleId="741">
    <w:name w:val="样式 四号 加粗 首行缩进:  7.41 厘米"/>
    <w:basedOn w:val="ad"/>
    <w:rsid w:val="00FC15D7"/>
    <w:pPr>
      <w:ind w:firstLine="4200"/>
    </w:pPr>
    <w:rPr>
      <w:rFonts w:cs="宋体"/>
      <w:bCs/>
      <w:sz w:val="28"/>
      <w:szCs w:val="20"/>
    </w:rPr>
  </w:style>
  <w:style w:type="paragraph" w:customStyle="1" w:styleId="7413">
    <w:name w:val="样式 样式 四号 加粗 首行缩进:  7.41 厘米 + 小四 段前: 3 磅"/>
    <w:basedOn w:val="741"/>
    <w:rsid w:val="00077624"/>
    <w:pPr>
      <w:spacing w:before="120"/>
      <w:ind w:firstLineChars="2500" w:firstLine="2500"/>
    </w:pPr>
    <w:rPr>
      <w:bCs w:val="0"/>
      <w:sz w:val="24"/>
    </w:rPr>
  </w:style>
  <w:style w:type="character" w:customStyle="1" w:styleId="smblacktext1">
    <w:name w:val="smblacktext1"/>
    <w:rsid w:val="00E97B3C"/>
    <w:rPr>
      <w:rFonts w:ascii="Arial" w:hAnsi="Arial" w:cs="Arial" w:hint="default"/>
      <w:color w:val="000000"/>
      <w:sz w:val="17"/>
      <w:szCs w:val="17"/>
    </w:rPr>
  </w:style>
  <w:style w:type="paragraph" w:customStyle="1" w:styleId="affff8">
    <w:name w:val="我的图题注"/>
    <w:basedOn w:val="af8"/>
    <w:link w:val="Charf9"/>
    <w:qFormat/>
    <w:rsid w:val="00F542FF"/>
    <w:pPr>
      <w:jc w:val="center"/>
    </w:pPr>
    <w:rPr>
      <w:rFonts w:ascii="Times New Roman" w:eastAsia="宋体" w:hAnsi="宋体"/>
      <w:sz w:val="21"/>
      <w:szCs w:val="21"/>
    </w:rPr>
  </w:style>
  <w:style w:type="character" w:customStyle="1" w:styleId="MTEquationSection">
    <w:name w:val="MTEquationSection"/>
    <w:rsid w:val="00BC2D8E"/>
    <w:rPr>
      <w:vanish w:val="0"/>
      <w:color w:val="FF0000"/>
    </w:rPr>
  </w:style>
  <w:style w:type="character" w:customStyle="1" w:styleId="Char5">
    <w:name w:val="题注 Char"/>
    <w:link w:val="af8"/>
    <w:rsid w:val="00F542FF"/>
    <w:rPr>
      <w:rFonts w:ascii="Arial" w:eastAsia="黑体" w:hAnsi="Arial" w:cs="Arial"/>
      <w:kern w:val="2"/>
    </w:rPr>
  </w:style>
  <w:style w:type="character" w:customStyle="1" w:styleId="Charf9">
    <w:name w:val="我的图题注 Char"/>
    <w:basedOn w:val="Char5"/>
    <w:link w:val="affff8"/>
    <w:rsid w:val="00F542FF"/>
    <w:rPr>
      <w:rFonts w:ascii="Arial" w:eastAsia="黑体" w:hAnsi="Arial" w:cs="Arial"/>
      <w:kern w:val="2"/>
    </w:rPr>
  </w:style>
  <w:style w:type="character" w:customStyle="1" w:styleId="Charfa">
    <w:name w:val="我的正文 Char"/>
    <w:link w:val="affff9"/>
    <w:rsid w:val="000A7672"/>
    <w:rPr>
      <w:sz w:val="24"/>
      <w:szCs w:val="24"/>
      <w:lang w:val="en-US" w:eastAsia="zh-CN" w:bidi="ar-SA"/>
    </w:rPr>
  </w:style>
  <w:style w:type="character" w:customStyle="1" w:styleId="Chard">
    <w:name w:val="公式 Char"/>
    <w:link w:val="affe"/>
    <w:rsid w:val="000A7672"/>
    <w:rPr>
      <w:kern w:val="2"/>
      <w:sz w:val="24"/>
      <w:lang w:bidi="ar-SA"/>
    </w:rPr>
  </w:style>
  <w:style w:type="character" w:customStyle="1" w:styleId="Char2">
    <w:name w:val="图序与图题 Char"/>
    <w:link w:val="a2"/>
    <w:rsid w:val="000A7672"/>
    <w:rPr>
      <w:sz w:val="21"/>
      <w:lang w:bidi="ar-SA"/>
    </w:rPr>
  </w:style>
  <w:style w:type="paragraph" w:customStyle="1" w:styleId="affff9">
    <w:name w:val="我的正文"/>
    <w:link w:val="Charfa"/>
    <w:rsid w:val="000A7672"/>
    <w:pPr>
      <w:widowControl w:val="0"/>
      <w:spacing w:line="400" w:lineRule="exact"/>
      <w:ind w:firstLineChars="200" w:firstLine="200"/>
      <w:jc w:val="both"/>
    </w:pPr>
    <w:rPr>
      <w:sz w:val="24"/>
      <w:szCs w:val="24"/>
    </w:rPr>
  </w:style>
  <w:style w:type="paragraph" w:styleId="affffa">
    <w:name w:val="List Paragraph"/>
    <w:basedOn w:val="ad"/>
    <w:uiPriority w:val="34"/>
    <w:qFormat/>
    <w:rsid w:val="009433D2"/>
    <w:pPr>
      <w:ind w:firstLineChars="200" w:firstLine="420"/>
    </w:pPr>
    <w:rPr>
      <w:rFonts w:ascii="Calibri" w:hAnsi="Calibri"/>
      <w:sz w:val="21"/>
      <w:szCs w:val="22"/>
    </w:rPr>
  </w:style>
  <w:style w:type="paragraph" w:customStyle="1" w:styleId="PP">
    <w:name w:val="公式PP"/>
    <w:basedOn w:val="ad"/>
    <w:link w:val="PPChar"/>
    <w:rsid w:val="00D00F7D"/>
    <w:pPr>
      <w:tabs>
        <w:tab w:val="center" w:pos="3780"/>
        <w:tab w:val="right" w:pos="7980"/>
      </w:tabs>
      <w:ind w:right="84"/>
    </w:pPr>
    <w:rPr>
      <w:rFonts w:ascii="Calibri" w:hAnsi="Calibri"/>
      <w:sz w:val="21"/>
      <w:szCs w:val="22"/>
    </w:rPr>
  </w:style>
  <w:style w:type="character" w:customStyle="1" w:styleId="PPChar">
    <w:name w:val="公式PP Char"/>
    <w:link w:val="PP"/>
    <w:rsid w:val="00D00F7D"/>
    <w:rPr>
      <w:rFonts w:ascii="Calibri" w:hAnsi="Calibri"/>
      <w:kern w:val="2"/>
      <w:sz w:val="21"/>
      <w:szCs w:val="22"/>
    </w:rPr>
  </w:style>
  <w:style w:type="table" w:customStyle="1" w:styleId="-11">
    <w:name w:val="浅色底纹 - 强调文字颜色 11"/>
    <w:basedOn w:val="af"/>
    <w:uiPriority w:val="60"/>
    <w:rsid w:val="00FD7C26"/>
    <w:rPr>
      <w:rFonts w:ascii="Calibri" w:hAnsi="Calibri"/>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firstCol">
      <w:rPr>
        <w:b/>
        <w:bCs/>
        <w:color w:val="365F91"/>
      </w:rPr>
    </w:tblStylePr>
    <w:tblStylePr w:type="lastCol">
      <w:rPr>
        <w:b/>
        <w:bCs/>
        <w:color w:val="365F91"/>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MTDisplayEquation">
    <w:name w:val="MTDisplayEquation"/>
    <w:basedOn w:val="aff0"/>
    <w:next w:val="ad"/>
    <w:link w:val="MTDisplayEquationChar"/>
    <w:rsid w:val="008B7D93"/>
    <w:pPr>
      <w:tabs>
        <w:tab w:val="center" w:pos="4240"/>
        <w:tab w:val="right" w:pos="8500"/>
      </w:tabs>
      <w:wordWrap w:val="0"/>
      <w:spacing w:line="240" w:lineRule="auto"/>
      <w:ind w:firstLineChars="0" w:firstLine="0"/>
      <w:jc w:val="right"/>
    </w:pPr>
    <w:rPr>
      <w:color w:val="4F81BD"/>
    </w:rPr>
  </w:style>
  <w:style w:type="character" w:customStyle="1" w:styleId="MTDisplayEquationChar">
    <w:name w:val="MTDisplayEquation Char"/>
    <w:link w:val="MTDisplayEquation"/>
    <w:rsid w:val="008B7D93"/>
    <w:rPr>
      <w:rFonts w:eastAsia="宋体"/>
      <w:color w:val="4F81BD"/>
      <w:kern w:val="2"/>
      <w:sz w:val="24"/>
      <w:szCs w:val="24"/>
      <w:lang w:val="en-US" w:eastAsia="zh-CN" w:bidi="ar-SA"/>
    </w:rPr>
  </w:style>
  <w:style w:type="character" w:customStyle="1" w:styleId="1Char">
    <w:name w:val="标题 1 Char"/>
    <w:link w:val="1"/>
    <w:rsid w:val="00B4341E"/>
    <w:rPr>
      <w:rFonts w:eastAsia="黑体"/>
      <w:sz w:val="30"/>
    </w:rPr>
  </w:style>
  <w:style w:type="character" w:customStyle="1" w:styleId="Char8">
    <w:name w:val="表题 Char"/>
    <w:link w:val="aff3"/>
    <w:rsid w:val="00CE30D2"/>
    <w:rPr>
      <w:rFonts w:ascii="宋体" w:hAnsi="宋体"/>
    </w:rPr>
  </w:style>
  <w:style w:type="character" w:customStyle="1" w:styleId="Charf7">
    <w:name w:val="一级节标题 Char"/>
    <w:link w:val="a3"/>
    <w:rsid w:val="00D16402"/>
    <w:rPr>
      <w:rFonts w:eastAsia="黑体"/>
      <w:bCs/>
      <w:kern w:val="2"/>
      <w:sz w:val="28"/>
      <w:szCs w:val="28"/>
    </w:rPr>
  </w:style>
  <w:style w:type="paragraph" w:customStyle="1" w:styleId="a4">
    <w:name w:val="二级节标题"/>
    <w:basedOn w:val="a3"/>
    <w:next w:val="ad"/>
    <w:link w:val="Charfb"/>
    <w:qFormat/>
    <w:rsid w:val="00B4341E"/>
    <w:pPr>
      <w:numPr>
        <w:ilvl w:val="2"/>
      </w:numPr>
      <w:spacing w:before="240"/>
      <w:jc w:val="left"/>
      <w:outlineLvl w:val="2"/>
    </w:pPr>
    <w:rPr>
      <w:kern w:val="0"/>
      <w:szCs w:val="24"/>
    </w:rPr>
  </w:style>
  <w:style w:type="character" w:customStyle="1" w:styleId="Charfb">
    <w:name w:val="二级节标题 Char"/>
    <w:link w:val="a4"/>
    <w:rsid w:val="00B4341E"/>
    <w:rPr>
      <w:rFonts w:eastAsia="黑体"/>
      <w:bCs/>
      <w:sz w:val="28"/>
      <w:szCs w:val="24"/>
    </w:rPr>
  </w:style>
  <w:style w:type="paragraph" w:customStyle="1" w:styleId="-">
    <w:name w:val="公式-章节"/>
    <w:basedOn w:val="ad"/>
    <w:link w:val="-Char"/>
    <w:qFormat/>
    <w:rsid w:val="0085164A"/>
    <w:pPr>
      <w:tabs>
        <w:tab w:val="center" w:pos="4272"/>
        <w:tab w:val="right" w:pos="8544"/>
      </w:tabs>
      <w:spacing w:before="120" w:after="120" w:line="240" w:lineRule="auto"/>
    </w:pPr>
  </w:style>
  <w:style w:type="character" w:customStyle="1" w:styleId="-Char">
    <w:name w:val="公式-章节 Char"/>
    <w:link w:val="-"/>
    <w:rsid w:val="0085164A"/>
    <w:rPr>
      <w:kern w:val="2"/>
      <w:sz w:val="24"/>
      <w:szCs w:val="24"/>
    </w:rPr>
  </w:style>
  <w:style w:type="paragraph" w:customStyle="1" w:styleId="-0">
    <w:name w:val="论文-单倍"/>
    <w:link w:val="-Char0"/>
    <w:qFormat/>
    <w:rsid w:val="00B4341E"/>
    <w:pPr>
      <w:ind w:firstLineChars="200" w:firstLine="200"/>
      <w:jc w:val="both"/>
    </w:pPr>
    <w:rPr>
      <w:kern w:val="2"/>
      <w:sz w:val="24"/>
      <w:szCs w:val="24"/>
    </w:rPr>
  </w:style>
  <w:style w:type="character" w:customStyle="1" w:styleId="-Char0">
    <w:name w:val="论文-单倍 Char"/>
    <w:link w:val="-0"/>
    <w:rsid w:val="00B4341E"/>
    <w:rPr>
      <w:kern w:val="2"/>
      <w:sz w:val="24"/>
      <w:szCs w:val="24"/>
      <w:lang w:bidi="ar-SA"/>
    </w:rPr>
  </w:style>
  <w:style w:type="paragraph" w:customStyle="1" w:styleId="affffb">
    <w:name w:val="论文的正文"/>
    <w:basedOn w:val="ad"/>
    <w:link w:val="Charfc"/>
    <w:qFormat/>
    <w:rsid w:val="00B4341E"/>
    <w:pPr>
      <w:ind w:firstLineChars="200" w:firstLine="480"/>
    </w:pPr>
    <w:rPr>
      <w:kern w:val="0"/>
      <w:szCs w:val="20"/>
    </w:rPr>
  </w:style>
  <w:style w:type="character" w:customStyle="1" w:styleId="Charfc">
    <w:name w:val="论文的正文 Char"/>
    <w:link w:val="affffb"/>
    <w:rsid w:val="00B4341E"/>
    <w:rPr>
      <w:sz w:val="24"/>
    </w:rPr>
  </w:style>
  <w:style w:type="character" w:customStyle="1" w:styleId="Charf8">
    <w:name w:val="三级节标题 Char"/>
    <w:link w:val="a5"/>
    <w:rsid w:val="00B4341E"/>
    <w:rPr>
      <w:rFonts w:eastAsia="黑体"/>
      <w:bCs/>
      <w:sz w:val="28"/>
      <w:szCs w:val="24"/>
    </w:rPr>
  </w:style>
  <w:style w:type="paragraph" w:customStyle="1" w:styleId="affffc">
    <w:name w:val="算法"/>
    <w:basedOn w:val="af8"/>
    <w:link w:val="Charfd"/>
    <w:qFormat/>
    <w:rsid w:val="00B4341E"/>
    <w:pPr>
      <w:spacing w:before="240" w:after="120"/>
    </w:pPr>
    <w:rPr>
      <w:rFonts w:ascii="Times New Roman" w:eastAsia="宋体" w:hAnsi="Times New Roman"/>
      <w:kern w:val="0"/>
      <w:sz w:val="24"/>
      <w:szCs w:val="24"/>
    </w:rPr>
  </w:style>
  <w:style w:type="character" w:customStyle="1" w:styleId="Charfd">
    <w:name w:val="算法 Char"/>
    <w:link w:val="affffc"/>
    <w:rsid w:val="00B4341E"/>
    <w:rPr>
      <w:sz w:val="24"/>
      <w:szCs w:val="24"/>
    </w:rPr>
  </w:style>
  <w:style w:type="paragraph" w:customStyle="1" w:styleId="affffd">
    <w:name w:val="图"/>
    <w:basedOn w:val="affffb"/>
    <w:next w:val="ad"/>
    <w:link w:val="Charfe"/>
    <w:qFormat/>
    <w:rsid w:val="00B4341E"/>
    <w:pPr>
      <w:keepNext/>
      <w:spacing w:before="120" w:line="240" w:lineRule="auto"/>
      <w:ind w:firstLineChars="0" w:firstLine="0"/>
      <w:jc w:val="center"/>
    </w:pPr>
  </w:style>
  <w:style w:type="character" w:customStyle="1" w:styleId="Charfe">
    <w:name w:val="图 Char"/>
    <w:link w:val="affffd"/>
    <w:rsid w:val="00B4341E"/>
    <w:rPr>
      <w:sz w:val="24"/>
    </w:rPr>
  </w:style>
  <w:style w:type="paragraph" w:customStyle="1" w:styleId="affffe">
    <w:name w:val="图例"/>
    <w:basedOn w:val="af8"/>
    <w:link w:val="Charff"/>
    <w:qFormat/>
    <w:rsid w:val="00B4341E"/>
    <w:pPr>
      <w:widowControl/>
      <w:spacing w:before="120" w:after="240"/>
      <w:contextualSpacing/>
      <w:jc w:val="center"/>
    </w:pPr>
    <w:rPr>
      <w:rFonts w:ascii="宋体" w:eastAsia="宋体" w:hAnsi="宋体"/>
      <w:kern w:val="0"/>
    </w:rPr>
  </w:style>
  <w:style w:type="character" w:customStyle="1" w:styleId="Charff">
    <w:name w:val="图例 Char"/>
    <w:link w:val="affffe"/>
    <w:rsid w:val="00B4341E"/>
    <w:rPr>
      <w:rFonts w:ascii="宋体" w:hAnsi="宋体"/>
    </w:rPr>
  </w:style>
  <w:style w:type="paragraph" w:customStyle="1" w:styleId="afffff">
    <w:name w:val="论文的正文没有空"/>
    <w:basedOn w:val="affffb"/>
    <w:link w:val="Charff0"/>
    <w:qFormat/>
    <w:rsid w:val="0094337B"/>
    <w:pPr>
      <w:ind w:firstLineChars="0" w:firstLine="0"/>
    </w:pPr>
  </w:style>
  <w:style w:type="character" w:customStyle="1" w:styleId="Char0">
    <w:name w:val="页眉 Char"/>
    <w:aliases w:val="页眉  ctrl+Q Char"/>
    <w:link w:val="af1"/>
    <w:uiPriority w:val="99"/>
    <w:rsid w:val="00BE250D"/>
    <w:rPr>
      <w:kern w:val="2"/>
      <w:sz w:val="21"/>
      <w:szCs w:val="18"/>
    </w:rPr>
  </w:style>
  <w:style w:type="character" w:customStyle="1" w:styleId="Charff0">
    <w:name w:val="论文的正文没有空 Char"/>
    <w:basedOn w:val="Charfc"/>
    <w:link w:val="afffff"/>
    <w:rsid w:val="0094337B"/>
    <w:rPr>
      <w:sz w:val="24"/>
    </w:rPr>
  </w:style>
  <w:style w:type="character" w:customStyle="1" w:styleId="Char1">
    <w:name w:val="页脚 Char"/>
    <w:link w:val="af2"/>
    <w:uiPriority w:val="99"/>
    <w:rsid w:val="00BE250D"/>
    <w:rPr>
      <w:kern w:val="2"/>
      <w:sz w:val="21"/>
      <w:szCs w:val="18"/>
    </w:rPr>
  </w:style>
  <w:style w:type="paragraph" w:customStyle="1" w:styleId="085">
    <w:name w:val="样式 左侧:  0.85 厘米"/>
    <w:basedOn w:val="ad"/>
    <w:rsid w:val="00BE250D"/>
    <w:pPr>
      <w:spacing w:line="240" w:lineRule="auto"/>
    </w:pPr>
    <w:rPr>
      <w:rFonts w:cs="宋体"/>
      <w:sz w:val="21"/>
      <w:szCs w:val="20"/>
    </w:rPr>
  </w:style>
  <w:style w:type="character" w:styleId="afffff0">
    <w:name w:val="Placeholder Text"/>
    <w:basedOn w:val="ae"/>
    <w:uiPriority w:val="99"/>
    <w:semiHidden/>
    <w:rsid w:val="00E20A40"/>
    <w:rPr>
      <w:color w:val="808080"/>
    </w:rPr>
  </w:style>
  <w:style w:type="paragraph" w:styleId="HTML">
    <w:name w:val="HTML Preformatted"/>
    <w:basedOn w:val="ad"/>
    <w:link w:val="HTMLChar"/>
    <w:uiPriority w:val="99"/>
    <w:unhideWhenUsed/>
    <w:rsid w:val="00607C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e"/>
    <w:link w:val="HTML"/>
    <w:uiPriority w:val="99"/>
    <w:rsid w:val="00607CC6"/>
    <w:rPr>
      <w:rFonts w:ascii="宋体" w:hAnsi="宋体" w:cs="宋体"/>
      <w:sz w:val="24"/>
      <w:szCs w:val="24"/>
    </w:rPr>
  </w:style>
  <w:style w:type="paragraph" w:customStyle="1" w:styleId="afffff1">
    <w:name w:val="摘要标题样式"/>
    <w:basedOn w:val="afff3"/>
    <w:link w:val="Charff1"/>
    <w:qFormat/>
    <w:rsid w:val="00345CAB"/>
    <w:pPr>
      <w:spacing w:before="480" w:after="360"/>
    </w:pPr>
  </w:style>
  <w:style w:type="character" w:customStyle="1" w:styleId="Charf0">
    <w:name w:val="摘要 Char"/>
    <w:basedOn w:val="ae"/>
    <w:link w:val="afff3"/>
    <w:rsid w:val="00345CAB"/>
    <w:rPr>
      <w:rFonts w:eastAsia="黑体"/>
      <w:kern w:val="2"/>
      <w:sz w:val="30"/>
      <w:szCs w:val="24"/>
    </w:rPr>
  </w:style>
  <w:style w:type="character" w:customStyle="1" w:styleId="Charff1">
    <w:name w:val="摘要标题样式 Char"/>
    <w:basedOn w:val="Charf0"/>
    <w:link w:val="afffff1"/>
    <w:rsid w:val="00345CAB"/>
    <w:rPr>
      <w:rFonts w:eastAsia="黑体"/>
      <w:kern w:val="2"/>
      <w:sz w:val="30"/>
      <w:szCs w:val="24"/>
    </w:rPr>
  </w:style>
  <w:style w:type="character" w:customStyle="1" w:styleId="Charb">
    <w:name w:val="批注文字 Char"/>
    <w:basedOn w:val="ae"/>
    <w:link w:val="affb"/>
    <w:semiHidden/>
    <w:rsid w:val="007F485E"/>
    <w:rPr>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lsdException w:name="heading 3" w:semiHidden="0" w:unhideWhenUsed="0"/>
    <w:lsdException w:name="heading 4" w:semiHidden="0" w:unhideWhenUsed="0"/>
    <w:lsdException w:name="heading 5" w:semiHidden="0" w:unhideWhenUsed="0"/>
    <w:lsdException w:name="heading 6" w:semiHidden="0" w:unhideWhenUsed="0"/>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lsdException w:name="HTML Preformatted"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d">
    <w:name w:val="Normal"/>
    <w:qFormat/>
    <w:rsid w:val="003F5A5B"/>
    <w:pPr>
      <w:widowControl w:val="0"/>
      <w:spacing w:line="400" w:lineRule="exact"/>
      <w:jc w:val="both"/>
    </w:pPr>
    <w:rPr>
      <w:kern w:val="2"/>
      <w:sz w:val="24"/>
      <w:szCs w:val="24"/>
    </w:rPr>
  </w:style>
  <w:style w:type="paragraph" w:styleId="1">
    <w:name w:val="heading 1"/>
    <w:basedOn w:val="ad"/>
    <w:next w:val="ad"/>
    <w:link w:val="1Char"/>
    <w:qFormat/>
    <w:rsid w:val="00B4341E"/>
    <w:pPr>
      <w:numPr>
        <w:numId w:val="15"/>
      </w:numPr>
      <w:spacing w:before="480" w:after="360"/>
      <w:jc w:val="center"/>
      <w:outlineLvl w:val="0"/>
    </w:pPr>
    <w:rPr>
      <w:rFonts w:eastAsia="黑体"/>
      <w:kern w:val="0"/>
      <w:sz w:val="30"/>
      <w:szCs w:val="20"/>
    </w:rPr>
  </w:style>
  <w:style w:type="paragraph" w:styleId="2">
    <w:name w:val="heading 2"/>
    <w:aliases w:val="H2,ctrl+2,heading 2+ Indent: Left 0.25 in"/>
    <w:basedOn w:val="ad"/>
    <w:next w:val="ad"/>
    <w:rsid w:val="00E002B9"/>
    <w:pPr>
      <w:keepNext/>
      <w:keepLines/>
      <w:numPr>
        <w:ilvl w:val="1"/>
        <w:numId w:val="13"/>
      </w:numPr>
      <w:spacing w:before="360" w:after="360"/>
      <w:outlineLvl w:val="1"/>
    </w:pPr>
    <w:rPr>
      <w:rFonts w:eastAsia="黑体"/>
      <w:bCs/>
      <w:sz w:val="28"/>
      <w:szCs w:val="32"/>
    </w:rPr>
  </w:style>
  <w:style w:type="paragraph" w:styleId="3">
    <w:name w:val="heading 3"/>
    <w:basedOn w:val="ad"/>
    <w:next w:val="ad"/>
    <w:link w:val="3Char"/>
    <w:rsid w:val="00E002B9"/>
    <w:pPr>
      <w:keepNext/>
      <w:keepLines/>
      <w:numPr>
        <w:ilvl w:val="2"/>
        <w:numId w:val="13"/>
      </w:numPr>
      <w:spacing w:before="240" w:after="240"/>
      <w:outlineLvl w:val="2"/>
    </w:pPr>
    <w:rPr>
      <w:rFonts w:eastAsia="黑体"/>
      <w:bCs/>
      <w:sz w:val="28"/>
      <w:szCs w:val="32"/>
    </w:rPr>
  </w:style>
  <w:style w:type="paragraph" w:styleId="4">
    <w:name w:val="heading 4"/>
    <w:aliases w:val="Memo Heading 4,ctrl+4"/>
    <w:basedOn w:val="ad"/>
    <w:next w:val="ad"/>
    <w:link w:val="4Char"/>
    <w:rsid w:val="00E002B9"/>
    <w:pPr>
      <w:keepNext/>
      <w:keepLines/>
      <w:numPr>
        <w:ilvl w:val="3"/>
        <w:numId w:val="13"/>
      </w:numPr>
      <w:spacing w:before="120" w:after="120"/>
      <w:outlineLvl w:val="3"/>
    </w:pPr>
    <w:rPr>
      <w:rFonts w:eastAsia="黑体"/>
      <w:bCs/>
      <w:szCs w:val="28"/>
    </w:rPr>
  </w:style>
  <w:style w:type="paragraph" w:styleId="5">
    <w:name w:val="heading 5"/>
    <w:aliases w:val="标题 5 ctrl+5"/>
    <w:basedOn w:val="ad"/>
    <w:next w:val="ad"/>
    <w:rsid w:val="00E002B9"/>
    <w:pPr>
      <w:keepNext/>
      <w:keepLines/>
      <w:numPr>
        <w:ilvl w:val="4"/>
        <w:numId w:val="13"/>
      </w:numPr>
      <w:spacing w:before="120"/>
      <w:outlineLvl w:val="4"/>
    </w:pPr>
    <w:rPr>
      <w:rFonts w:eastAsia="黑体"/>
      <w:bCs/>
      <w:szCs w:val="28"/>
    </w:rPr>
  </w:style>
  <w:style w:type="paragraph" w:styleId="6">
    <w:name w:val="heading 6"/>
    <w:basedOn w:val="ad"/>
    <w:next w:val="ad"/>
    <w:rsid w:val="00E002B9"/>
    <w:pPr>
      <w:keepNext/>
      <w:keepLines/>
      <w:spacing w:before="240" w:after="64" w:line="320" w:lineRule="auto"/>
      <w:ind w:left="-288"/>
      <w:outlineLvl w:val="5"/>
    </w:pPr>
    <w:rPr>
      <w:rFonts w:ascii="Arial" w:eastAsia="黑体" w:hAnsi="Arial"/>
      <w:b/>
      <w:bCs/>
    </w:rPr>
  </w:style>
  <w:style w:type="paragraph" w:styleId="7">
    <w:name w:val="heading 7"/>
    <w:basedOn w:val="ad"/>
    <w:next w:val="ad"/>
    <w:rsid w:val="00E002B9"/>
    <w:pPr>
      <w:keepNext/>
      <w:keepLines/>
      <w:spacing w:before="240" w:after="64" w:line="320" w:lineRule="auto"/>
      <w:outlineLvl w:val="6"/>
    </w:pPr>
    <w:rPr>
      <w:b/>
      <w:bCs/>
    </w:rPr>
  </w:style>
  <w:style w:type="paragraph" w:styleId="8">
    <w:name w:val="heading 8"/>
    <w:basedOn w:val="ad"/>
    <w:next w:val="ad"/>
    <w:link w:val="8Char"/>
    <w:autoRedefine/>
    <w:rsid w:val="00E002B9"/>
    <w:pPr>
      <w:spacing w:after="120"/>
      <w:jc w:val="center"/>
      <w:outlineLvl w:val="7"/>
    </w:pPr>
    <w:rPr>
      <w:sz w:val="21"/>
      <w:szCs w:val="21"/>
    </w:rPr>
  </w:style>
  <w:style w:type="paragraph" w:styleId="9">
    <w:name w:val="heading 9"/>
    <w:aliases w:val="表号,表号jjliu"/>
    <w:basedOn w:val="ad"/>
    <w:next w:val="ad"/>
    <w:autoRedefine/>
    <w:rsid w:val="00E002B9"/>
    <w:pPr>
      <w:keepNext/>
      <w:keepLines/>
      <w:spacing w:before="120"/>
      <w:jc w:val="center"/>
      <w:outlineLvl w:val="8"/>
    </w:pPr>
    <w:rPr>
      <w:sz w:val="21"/>
      <w:szCs w:val="21"/>
    </w:rPr>
  </w:style>
  <w:style w:type="character" w:default="1" w:styleId="ae">
    <w:name w:val="Default Paragraph Font"/>
    <w:uiPriority w:val="1"/>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customStyle="1" w:styleId="aa">
    <w:name w:val="编号"/>
    <w:basedOn w:val="ad"/>
    <w:link w:val="Char"/>
    <w:rsid w:val="00E002B9"/>
    <w:pPr>
      <w:numPr>
        <w:numId w:val="11"/>
      </w:numPr>
    </w:pPr>
  </w:style>
  <w:style w:type="paragraph" w:styleId="af1">
    <w:name w:val="header"/>
    <w:aliases w:val="页眉  ctrl+Q"/>
    <w:basedOn w:val="ad"/>
    <w:link w:val="Char0"/>
    <w:uiPriority w:val="99"/>
    <w:rsid w:val="00E002B9"/>
    <w:pPr>
      <w:pBdr>
        <w:bottom w:val="single" w:sz="6" w:space="1" w:color="auto"/>
      </w:pBdr>
      <w:tabs>
        <w:tab w:val="center" w:pos="4153"/>
        <w:tab w:val="right" w:pos="8306"/>
      </w:tabs>
      <w:snapToGrid w:val="0"/>
      <w:jc w:val="center"/>
    </w:pPr>
    <w:rPr>
      <w:sz w:val="21"/>
      <w:szCs w:val="18"/>
    </w:rPr>
  </w:style>
  <w:style w:type="paragraph" w:styleId="af2">
    <w:name w:val="footer"/>
    <w:basedOn w:val="ad"/>
    <w:link w:val="Char1"/>
    <w:uiPriority w:val="99"/>
    <w:rsid w:val="00E002B9"/>
    <w:pPr>
      <w:tabs>
        <w:tab w:val="center" w:pos="4153"/>
        <w:tab w:val="right" w:pos="8306"/>
      </w:tabs>
      <w:snapToGrid w:val="0"/>
      <w:jc w:val="center"/>
    </w:pPr>
    <w:rPr>
      <w:sz w:val="21"/>
      <w:szCs w:val="18"/>
    </w:rPr>
  </w:style>
  <w:style w:type="paragraph" w:styleId="30">
    <w:name w:val="index 3"/>
    <w:basedOn w:val="ad"/>
    <w:next w:val="ad"/>
    <w:autoRedefine/>
    <w:semiHidden/>
    <w:rsid w:val="00E002B9"/>
    <w:pPr>
      <w:ind w:leftChars="400" w:left="400"/>
    </w:pPr>
  </w:style>
  <w:style w:type="paragraph" w:styleId="10">
    <w:name w:val="toc 1"/>
    <w:basedOn w:val="ad"/>
    <w:next w:val="ad"/>
    <w:autoRedefine/>
    <w:uiPriority w:val="39"/>
    <w:rsid w:val="004A13F5"/>
    <w:pPr>
      <w:tabs>
        <w:tab w:val="right" w:leader="dot" w:pos="8494"/>
      </w:tabs>
      <w:spacing w:before="120"/>
      <w:jc w:val="left"/>
    </w:pPr>
    <w:rPr>
      <w:rFonts w:ascii="黑体" w:eastAsia="黑体" w:hAnsi="黑体"/>
      <w:bCs/>
      <w:noProof/>
      <w:szCs w:val="20"/>
    </w:rPr>
  </w:style>
  <w:style w:type="paragraph" w:customStyle="1" w:styleId="af3">
    <w:name w:val="参考文献标题"/>
    <w:basedOn w:val="1"/>
    <w:next w:val="ad"/>
    <w:rsid w:val="00E002B9"/>
    <w:pPr>
      <w:numPr>
        <w:numId w:val="0"/>
      </w:numPr>
      <w:spacing w:before="800" w:after="400"/>
    </w:pPr>
  </w:style>
  <w:style w:type="paragraph" w:customStyle="1" w:styleId="ac">
    <w:name w:val="参考文献正文"/>
    <w:basedOn w:val="ad"/>
    <w:next w:val="ad"/>
    <w:rsid w:val="00E002B9"/>
    <w:pPr>
      <w:keepLines/>
      <w:numPr>
        <w:numId w:val="1"/>
      </w:numPr>
    </w:pPr>
    <w:rPr>
      <w:sz w:val="21"/>
    </w:rPr>
  </w:style>
  <w:style w:type="paragraph" w:styleId="22">
    <w:name w:val="toc 2"/>
    <w:basedOn w:val="ad"/>
    <w:next w:val="ad"/>
    <w:autoRedefine/>
    <w:uiPriority w:val="39"/>
    <w:rsid w:val="00B0275A"/>
    <w:pPr>
      <w:tabs>
        <w:tab w:val="left" w:pos="720"/>
        <w:tab w:val="right" w:leader="dot" w:pos="8494"/>
      </w:tabs>
      <w:ind w:leftChars="200" w:left="200"/>
      <w:jc w:val="left"/>
    </w:pPr>
    <w:rPr>
      <w:iCs/>
      <w:szCs w:val="20"/>
    </w:rPr>
  </w:style>
  <w:style w:type="paragraph" w:styleId="31">
    <w:name w:val="toc 3"/>
    <w:basedOn w:val="ad"/>
    <w:next w:val="ad"/>
    <w:autoRedefine/>
    <w:uiPriority w:val="39"/>
    <w:rsid w:val="00B0275A"/>
    <w:pPr>
      <w:tabs>
        <w:tab w:val="left" w:pos="1200"/>
        <w:tab w:val="right" w:leader="dot" w:pos="8494"/>
      </w:tabs>
      <w:ind w:leftChars="400" w:left="400"/>
      <w:jc w:val="left"/>
    </w:pPr>
    <w:rPr>
      <w:szCs w:val="20"/>
    </w:rPr>
  </w:style>
  <w:style w:type="paragraph" w:styleId="40">
    <w:name w:val="toc 4"/>
    <w:basedOn w:val="ad"/>
    <w:next w:val="ad"/>
    <w:autoRedefine/>
    <w:semiHidden/>
    <w:rsid w:val="00E002B9"/>
    <w:pPr>
      <w:ind w:left="720"/>
      <w:jc w:val="left"/>
    </w:pPr>
    <w:rPr>
      <w:sz w:val="20"/>
      <w:szCs w:val="20"/>
    </w:rPr>
  </w:style>
  <w:style w:type="paragraph" w:customStyle="1" w:styleId="a2">
    <w:name w:val="图序与图题"/>
    <w:next w:val="ad"/>
    <w:link w:val="Char2"/>
    <w:rsid w:val="00E002B9"/>
    <w:pPr>
      <w:numPr>
        <w:ilvl w:val="6"/>
        <w:numId w:val="13"/>
      </w:numPr>
      <w:spacing w:after="120"/>
      <w:jc w:val="center"/>
    </w:pPr>
    <w:rPr>
      <w:sz w:val="21"/>
    </w:rPr>
  </w:style>
  <w:style w:type="paragraph" w:customStyle="1" w:styleId="a1">
    <w:name w:val="表序与表题"/>
    <w:next w:val="ad"/>
    <w:rsid w:val="00E002B9"/>
    <w:pPr>
      <w:keepNext/>
      <w:numPr>
        <w:ilvl w:val="5"/>
        <w:numId w:val="13"/>
      </w:numPr>
      <w:spacing w:before="120" w:after="120" w:line="120" w:lineRule="atLeast"/>
      <w:jc w:val="center"/>
    </w:pPr>
    <w:rPr>
      <w:sz w:val="21"/>
    </w:rPr>
  </w:style>
  <w:style w:type="paragraph" w:customStyle="1" w:styleId="af4">
    <w:name w:val="段落"/>
    <w:basedOn w:val="ad"/>
    <w:link w:val="Char3"/>
    <w:rsid w:val="00E002B9"/>
    <w:pPr>
      <w:adjustRightInd w:val="0"/>
      <w:snapToGrid w:val="0"/>
      <w:spacing w:after="60"/>
      <w:ind w:firstLineChars="200" w:firstLine="200"/>
    </w:pPr>
    <w:rPr>
      <w:rFonts w:cs="宋体"/>
      <w:sz w:val="21"/>
      <w:szCs w:val="20"/>
    </w:rPr>
  </w:style>
  <w:style w:type="paragraph" w:styleId="23">
    <w:name w:val="index 2"/>
    <w:basedOn w:val="ad"/>
    <w:next w:val="ad"/>
    <w:autoRedefine/>
    <w:semiHidden/>
    <w:rsid w:val="00E002B9"/>
    <w:pPr>
      <w:ind w:leftChars="200" w:left="200"/>
    </w:pPr>
  </w:style>
  <w:style w:type="paragraph" w:customStyle="1" w:styleId="Char4">
    <w:name w:val="Char"/>
    <w:basedOn w:val="ad"/>
    <w:rsid w:val="00E002B9"/>
    <w:pPr>
      <w:widowControl/>
      <w:spacing w:after="160" w:line="240" w:lineRule="exact"/>
      <w:jc w:val="left"/>
    </w:pPr>
    <w:rPr>
      <w:rFonts w:ascii="Arial" w:eastAsia="Times New Roman" w:hAnsi="Arial" w:cs="Verdana"/>
      <w:b/>
      <w:kern w:val="0"/>
      <w:lang w:eastAsia="en-US"/>
    </w:rPr>
  </w:style>
  <w:style w:type="character" w:styleId="af5">
    <w:name w:val="page number"/>
    <w:basedOn w:val="ae"/>
    <w:rsid w:val="00E002B9"/>
  </w:style>
  <w:style w:type="paragraph" w:styleId="af6">
    <w:name w:val="Document Map"/>
    <w:basedOn w:val="ad"/>
    <w:semiHidden/>
    <w:rsid w:val="00E002B9"/>
    <w:pPr>
      <w:shd w:val="clear" w:color="auto" w:fill="000080"/>
    </w:pPr>
  </w:style>
  <w:style w:type="character" w:styleId="af7">
    <w:name w:val="Hyperlink"/>
    <w:uiPriority w:val="99"/>
    <w:rsid w:val="00E002B9"/>
    <w:rPr>
      <w:color w:val="0000FF"/>
      <w:u w:val="single"/>
    </w:rPr>
  </w:style>
  <w:style w:type="paragraph" w:styleId="af8">
    <w:name w:val="caption"/>
    <w:basedOn w:val="ad"/>
    <w:next w:val="ad"/>
    <w:link w:val="Char5"/>
    <w:qFormat/>
    <w:rsid w:val="00F67380"/>
    <w:rPr>
      <w:rFonts w:ascii="Arial" w:eastAsia="黑体" w:hAnsi="Arial"/>
      <w:sz w:val="20"/>
      <w:szCs w:val="20"/>
    </w:rPr>
  </w:style>
  <w:style w:type="paragraph" w:customStyle="1" w:styleId="af9">
    <w:name w:val="样式 表格文本 + 倾斜"/>
    <w:basedOn w:val="afa"/>
    <w:link w:val="Char6"/>
    <w:rsid w:val="00E002B9"/>
    <w:rPr>
      <w:i/>
      <w:iCs/>
    </w:rPr>
  </w:style>
  <w:style w:type="paragraph" w:styleId="afb">
    <w:name w:val="table of figures"/>
    <w:basedOn w:val="ad"/>
    <w:next w:val="ad"/>
    <w:uiPriority w:val="99"/>
    <w:rsid w:val="00E002B9"/>
    <w:pPr>
      <w:tabs>
        <w:tab w:val="left" w:pos="960"/>
        <w:tab w:val="right" w:leader="dot" w:pos="8520"/>
      </w:tabs>
      <w:jc w:val="left"/>
    </w:pPr>
    <w:rPr>
      <w:smallCaps/>
      <w:szCs w:val="20"/>
    </w:rPr>
  </w:style>
  <w:style w:type="table" w:styleId="afc">
    <w:name w:val="Table Grid"/>
    <w:aliases w:val="表格式"/>
    <w:basedOn w:val="af"/>
    <w:uiPriority w:val="59"/>
    <w:rsid w:val="00E002B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段落 Char"/>
    <w:link w:val="af4"/>
    <w:rsid w:val="00E002B9"/>
    <w:rPr>
      <w:rFonts w:eastAsia="宋体" w:cs="宋体"/>
      <w:kern w:val="2"/>
      <w:sz w:val="21"/>
      <w:lang w:val="en-US" w:eastAsia="zh-CN" w:bidi="ar-SA"/>
    </w:rPr>
  </w:style>
  <w:style w:type="paragraph" w:customStyle="1" w:styleId="afd">
    <w:name w:val="分标题"/>
    <w:basedOn w:val="ad"/>
    <w:next w:val="a2"/>
    <w:rsid w:val="00E002B9"/>
    <w:pPr>
      <w:ind w:firstLineChars="850" w:firstLine="850"/>
    </w:pPr>
    <w:rPr>
      <w:rFonts w:cs="宋体"/>
      <w:sz w:val="21"/>
    </w:rPr>
  </w:style>
  <w:style w:type="paragraph" w:customStyle="1" w:styleId="109">
    <w:name w:val="样式 加粗 居中 段后: 10.9 磅"/>
    <w:basedOn w:val="ad"/>
    <w:rsid w:val="00E002B9"/>
    <w:pPr>
      <w:spacing w:before="40" w:after="40"/>
      <w:jc w:val="center"/>
    </w:pPr>
    <w:rPr>
      <w:rFonts w:cs="宋体"/>
      <w:b/>
      <w:bCs/>
      <w:szCs w:val="20"/>
    </w:rPr>
  </w:style>
  <w:style w:type="character" w:customStyle="1" w:styleId="Char7">
    <w:name w:val="表格文本 Char"/>
    <w:link w:val="afa"/>
    <w:rsid w:val="00E002B9"/>
    <w:rPr>
      <w:rFonts w:eastAsia="宋体"/>
      <w:noProof/>
      <w:sz w:val="24"/>
      <w:szCs w:val="21"/>
      <w:lang w:val="en-US" w:eastAsia="zh-CN" w:bidi="ar-SA"/>
    </w:rPr>
  </w:style>
  <w:style w:type="paragraph" w:customStyle="1" w:styleId="afe">
    <w:name w:val="样式 右"/>
    <w:basedOn w:val="ad"/>
    <w:rsid w:val="00E002B9"/>
    <w:pPr>
      <w:tabs>
        <w:tab w:val="right" w:pos="8253"/>
      </w:tabs>
      <w:adjustRightInd w:val="0"/>
      <w:snapToGrid w:val="0"/>
      <w:jc w:val="right"/>
    </w:pPr>
    <w:rPr>
      <w:rFonts w:cs="宋体"/>
      <w:sz w:val="21"/>
      <w:szCs w:val="20"/>
    </w:rPr>
  </w:style>
  <w:style w:type="numbering" w:styleId="111111">
    <w:name w:val="Outline List 2"/>
    <w:basedOn w:val="af0"/>
    <w:semiHidden/>
    <w:rsid w:val="00E002B9"/>
    <w:pPr>
      <w:numPr>
        <w:numId w:val="3"/>
      </w:numPr>
    </w:pPr>
  </w:style>
  <w:style w:type="character" w:customStyle="1" w:styleId="highlight1">
    <w:name w:val="highlight1"/>
    <w:semiHidden/>
    <w:rsid w:val="00E002B9"/>
    <w:rPr>
      <w:sz w:val="21"/>
      <w:szCs w:val="21"/>
    </w:rPr>
  </w:style>
  <w:style w:type="paragraph" w:customStyle="1" w:styleId="aff">
    <w:name w:val="样式 正文 段落 首行缩进 + 倾斜"/>
    <w:basedOn w:val="aff0"/>
    <w:rsid w:val="00825AAE"/>
    <w:rPr>
      <w:i/>
      <w:iCs/>
    </w:rPr>
  </w:style>
  <w:style w:type="paragraph" w:customStyle="1" w:styleId="21">
    <w:name w:val="标题2连接标题1"/>
    <w:basedOn w:val="ad"/>
    <w:autoRedefine/>
    <w:semiHidden/>
    <w:rsid w:val="00922C66"/>
    <w:pPr>
      <w:numPr>
        <w:ilvl w:val="1"/>
        <w:numId w:val="4"/>
      </w:numPr>
      <w:spacing w:after="360"/>
      <w:jc w:val="left"/>
      <w:outlineLvl w:val="1"/>
    </w:pPr>
    <w:rPr>
      <w:rFonts w:eastAsia="黑体"/>
      <w:sz w:val="28"/>
    </w:rPr>
  </w:style>
  <w:style w:type="paragraph" w:customStyle="1" w:styleId="afa">
    <w:name w:val="表格文本"/>
    <w:basedOn w:val="ad"/>
    <w:link w:val="Char7"/>
    <w:rsid w:val="00E002B9"/>
    <w:pPr>
      <w:tabs>
        <w:tab w:val="decimal" w:pos="0"/>
      </w:tabs>
      <w:autoSpaceDE w:val="0"/>
      <w:autoSpaceDN w:val="0"/>
      <w:adjustRightInd w:val="0"/>
      <w:spacing w:before="40" w:after="40"/>
      <w:jc w:val="center"/>
      <w:textAlignment w:val="center"/>
    </w:pPr>
    <w:rPr>
      <w:noProof/>
      <w:kern w:val="0"/>
      <w:szCs w:val="21"/>
    </w:rPr>
  </w:style>
  <w:style w:type="character" w:customStyle="1" w:styleId="Char6">
    <w:name w:val="样式 表格文本 + 倾斜 Char"/>
    <w:link w:val="af9"/>
    <w:rsid w:val="00E002B9"/>
    <w:rPr>
      <w:rFonts w:eastAsia="宋体"/>
      <w:i/>
      <w:iCs/>
      <w:noProof/>
      <w:sz w:val="24"/>
      <w:szCs w:val="21"/>
      <w:lang w:val="en-US" w:eastAsia="zh-CN" w:bidi="ar-SA"/>
    </w:rPr>
  </w:style>
  <w:style w:type="paragraph" w:customStyle="1" w:styleId="aff1">
    <w:name w:val="图样式"/>
    <w:qFormat/>
    <w:rsid w:val="00E002B9"/>
    <w:pPr>
      <w:snapToGrid w:val="0"/>
      <w:spacing w:before="120" w:after="120"/>
      <w:jc w:val="center"/>
    </w:pPr>
    <w:rPr>
      <w:kern w:val="2"/>
      <w:sz w:val="21"/>
      <w:szCs w:val="24"/>
    </w:rPr>
  </w:style>
  <w:style w:type="paragraph" w:customStyle="1" w:styleId="15678">
    <w:name w:val="样式 加粗 段前: 15.6 磅 段后: 7.8 磅"/>
    <w:basedOn w:val="ad"/>
    <w:rsid w:val="00E002B9"/>
    <w:pPr>
      <w:spacing w:beforeLines="200" w:after="120"/>
    </w:pPr>
    <w:rPr>
      <w:rFonts w:cs="宋体"/>
      <w:b/>
      <w:bCs/>
      <w:szCs w:val="20"/>
    </w:rPr>
  </w:style>
  <w:style w:type="paragraph" w:customStyle="1" w:styleId="24">
    <w:name w:val="样式 表题注 + 首行缩进:  2 字符"/>
    <w:basedOn w:val="aff2"/>
    <w:rsid w:val="00E002B9"/>
    <w:pPr>
      <w:ind w:firstLineChars="0" w:firstLine="0"/>
    </w:pPr>
  </w:style>
  <w:style w:type="character" w:customStyle="1" w:styleId="4Char">
    <w:name w:val="标题 4 Char"/>
    <w:aliases w:val="Memo Heading 4 Char,ctrl+4 Char"/>
    <w:link w:val="4"/>
    <w:rsid w:val="00E002B9"/>
    <w:rPr>
      <w:rFonts w:eastAsia="黑体"/>
      <w:bCs/>
      <w:kern w:val="2"/>
      <w:sz w:val="24"/>
      <w:szCs w:val="28"/>
    </w:rPr>
  </w:style>
  <w:style w:type="paragraph" w:customStyle="1" w:styleId="aff3">
    <w:name w:val="表题"/>
    <w:basedOn w:val="ad"/>
    <w:link w:val="Char8"/>
    <w:qFormat/>
    <w:rsid w:val="00CE30D2"/>
    <w:pPr>
      <w:keepNext/>
      <w:spacing w:before="240" w:after="120"/>
      <w:contextualSpacing/>
      <w:jc w:val="center"/>
    </w:pPr>
    <w:rPr>
      <w:rFonts w:ascii="宋体" w:hAnsi="宋体"/>
      <w:kern w:val="0"/>
      <w:sz w:val="20"/>
      <w:szCs w:val="20"/>
    </w:rPr>
  </w:style>
  <w:style w:type="paragraph" w:customStyle="1" w:styleId="aff4">
    <w:name w:val="表头文本"/>
    <w:basedOn w:val="ad"/>
    <w:semiHidden/>
    <w:rsid w:val="00E002B9"/>
    <w:pPr>
      <w:autoSpaceDE w:val="0"/>
      <w:autoSpaceDN w:val="0"/>
      <w:adjustRightInd w:val="0"/>
      <w:jc w:val="left"/>
    </w:pPr>
    <w:rPr>
      <w:rFonts w:ascii="Arial" w:hAnsi="Arial" w:cs="Arial"/>
      <w:b/>
      <w:bCs/>
      <w:kern w:val="0"/>
      <w:sz w:val="21"/>
      <w:szCs w:val="21"/>
    </w:rPr>
  </w:style>
  <w:style w:type="paragraph" w:customStyle="1" w:styleId="a6">
    <w:name w:val="参考文献的列表"/>
    <w:basedOn w:val="ad"/>
    <w:autoRedefine/>
    <w:semiHidden/>
    <w:rsid w:val="00E002B9"/>
    <w:pPr>
      <w:numPr>
        <w:numId w:val="9"/>
      </w:numPr>
      <w:spacing w:before="120" w:after="120" w:line="320" w:lineRule="exact"/>
      <w:ind w:left="900" w:hanging="541"/>
    </w:pPr>
    <w:rPr>
      <w:sz w:val="21"/>
      <w:szCs w:val="21"/>
    </w:rPr>
  </w:style>
  <w:style w:type="paragraph" w:customStyle="1" w:styleId="a9">
    <w:name w:val="参考文献"/>
    <w:basedOn w:val="ad"/>
    <w:autoRedefine/>
    <w:rsid w:val="00E002B9"/>
    <w:pPr>
      <w:numPr>
        <w:numId w:val="2"/>
      </w:numPr>
      <w:ind w:left="499" w:hanging="499"/>
    </w:pPr>
    <w:rPr>
      <w:sz w:val="21"/>
      <w:szCs w:val="21"/>
    </w:rPr>
  </w:style>
  <w:style w:type="paragraph" w:customStyle="1" w:styleId="aff5">
    <w:name w:val="表格字体 居中"/>
    <w:basedOn w:val="ad"/>
    <w:rsid w:val="00E002B9"/>
    <w:pPr>
      <w:jc w:val="center"/>
    </w:pPr>
    <w:rPr>
      <w:rFonts w:cs="宋体"/>
      <w:sz w:val="21"/>
      <w:szCs w:val="20"/>
    </w:rPr>
  </w:style>
  <w:style w:type="character" w:customStyle="1" w:styleId="Char">
    <w:name w:val="编号 Char"/>
    <w:link w:val="aa"/>
    <w:rsid w:val="00E002B9"/>
    <w:rPr>
      <w:kern w:val="2"/>
      <w:sz w:val="24"/>
      <w:szCs w:val="24"/>
    </w:rPr>
  </w:style>
  <w:style w:type="paragraph" w:styleId="aff6">
    <w:name w:val="Balloon Text"/>
    <w:basedOn w:val="ad"/>
    <w:semiHidden/>
    <w:rsid w:val="00E002B9"/>
    <w:rPr>
      <w:sz w:val="18"/>
      <w:szCs w:val="18"/>
    </w:rPr>
  </w:style>
  <w:style w:type="paragraph" w:customStyle="1" w:styleId="aff7">
    <w:name w:val="表样式"/>
    <w:rsid w:val="00E002B9"/>
    <w:pPr>
      <w:spacing w:after="120"/>
      <w:jc w:val="center"/>
    </w:pPr>
    <w:rPr>
      <w:kern w:val="2"/>
      <w:sz w:val="21"/>
      <w:szCs w:val="24"/>
    </w:rPr>
  </w:style>
  <w:style w:type="paragraph" w:customStyle="1" w:styleId="aff8">
    <w:name w:val="附录"/>
    <w:basedOn w:val="ad"/>
    <w:link w:val="Char9"/>
    <w:rsid w:val="00E002B9"/>
    <w:pPr>
      <w:jc w:val="left"/>
    </w:pPr>
    <w:rPr>
      <w:rFonts w:eastAsia="黑体"/>
      <w:sz w:val="30"/>
    </w:rPr>
  </w:style>
  <w:style w:type="character" w:customStyle="1" w:styleId="Char9">
    <w:name w:val="附录 Char"/>
    <w:link w:val="aff8"/>
    <w:rsid w:val="00E002B9"/>
    <w:rPr>
      <w:rFonts w:eastAsia="黑体"/>
      <w:kern w:val="2"/>
      <w:sz w:val="30"/>
      <w:szCs w:val="24"/>
      <w:lang w:val="en-US" w:eastAsia="zh-CN" w:bidi="ar-SA"/>
    </w:rPr>
  </w:style>
  <w:style w:type="paragraph" w:customStyle="1" w:styleId="aff9">
    <w:name w:val="论文正文"/>
    <w:basedOn w:val="ad"/>
    <w:link w:val="Chara"/>
    <w:autoRedefine/>
    <w:semiHidden/>
    <w:rsid w:val="00E002B9"/>
    <w:pPr>
      <w:ind w:firstLineChars="200" w:firstLine="480"/>
    </w:pPr>
  </w:style>
  <w:style w:type="character" w:customStyle="1" w:styleId="Chara">
    <w:name w:val="论文正文 Char"/>
    <w:link w:val="aff9"/>
    <w:rsid w:val="00E002B9"/>
    <w:rPr>
      <w:rFonts w:eastAsia="宋体"/>
      <w:kern w:val="2"/>
      <w:sz w:val="24"/>
      <w:szCs w:val="24"/>
      <w:lang w:val="en-US" w:eastAsia="zh-CN" w:bidi="ar-SA"/>
    </w:rPr>
  </w:style>
  <w:style w:type="character" w:styleId="affa">
    <w:name w:val="annotation reference"/>
    <w:semiHidden/>
    <w:rsid w:val="00E002B9"/>
    <w:rPr>
      <w:sz w:val="21"/>
      <w:szCs w:val="21"/>
    </w:rPr>
  </w:style>
  <w:style w:type="paragraph" w:styleId="affb">
    <w:name w:val="annotation text"/>
    <w:basedOn w:val="ad"/>
    <w:link w:val="Charb"/>
    <w:semiHidden/>
    <w:rsid w:val="00E002B9"/>
    <w:pPr>
      <w:jc w:val="left"/>
    </w:pPr>
  </w:style>
  <w:style w:type="paragraph" w:styleId="affc">
    <w:name w:val="annotation subject"/>
    <w:basedOn w:val="affb"/>
    <w:next w:val="affb"/>
    <w:semiHidden/>
    <w:rsid w:val="00E002B9"/>
    <w:rPr>
      <w:b/>
      <w:bCs/>
    </w:rPr>
  </w:style>
  <w:style w:type="character" w:customStyle="1" w:styleId="3Char">
    <w:name w:val="标题 3 Char"/>
    <w:link w:val="3"/>
    <w:rsid w:val="00E002B9"/>
    <w:rPr>
      <w:rFonts w:eastAsia="黑体"/>
      <w:bCs/>
      <w:kern w:val="2"/>
      <w:sz w:val="28"/>
      <w:szCs w:val="32"/>
    </w:rPr>
  </w:style>
  <w:style w:type="paragraph" w:customStyle="1" w:styleId="ParaCharCharCharCharCharCharChar">
    <w:name w:val="默认段落字体 Para Char Char Char Char Char Char Char"/>
    <w:basedOn w:val="ad"/>
    <w:rsid w:val="00E002B9"/>
    <w:pPr>
      <w:tabs>
        <w:tab w:val="left" w:pos="4665"/>
        <w:tab w:val="left" w:pos="8970"/>
      </w:tabs>
      <w:ind w:firstLine="400"/>
    </w:pPr>
    <w:rPr>
      <w:rFonts w:ascii="Tahoma" w:hAnsi="Tahoma"/>
      <w:szCs w:val="20"/>
    </w:rPr>
  </w:style>
  <w:style w:type="paragraph" w:customStyle="1" w:styleId="affd">
    <w:name w:val="论文正文样式"/>
    <w:basedOn w:val="ad"/>
    <w:link w:val="Charc"/>
    <w:autoRedefine/>
    <w:semiHidden/>
    <w:rsid w:val="00E002B9"/>
    <w:pPr>
      <w:ind w:firstLineChars="200" w:firstLine="480"/>
    </w:pPr>
  </w:style>
  <w:style w:type="paragraph" w:customStyle="1" w:styleId="affe">
    <w:name w:val="公式"/>
    <w:link w:val="Chard"/>
    <w:rsid w:val="00E002B9"/>
    <w:pPr>
      <w:tabs>
        <w:tab w:val="center" w:pos="4320"/>
        <w:tab w:val="right" w:pos="8520"/>
      </w:tabs>
      <w:spacing w:before="120" w:after="120"/>
    </w:pPr>
    <w:rPr>
      <w:kern w:val="2"/>
      <w:sz w:val="24"/>
    </w:rPr>
  </w:style>
  <w:style w:type="paragraph" w:customStyle="1" w:styleId="afff">
    <w:name w:val="关键词那个字"/>
    <w:basedOn w:val="affd"/>
    <w:link w:val="Chare"/>
    <w:autoRedefine/>
    <w:semiHidden/>
    <w:rsid w:val="00E002B9"/>
    <w:pPr>
      <w:ind w:firstLineChars="0" w:firstLine="0"/>
      <w:jc w:val="left"/>
    </w:pPr>
    <w:rPr>
      <w:b/>
    </w:rPr>
  </w:style>
  <w:style w:type="character" w:customStyle="1" w:styleId="Charc">
    <w:name w:val="论文正文样式 Char"/>
    <w:link w:val="affd"/>
    <w:rsid w:val="00E002B9"/>
    <w:rPr>
      <w:rFonts w:eastAsia="宋体"/>
      <w:kern w:val="2"/>
      <w:sz w:val="24"/>
      <w:szCs w:val="24"/>
      <w:lang w:val="en-US" w:eastAsia="zh-CN" w:bidi="ar-SA"/>
    </w:rPr>
  </w:style>
  <w:style w:type="character" w:customStyle="1" w:styleId="Chare">
    <w:name w:val="关键词那个字 Char"/>
    <w:link w:val="afff"/>
    <w:rsid w:val="00E002B9"/>
    <w:rPr>
      <w:rFonts w:eastAsia="宋体"/>
      <w:b/>
      <w:kern w:val="2"/>
      <w:sz w:val="24"/>
      <w:szCs w:val="24"/>
      <w:lang w:val="en-US" w:eastAsia="zh-CN" w:bidi="ar-SA"/>
    </w:rPr>
  </w:style>
  <w:style w:type="paragraph" w:customStyle="1" w:styleId="a7">
    <w:name w:val="论文图号"/>
    <w:basedOn w:val="ad"/>
    <w:semiHidden/>
    <w:rsid w:val="00E002B9"/>
    <w:pPr>
      <w:numPr>
        <w:numId w:val="6"/>
      </w:numPr>
      <w:tabs>
        <w:tab w:val="num" w:pos="360"/>
      </w:tabs>
    </w:pPr>
    <w:rPr>
      <w:sz w:val="21"/>
    </w:rPr>
  </w:style>
  <w:style w:type="paragraph" w:customStyle="1" w:styleId="h">
    <w:name w:val="论文正文样式h"/>
    <w:basedOn w:val="affd"/>
    <w:autoRedefine/>
    <w:semiHidden/>
    <w:rsid w:val="00E002B9"/>
    <w:rPr>
      <w:rFonts w:cs="宋体"/>
      <w:szCs w:val="20"/>
    </w:rPr>
  </w:style>
  <w:style w:type="paragraph" w:styleId="50">
    <w:name w:val="toc 5"/>
    <w:basedOn w:val="ad"/>
    <w:next w:val="ad"/>
    <w:autoRedefine/>
    <w:semiHidden/>
    <w:rsid w:val="00E002B9"/>
    <w:pPr>
      <w:ind w:left="960"/>
      <w:jc w:val="left"/>
    </w:pPr>
    <w:rPr>
      <w:sz w:val="20"/>
      <w:szCs w:val="20"/>
    </w:rPr>
  </w:style>
  <w:style w:type="paragraph" w:styleId="60">
    <w:name w:val="toc 6"/>
    <w:basedOn w:val="ad"/>
    <w:next w:val="ad"/>
    <w:autoRedefine/>
    <w:semiHidden/>
    <w:rsid w:val="00E002B9"/>
    <w:pPr>
      <w:ind w:left="1200"/>
      <w:jc w:val="left"/>
    </w:pPr>
    <w:rPr>
      <w:sz w:val="20"/>
      <w:szCs w:val="20"/>
    </w:rPr>
  </w:style>
  <w:style w:type="paragraph" w:styleId="70">
    <w:name w:val="toc 7"/>
    <w:basedOn w:val="ad"/>
    <w:next w:val="ad"/>
    <w:autoRedefine/>
    <w:semiHidden/>
    <w:rsid w:val="00E002B9"/>
    <w:pPr>
      <w:ind w:left="1440"/>
      <w:jc w:val="left"/>
    </w:pPr>
    <w:rPr>
      <w:sz w:val="20"/>
      <w:szCs w:val="20"/>
    </w:rPr>
  </w:style>
  <w:style w:type="paragraph" w:styleId="80">
    <w:name w:val="toc 8"/>
    <w:basedOn w:val="ad"/>
    <w:next w:val="ad"/>
    <w:autoRedefine/>
    <w:semiHidden/>
    <w:rsid w:val="00E002B9"/>
    <w:pPr>
      <w:ind w:left="1680"/>
      <w:jc w:val="left"/>
    </w:pPr>
    <w:rPr>
      <w:sz w:val="20"/>
      <w:szCs w:val="20"/>
    </w:rPr>
  </w:style>
  <w:style w:type="paragraph" w:styleId="90">
    <w:name w:val="toc 9"/>
    <w:basedOn w:val="ad"/>
    <w:next w:val="ad"/>
    <w:autoRedefine/>
    <w:semiHidden/>
    <w:rsid w:val="00E002B9"/>
    <w:pPr>
      <w:ind w:left="1920"/>
      <w:jc w:val="left"/>
    </w:pPr>
    <w:rPr>
      <w:sz w:val="20"/>
      <w:szCs w:val="20"/>
    </w:rPr>
  </w:style>
  <w:style w:type="paragraph" w:customStyle="1" w:styleId="a0">
    <w:name w:val="特性列表"/>
    <w:basedOn w:val="ad"/>
    <w:autoRedefine/>
    <w:semiHidden/>
    <w:rsid w:val="00E002B9"/>
    <w:pPr>
      <w:numPr>
        <w:ilvl w:val="1"/>
        <w:numId w:val="8"/>
      </w:numPr>
    </w:pPr>
  </w:style>
  <w:style w:type="paragraph" w:customStyle="1" w:styleId="20">
    <w:name w:val="特性列表2"/>
    <w:basedOn w:val="ad"/>
    <w:autoRedefine/>
    <w:semiHidden/>
    <w:rsid w:val="00E002B9"/>
    <w:pPr>
      <w:numPr>
        <w:numId w:val="5"/>
      </w:numPr>
      <w:tabs>
        <w:tab w:val="clear" w:pos="420"/>
        <w:tab w:val="num" w:pos="360"/>
      </w:tabs>
      <w:ind w:left="0" w:firstLine="0"/>
    </w:pPr>
  </w:style>
  <w:style w:type="paragraph" w:customStyle="1" w:styleId="afff0">
    <w:name w:val="带编号正文"/>
    <w:basedOn w:val="aff0"/>
    <w:rsid w:val="00E002B9"/>
    <w:pPr>
      <w:ind w:firstLineChars="0" w:firstLine="0"/>
    </w:pPr>
    <w:rPr>
      <w:rFonts w:cs="宋体"/>
      <w:szCs w:val="20"/>
    </w:rPr>
  </w:style>
  <w:style w:type="paragraph" w:customStyle="1" w:styleId="a8">
    <w:name w:val="图号"/>
    <w:basedOn w:val="ad"/>
    <w:link w:val="Charf"/>
    <w:semiHidden/>
    <w:rsid w:val="00E002B9"/>
    <w:pPr>
      <w:numPr>
        <w:ilvl w:val="7"/>
        <w:numId w:val="6"/>
      </w:numPr>
      <w:tabs>
        <w:tab w:val="num" w:pos="360"/>
      </w:tabs>
    </w:pPr>
    <w:rPr>
      <w:sz w:val="21"/>
    </w:rPr>
  </w:style>
  <w:style w:type="paragraph" w:customStyle="1" w:styleId="j">
    <w:name w:val="图号j"/>
    <w:basedOn w:val="affd"/>
    <w:autoRedefine/>
    <w:semiHidden/>
    <w:rsid w:val="00E002B9"/>
    <w:pPr>
      <w:tabs>
        <w:tab w:val="num" w:pos="2940"/>
      </w:tabs>
      <w:spacing w:before="120" w:after="120"/>
      <w:ind w:left="2940" w:firstLineChars="0" w:hanging="420"/>
      <w:jc w:val="center"/>
      <w:outlineLvl w:val="6"/>
    </w:pPr>
    <w:rPr>
      <w:sz w:val="21"/>
      <w:szCs w:val="21"/>
    </w:rPr>
  </w:style>
  <w:style w:type="paragraph" w:customStyle="1" w:styleId="afff1">
    <w:name w:val="图注释"/>
    <w:basedOn w:val="ad"/>
    <w:autoRedefine/>
    <w:semiHidden/>
    <w:rsid w:val="00E002B9"/>
    <w:pPr>
      <w:spacing w:after="120"/>
      <w:jc w:val="center"/>
    </w:pPr>
    <w:rPr>
      <w:sz w:val="21"/>
      <w:szCs w:val="21"/>
    </w:rPr>
  </w:style>
  <w:style w:type="paragraph" w:customStyle="1" w:styleId="afff2">
    <w:name w:val="样式 表格文本 + 五号 居中"/>
    <w:basedOn w:val="afa"/>
    <w:semiHidden/>
    <w:rsid w:val="00E002B9"/>
    <w:rPr>
      <w:rFonts w:cs="宋体"/>
    </w:rPr>
  </w:style>
  <w:style w:type="paragraph" w:customStyle="1" w:styleId="afff3">
    <w:name w:val="摘要"/>
    <w:basedOn w:val="ad"/>
    <w:link w:val="Charf0"/>
    <w:rsid w:val="00E002B9"/>
    <w:pPr>
      <w:spacing w:before="600" w:after="600"/>
      <w:jc w:val="center"/>
      <w:outlineLvl w:val="4"/>
    </w:pPr>
    <w:rPr>
      <w:rFonts w:eastAsia="黑体"/>
      <w:sz w:val="30"/>
    </w:rPr>
  </w:style>
  <w:style w:type="paragraph" w:customStyle="1" w:styleId="25">
    <w:name w:val="样式 正文 段落 首行缩进 + 首行缩进:  2 字符"/>
    <w:basedOn w:val="aff0"/>
    <w:link w:val="2Char"/>
    <w:rsid w:val="00825AAE"/>
    <w:pPr>
      <w:ind w:firstLine="480"/>
    </w:pPr>
    <w:rPr>
      <w:rFonts w:cs="宋体"/>
    </w:rPr>
  </w:style>
  <w:style w:type="paragraph" w:styleId="afff4">
    <w:name w:val="Body Text Indent"/>
    <w:basedOn w:val="ad"/>
    <w:semiHidden/>
    <w:rsid w:val="00E002B9"/>
    <w:pPr>
      <w:ind w:firstLine="570"/>
    </w:pPr>
    <w:rPr>
      <w:sz w:val="28"/>
    </w:rPr>
  </w:style>
  <w:style w:type="paragraph" w:customStyle="1" w:styleId="jjliu">
    <w:name w:val="图号jjliu"/>
    <w:basedOn w:val="affd"/>
    <w:autoRedefine/>
    <w:semiHidden/>
    <w:rsid w:val="00E002B9"/>
    <w:pPr>
      <w:tabs>
        <w:tab w:val="num" w:pos="576"/>
      </w:tabs>
      <w:spacing w:before="120" w:after="120"/>
      <w:ind w:left="576" w:firstLineChars="0" w:hanging="288"/>
      <w:jc w:val="center"/>
      <w:outlineLvl w:val="6"/>
    </w:pPr>
    <w:rPr>
      <w:sz w:val="21"/>
      <w:szCs w:val="21"/>
    </w:rPr>
  </w:style>
  <w:style w:type="paragraph" w:customStyle="1" w:styleId="afff5">
    <w:name w:val="居中"/>
    <w:basedOn w:val="ad"/>
    <w:rsid w:val="00C55455"/>
    <w:pPr>
      <w:spacing w:before="120"/>
      <w:jc w:val="center"/>
    </w:pPr>
    <w:rPr>
      <w:rFonts w:ascii="Arial" w:hAnsi="Arial" w:cs="宋体"/>
      <w:szCs w:val="20"/>
    </w:rPr>
  </w:style>
  <w:style w:type="character" w:customStyle="1" w:styleId="afff6">
    <w:name w:val="样式 小三 下划线"/>
    <w:rsid w:val="00221305"/>
    <w:rPr>
      <w:rFonts w:eastAsia="Times New Roman"/>
      <w:b/>
      <w:sz w:val="30"/>
      <w:u w:val="single"/>
    </w:rPr>
  </w:style>
  <w:style w:type="paragraph" w:customStyle="1" w:styleId="11">
    <w:name w:val="参考文献11"/>
    <w:basedOn w:val="ad"/>
    <w:link w:val="11Char"/>
    <w:semiHidden/>
    <w:rsid w:val="00E002B9"/>
    <w:pPr>
      <w:ind w:left="88" w:hangingChars="88" w:hanging="88"/>
      <w:jc w:val="left"/>
    </w:pPr>
    <w:rPr>
      <w:sz w:val="21"/>
    </w:rPr>
  </w:style>
  <w:style w:type="character" w:customStyle="1" w:styleId="11Char">
    <w:name w:val="参考文献11 Char"/>
    <w:link w:val="11"/>
    <w:rsid w:val="00E002B9"/>
    <w:rPr>
      <w:rFonts w:eastAsia="宋体"/>
      <w:kern w:val="2"/>
      <w:sz w:val="21"/>
      <w:szCs w:val="24"/>
      <w:lang w:val="en-US" w:eastAsia="zh-CN" w:bidi="ar-SA"/>
    </w:rPr>
  </w:style>
  <w:style w:type="paragraph" w:customStyle="1" w:styleId="afff7">
    <w:name w:val="图说"/>
    <w:basedOn w:val="7"/>
    <w:next w:val="ad"/>
    <w:autoRedefine/>
    <w:semiHidden/>
    <w:rsid w:val="00E002B9"/>
    <w:pPr>
      <w:keepNext w:val="0"/>
      <w:spacing w:before="0" w:after="0" w:line="400" w:lineRule="exact"/>
      <w:jc w:val="center"/>
      <w:outlineLvl w:val="9"/>
    </w:pPr>
    <w:rPr>
      <w:b w:val="0"/>
      <w:kern w:val="0"/>
      <w:sz w:val="21"/>
    </w:rPr>
  </w:style>
  <w:style w:type="paragraph" w:customStyle="1" w:styleId="afff8">
    <w:name w:val="表说"/>
    <w:basedOn w:val="ad"/>
    <w:autoRedefine/>
    <w:semiHidden/>
    <w:rsid w:val="00E002B9"/>
    <w:pPr>
      <w:keepNext/>
      <w:spacing w:afterLines="50"/>
      <w:jc w:val="center"/>
    </w:pPr>
    <w:rPr>
      <w:sz w:val="21"/>
    </w:rPr>
  </w:style>
  <w:style w:type="paragraph" w:customStyle="1" w:styleId="afff9">
    <w:name w:val="参考文献交叉引用"/>
    <w:basedOn w:val="ad"/>
    <w:link w:val="Charf1"/>
    <w:autoRedefine/>
    <w:semiHidden/>
    <w:rsid w:val="00922C66"/>
    <w:rPr>
      <w:rFonts w:cs="Arial"/>
      <w:kern w:val="0"/>
      <w:vertAlign w:val="superscript"/>
    </w:rPr>
  </w:style>
  <w:style w:type="paragraph" w:customStyle="1" w:styleId="26">
    <w:name w:val="样式 样式 正文 段落 首行缩进 + 首行缩进:  2 字符 + 倾斜"/>
    <w:basedOn w:val="25"/>
    <w:link w:val="2Char0"/>
    <w:rsid w:val="00825AAE"/>
    <w:rPr>
      <w:i/>
      <w:iCs/>
    </w:rPr>
  </w:style>
  <w:style w:type="character" w:customStyle="1" w:styleId="Charf1">
    <w:name w:val="参考文献交叉引用 Char"/>
    <w:link w:val="afff9"/>
    <w:rsid w:val="00E002B9"/>
    <w:rPr>
      <w:rFonts w:eastAsia="宋体" w:cs="Arial"/>
      <w:sz w:val="24"/>
      <w:szCs w:val="24"/>
      <w:vertAlign w:val="superscript"/>
      <w:lang w:val="en-US" w:eastAsia="zh-CN" w:bidi="ar-SA"/>
    </w:rPr>
  </w:style>
  <w:style w:type="paragraph" w:styleId="afffa">
    <w:name w:val="Body Text First Indent"/>
    <w:basedOn w:val="ad"/>
    <w:semiHidden/>
    <w:rsid w:val="00922C66"/>
    <w:pPr>
      <w:ind w:firstLineChars="100" w:firstLine="420"/>
    </w:pPr>
  </w:style>
  <w:style w:type="character" w:customStyle="1" w:styleId="8Char">
    <w:name w:val="标题 8 Char"/>
    <w:link w:val="8"/>
    <w:rsid w:val="00E002B9"/>
    <w:rPr>
      <w:rFonts w:eastAsia="宋体"/>
      <w:kern w:val="2"/>
      <w:sz w:val="21"/>
      <w:szCs w:val="21"/>
      <w:lang w:val="en-US" w:eastAsia="zh-CN" w:bidi="ar-SA"/>
    </w:rPr>
  </w:style>
  <w:style w:type="character" w:customStyle="1" w:styleId="Charf">
    <w:name w:val="图号 Char"/>
    <w:link w:val="a8"/>
    <w:semiHidden/>
    <w:rsid w:val="00E002B9"/>
    <w:rPr>
      <w:kern w:val="2"/>
      <w:sz w:val="21"/>
      <w:szCs w:val="24"/>
    </w:rPr>
  </w:style>
  <w:style w:type="paragraph" w:customStyle="1" w:styleId="61">
    <w:name w:val="图格式6磅"/>
    <w:basedOn w:val="ad"/>
    <w:semiHidden/>
    <w:rsid w:val="00E002B9"/>
    <w:pPr>
      <w:spacing w:before="120"/>
      <w:jc w:val="center"/>
    </w:pPr>
    <w:rPr>
      <w:sz w:val="21"/>
    </w:rPr>
  </w:style>
  <w:style w:type="paragraph" w:customStyle="1" w:styleId="afffb">
    <w:name w:val="图题"/>
    <w:basedOn w:val="ad"/>
    <w:link w:val="Charf2"/>
    <w:autoRedefine/>
    <w:rsid w:val="00E002B9"/>
    <w:pPr>
      <w:spacing w:after="120"/>
      <w:jc w:val="center"/>
    </w:pPr>
    <w:rPr>
      <w:sz w:val="21"/>
      <w:szCs w:val="21"/>
    </w:rPr>
  </w:style>
  <w:style w:type="character" w:customStyle="1" w:styleId="Charf2">
    <w:name w:val="图题 Char"/>
    <w:link w:val="afffb"/>
    <w:rsid w:val="00E002B9"/>
    <w:rPr>
      <w:rFonts w:eastAsia="宋体"/>
      <w:kern w:val="2"/>
      <w:sz w:val="21"/>
      <w:szCs w:val="21"/>
      <w:lang w:val="en-US" w:eastAsia="zh-CN" w:bidi="ar-SA"/>
    </w:rPr>
  </w:style>
  <w:style w:type="paragraph" w:customStyle="1" w:styleId="afffc">
    <w:name w:val="样式 论文正文 +"/>
    <w:basedOn w:val="aff9"/>
    <w:link w:val="Charf3"/>
    <w:autoRedefine/>
    <w:semiHidden/>
    <w:rsid w:val="00E002B9"/>
    <w:pPr>
      <w:ind w:firstLine="200"/>
    </w:pPr>
    <w:rPr>
      <w:rFonts w:cs="宋体"/>
    </w:rPr>
  </w:style>
  <w:style w:type="paragraph" w:customStyle="1" w:styleId="afffd">
    <w:name w:val="缩略词表"/>
    <w:basedOn w:val="ad"/>
    <w:autoRedefine/>
    <w:rsid w:val="00E002B9"/>
    <w:pPr>
      <w:jc w:val="center"/>
    </w:pPr>
    <w:rPr>
      <w:rFonts w:cs="宋体"/>
      <w:sz w:val="21"/>
      <w:szCs w:val="20"/>
    </w:rPr>
  </w:style>
  <w:style w:type="paragraph" w:customStyle="1" w:styleId="a">
    <w:name w:val="正文列项"/>
    <w:basedOn w:val="ad"/>
    <w:autoRedefine/>
    <w:semiHidden/>
    <w:rsid w:val="00922C66"/>
    <w:pPr>
      <w:numPr>
        <w:ilvl w:val="1"/>
        <w:numId w:val="7"/>
      </w:numPr>
      <w:spacing w:line="360" w:lineRule="auto"/>
    </w:pPr>
    <w:rPr>
      <w:szCs w:val="21"/>
    </w:rPr>
  </w:style>
  <w:style w:type="paragraph" w:customStyle="1" w:styleId="afffe">
    <w:name w:val="右"/>
    <w:basedOn w:val="ad"/>
    <w:next w:val="ad"/>
    <w:link w:val="Charf4"/>
    <w:rsid w:val="00E002B9"/>
    <w:pPr>
      <w:jc w:val="right"/>
    </w:pPr>
  </w:style>
  <w:style w:type="paragraph" w:customStyle="1" w:styleId="aff2">
    <w:name w:val="表题注"/>
    <w:basedOn w:val="ad"/>
    <w:link w:val="Charf5"/>
    <w:rsid w:val="00C55455"/>
    <w:pPr>
      <w:keepNext/>
      <w:spacing w:after="120"/>
      <w:ind w:firstLineChars="200" w:firstLine="200"/>
      <w:jc w:val="left"/>
    </w:pPr>
    <w:rPr>
      <w:rFonts w:cs="宋体"/>
      <w:sz w:val="21"/>
      <w:szCs w:val="20"/>
    </w:rPr>
  </w:style>
  <w:style w:type="character" w:customStyle="1" w:styleId="Charf3">
    <w:name w:val="样式 论文正文 + Char"/>
    <w:link w:val="afffc"/>
    <w:rsid w:val="00E002B9"/>
    <w:rPr>
      <w:rFonts w:eastAsia="宋体" w:cs="宋体"/>
      <w:kern w:val="2"/>
      <w:sz w:val="24"/>
      <w:szCs w:val="24"/>
      <w:lang w:val="en-US" w:eastAsia="zh-CN" w:bidi="ar-SA"/>
    </w:rPr>
  </w:style>
  <w:style w:type="paragraph" w:customStyle="1" w:styleId="affff">
    <w:name w:val="摘要正文"/>
    <w:basedOn w:val="ad"/>
    <w:link w:val="Charf6"/>
    <w:autoRedefine/>
    <w:rsid w:val="00922C66"/>
    <w:pPr>
      <w:ind w:firstLineChars="200" w:firstLine="482"/>
      <w:textAlignment w:val="center"/>
    </w:pPr>
    <w:rPr>
      <w:rFonts w:cs="Arial"/>
      <w:kern w:val="0"/>
    </w:rPr>
  </w:style>
  <w:style w:type="paragraph" w:customStyle="1" w:styleId="Abstract">
    <w:name w:val="Abstract正文"/>
    <w:basedOn w:val="ad"/>
    <w:next w:val="ad"/>
    <w:rsid w:val="00E002B9"/>
    <w:pPr>
      <w:spacing w:before="60" w:after="60"/>
      <w:ind w:firstLineChars="200" w:firstLine="200"/>
    </w:pPr>
  </w:style>
  <w:style w:type="character" w:customStyle="1" w:styleId="Charf6">
    <w:name w:val="摘要正文 Char"/>
    <w:link w:val="affff"/>
    <w:rsid w:val="00922C66"/>
    <w:rPr>
      <w:rFonts w:eastAsia="宋体" w:cs="Arial"/>
      <w:sz w:val="24"/>
      <w:szCs w:val="24"/>
      <w:lang w:val="en-US" w:eastAsia="zh-CN" w:bidi="ar-SA"/>
    </w:rPr>
  </w:style>
  <w:style w:type="character" w:customStyle="1" w:styleId="2Char">
    <w:name w:val="样式 正文 段落 首行缩进 + 首行缩进:  2 字符 Char"/>
    <w:link w:val="25"/>
    <w:rsid w:val="00825AAE"/>
    <w:rPr>
      <w:rFonts w:eastAsia="宋体" w:cs="宋体"/>
      <w:kern w:val="2"/>
      <w:sz w:val="24"/>
      <w:szCs w:val="24"/>
      <w:lang w:val="en-US" w:eastAsia="zh-CN" w:bidi="ar-SA"/>
    </w:rPr>
  </w:style>
  <w:style w:type="paragraph" w:customStyle="1" w:styleId="Abstract2">
    <w:name w:val="样式 Abstract正文 + 首行缩进:  2 字符"/>
    <w:basedOn w:val="Abstract"/>
    <w:next w:val="ad"/>
    <w:rsid w:val="00E002B9"/>
    <w:rPr>
      <w:rFonts w:cs="宋体"/>
      <w:szCs w:val="20"/>
    </w:rPr>
  </w:style>
  <w:style w:type="paragraph" w:styleId="affff0">
    <w:name w:val="Normal (Web)"/>
    <w:basedOn w:val="ad"/>
    <w:rsid w:val="00E002B9"/>
    <w:pPr>
      <w:widowControl/>
      <w:spacing w:before="100" w:beforeAutospacing="1" w:after="100" w:afterAutospacing="1"/>
      <w:jc w:val="left"/>
    </w:pPr>
    <w:rPr>
      <w:rFonts w:ascii="宋体" w:hAnsi="宋体" w:cs="宋体"/>
      <w:kern w:val="0"/>
    </w:rPr>
  </w:style>
  <w:style w:type="character" w:customStyle="1" w:styleId="Charf4">
    <w:name w:val="右 Char"/>
    <w:link w:val="afffe"/>
    <w:rsid w:val="00E002B9"/>
    <w:rPr>
      <w:rFonts w:eastAsia="宋体"/>
      <w:kern w:val="2"/>
      <w:sz w:val="24"/>
      <w:szCs w:val="24"/>
      <w:lang w:val="en-US" w:eastAsia="zh-CN" w:bidi="ar-SA"/>
    </w:rPr>
  </w:style>
  <w:style w:type="paragraph" w:customStyle="1" w:styleId="affff1">
    <w:name w:val="致谢标题"/>
    <w:basedOn w:val="ad"/>
    <w:next w:val="ad"/>
    <w:rsid w:val="00E002B9"/>
    <w:pPr>
      <w:spacing w:before="600" w:after="600"/>
      <w:jc w:val="center"/>
      <w:outlineLvl w:val="0"/>
    </w:pPr>
    <w:rPr>
      <w:rFonts w:eastAsia="黑体" w:cs="宋体"/>
      <w:bCs/>
      <w:sz w:val="30"/>
      <w:szCs w:val="20"/>
    </w:rPr>
  </w:style>
  <w:style w:type="paragraph" w:styleId="affff2">
    <w:name w:val="endnote text"/>
    <w:basedOn w:val="ad"/>
    <w:semiHidden/>
    <w:rsid w:val="00E002B9"/>
    <w:pPr>
      <w:snapToGrid w:val="0"/>
      <w:jc w:val="left"/>
    </w:pPr>
    <w:rPr>
      <w:sz w:val="21"/>
    </w:rPr>
  </w:style>
  <w:style w:type="character" w:styleId="affff3">
    <w:name w:val="endnote reference"/>
    <w:semiHidden/>
    <w:rsid w:val="00E002B9"/>
    <w:rPr>
      <w:vertAlign w:val="superscript"/>
    </w:rPr>
  </w:style>
  <w:style w:type="character" w:customStyle="1" w:styleId="Charf5">
    <w:name w:val="表题注 Char"/>
    <w:link w:val="aff2"/>
    <w:rsid w:val="00E002B9"/>
    <w:rPr>
      <w:rFonts w:eastAsia="宋体" w:cs="宋体"/>
      <w:kern w:val="2"/>
      <w:sz w:val="21"/>
      <w:lang w:val="en-US" w:eastAsia="zh-CN" w:bidi="ar-SA"/>
    </w:rPr>
  </w:style>
  <w:style w:type="table" w:styleId="12">
    <w:name w:val="Table Grid 1"/>
    <w:basedOn w:val="af"/>
    <w:rsid w:val="00E002B9"/>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affff4">
    <w:name w:val="FollowedHyperlink"/>
    <w:aliases w:val="FollowedHyperlink"/>
    <w:rsid w:val="00E002B9"/>
    <w:rPr>
      <w:color w:val="800080"/>
      <w:u w:val="single"/>
    </w:rPr>
  </w:style>
  <w:style w:type="paragraph" w:customStyle="1" w:styleId="ab">
    <w:name w:val="列项"/>
    <w:basedOn w:val="ad"/>
    <w:semiHidden/>
    <w:rsid w:val="00E002B9"/>
    <w:pPr>
      <w:numPr>
        <w:numId w:val="10"/>
      </w:numPr>
      <w:adjustRightInd w:val="0"/>
    </w:pPr>
    <w:rPr>
      <w:sz w:val="21"/>
      <w:szCs w:val="20"/>
    </w:rPr>
  </w:style>
  <w:style w:type="paragraph" w:customStyle="1" w:styleId="aff0">
    <w:name w:val="正文 段落 首行缩进"/>
    <w:basedOn w:val="ad"/>
    <w:link w:val="CharChar"/>
    <w:qFormat/>
    <w:rsid w:val="00825AAE"/>
    <w:pPr>
      <w:widowControl/>
      <w:ind w:firstLineChars="200" w:firstLine="200"/>
    </w:pPr>
  </w:style>
  <w:style w:type="character" w:customStyle="1" w:styleId="CharChar">
    <w:name w:val="正文 段落 首行缩进 Char Char"/>
    <w:link w:val="aff0"/>
    <w:rsid w:val="00825AAE"/>
    <w:rPr>
      <w:rFonts w:eastAsia="宋体"/>
      <w:kern w:val="2"/>
      <w:sz w:val="24"/>
      <w:szCs w:val="24"/>
      <w:lang w:val="en-US" w:eastAsia="zh-CN" w:bidi="ar-SA"/>
    </w:rPr>
  </w:style>
  <w:style w:type="paragraph" w:customStyle="1" w:styleId="a3">
    <w:name w:val="一级节标题"/>
    <w:basedOn w:val="2"/>
    <w:link w:val="Charf7"/>
    <w:autoRedefine/>
    <w:qFormat/>
    <w:rsid w:val="00D16402"/>
    <w:pPr>
      <w:numPr>
        <w:numId w:val="15"/>
      </w:numPr>
      <w:spacing w:after="120"/>
    </w:pPr>
    <w:rPr>
      <w:szCs w:val="28"/>
    </w:rPr>
  </w:style>
  <w:style w:type="paragraph" w:customStyle="1" w:styleId="affff5">
    <w:name w:val="大标题"/>
    <w:next w:val="ad"/>
    <w:autoRedefine/>
    <w:rsid w:val="00E002B9"/>
    <w:pPr>
      <w:pageBreakBefore/>
      <w:widowControl w:val="0"/>
      <w:tabs>
        <w:tab w:val="num" w:pos="605"/>
      </w:tabs>
      <w:spacing w:before="120" w:after="600" w:line="400" w:lineRule="exact"/>
      <w:ind w:left="605" w:hanging="605"/>
      <w:jc w:val="center"/>
      <w:outlineLvl w:val="0"/>
    </w:pPr>
    <w:rPr>
      <w:rFonts w:ascii="Arial" w:eastAsia="黑体" w:hAnsi="Arial"/>
      <w:bCs/>
      <w:kern w:val="2"/>
      <w:sz w:val="30"/>
      <w:szCs w:val="32"/>
    </w:rPr>
  </w:style>
  <w:style w:type="paragraph" w:customStyle="1" w:styleId="a5">
    <w:name w:val="三级节标题"/>
    <w:basedOn w:val="ad"/>
    <w:next w:val="ad"/>
    <w:link w:val="Charf8"/>
    <w:qFormat/>
    <w:rsid w:val="00B4341E"/>
    <w:pPr>
      <w:keepNext/>
      <w:keepLines/>
      <w:numPr>
        <w:ilvl w:val="3"/>
        <w:numId w:val="15"/>
      </w:numPr>
      <w:spacing w:before="240" w:after="120"/>
      <w:jc w:val="left"/>
      <w:outlineLvl w:val="3"/>
    </w:pPr>
    <w:rPr>
      <w:rFonts w:eastAsia="黑体"/>
      <w:bCs/>
      <w:kern w:val="0"/>
      <w:sz w:val="28"/>
    </w:rPr>
  </w:style>
  <w:style w:type="paragraph" w:customStyle="1" w:styleId="Abstract0">
    <w:name w:val="Abstract"/>
    <w:basedOn w:val="ad"/>
    <w:next w:val="ad"/>
    <w:rsid w:val="00E002B9"/>
    <w:pPr>
      <w:spacing w:before="600" w:after="600"/>
      <w:jc w:val="center"/>
      <w:outlineLvl w:val="4"/>
    </w:pPr>
    <w:rPr>
      <w:rFonts w:eastAsia="Times New Roman"/>
      <w:b/>
      <w:sz w:val="30"/>
    </w:rPr>
  </w:style>
  <w:style w:type="paragraph" w:styleId="affff6">
    <w:name w:val="footnote text"/>
    <w:basedOn w:val="ad"/>
    <w:semiHidden/>
    <w:rsid w:val="00E002B9"/>
    <w:pPr>
      <w:snapToGrid w:val="0"/>
      <w:jc w:val="left"/>
    </w:pPr>
    <w:rPr>
      <w:sz w:val="18"/>
      <w:szCs w:val="18"/>
    </w:rPr>
  </w:style>
  <w:style w:type="character" w:styleId="affff7">
    <w:name w:val="footnote reference"/>
    <w:semiHidden/>
    <w:rsid w:val="00E002B9"/>
    <w:rPr>
      <w:vertAlign w:val="superscript"/>
    </w:rPr>
  </w:style>
  <w:style w:type="character" w:customStyle="1" w:styleId="2Char0">
    <w:name w:val="样式 样式 正文 段落 首行缩进 + 首行缩进:  2 字符 + 倾斜 Char"/>
    <w:link w:val="26"/>
    <w:rsid w:val="00825AAE"/>
    <w:rPr>
      <w:rFonts w:eastAsia="宋体" w:cs="宋体"/>
      <w:i/>
      <w:iCs/>
      <w:kern w:val="2"/>
      <w:sz w:val="24"/>
      <w:szCs w:val="24"/>
      <w:lang w:val="en-US" w:eastAsia="zh-CN" w:bidi="ar-SA"/>
    </w:rPr>
  </w:style>
  <w:style w:type="paragraph" w:customStyle="1" w:styleId="101">
    <w:name w:val="样式 四号 加粗 首行缩进:  1.01 厘米"/>
    <w:basedOn w:val="ad"/>
    <w:rsid w:val="00FC15D7"/>
    <w:pPr>
      <w:ind w:firstLine="570"/>
    </w:pPr>
    <w:rPr>
      <w:rFonts w:cs="宋体"/>
      <w:bCs/>
      <w:sz w:val="28"/>
      <w:szCs w:val="20"/>
    </w:rPr>
  </w:style>
  <w:style w:type="paragraph" w:customStyle="1" w:styleId="741">
    <w:name w:val="样式 四号 加粗 首行缩进:  7.41 厘米"/>
    <w:basedOn w:val="ad"/>
    <w:rsid w:val="00FC15D7"/>
    <w:pPr>
      <w:ind w:firstLine="4200"/>
    </w:pPr>
    <w:rPr>
      <w:rFonts w:cs="宋体"/>
      <w:bCs/>
      <w:sz w:val="28"/>
      <w:szCs w:val="20"/>
    </w:rPr>
  </w:style>
  <w:style w:type="paragraph" w:customStyle="1" w:styleId="7413">
    <w:name w:val="样式 样式 四号 加粗 首行缩进:  7.41 厘米 + 小四 段前: 3 磅"/>
    <w:basedOn w:val="741"/>
    <w:rsid w:val="00077624"/>
    <w:pPr>
      <w:spacing w:before="120"/>
      <w:ind w:firstLineChars="2500" w:firstLine="2500"/>
    </w:pPr>
    <w:rPr>
      <w:bCs w:val="0"/>
      <w:sz w:val="24"/>
    </w:rPr>
  </w:style>
  <w:style w:type="character" w:customStyle="1" w:styleId="smblacktext1">
    <w:name w:val="smblacktext1"/>
    <w:rsid w:val="00E97B3C"/>
    <w:rPr>
      <w:rFonts w:ascii="Arial" w:hAnsi="Arial" w:cs="Arial" w:hint="default"/>
      <w:color w:val="000000"/>
      <w:sz w:val="17"/>
      <w:szCs w:val="17"/>
    </w:rPr>
  </w:style>
  <w:style w:type="paragraph" w:customStyle="1" w:styleId="affff8">
    <w:name w:val="我的图题注"/>
    <w:basedOn w:val="af8"/>
    <w:link w:val="Charf9"/>
    <w:qFormat/>
    <w:rsid w:val="00F542FF"/>
    <w:pPr>
      <w:jc w:val="center"/>
    </w:pPr>
    <w:rPr>
      <w:rFonts w:ascii="Times New Roman" w:eastAsia="宋体" w:hAnsi="宋体"/>
      <w:sz w:val="21"/>
      <w:szCs w:val="21"/>
    </w:rPr>
  </w:style>
  <w:style w:type="character" w:customStyle="1" w:styleId="MTEquationSection">
    <w:name w:val="MTEquationSection"/>
    <w:rsid w:val="00BC2D8E"/>
    <w:rPr>
      <w:vanish w:val="0"/>
      <w:color w:val="FF0000"/>
    </w:rPr>
  </w:style>
  <w:style w:type="character" w:customStyle="1" w:styleId="Char5">
    <w:name w:val="题注 Char"/>
    <w:link w:val="af8"/>
    <w:rsid w:val="00F542FF"/>
    <w:rPr>
      <w:rFonts w:ascii="Arial" w:eastAsia="黑体" w:hAnsi="Arial" w:cs="Arial"/>
      <w:kern w:val="2"/>
    </w:rPr>
  </w:style>
  <w:style w:type="character" w:customStyle="1" w:styleId="Charf9">
    <w:name w:val="我的图题注 Char"/>
    <w:basedOn w:val="Char5"/>
    <w:link w:val="affff8"/>
    <w:rsid w:val="00F542FF"/>
    <w:rPr>
      <w:rFonts w:ascii="Arial" w:eastAsia="黑体" w:hAnsi="Arial" w:cs="Arial"/>
      <w:kern w:val="2"/>
    </w:rPr>
  </w:style>
  <w:style w:type="character" w:customStyle="1" w:styleId="Charfa">
    <w:name w:val="我的正文 Char"/>
    <w:link w:val="affff9"/>
    <w:rsid w:val="000A7672"/>
    <w:rPr>
      <w:sz w:val="24"/>
      <w:szCs w:val="24"/>
      <w:lang w:val="en-US" w:eastAsia="zh-CN" w:bidi="ar-SA"/>
    </w:rPr>
  </w:style>
  <w:style w:type="character" w:customStyle="1" w:styleId="Chard">
    <w:name w:val="公式 Char"/>
    <w:link w:val="affe"/>
    <w:rsid w:val="000A7672"/>
    <w:rPr>
      <w:kern w:val="2"/>
      <w:sz w:val="24"/>
      <w:lang w:bidi="ar-SA"/>
    </w:rPr>
  </w:style>
  <w:style w:type="character" w:customStyle="1" w:styleId="Char2">
    <w:name w:val="图序与图题 Char"/>
    <w:link w:val="a2"/>
    <w:rsid w:val="000A7672"/>
    <w:rPr>
      <w:sz w:val="21"/>
      <w:lang w:bidi="ar-SA"/>
    </w:rPr>
  </w:style>
  <w:style w:type="paragraph" w:customStyle="1" w:styleId="affff9">
    <w:name w:val="我的正文"/>
    <w:link w:val="Charfa"/>
    <w:rsid w:val="000A7672"/>
    <w:pPr>
      <w:widowControl w:val="0"/>
      <w:spacing w:line="400" w:lineRule="exact"/>
      <w:ind w:firstLineChars="200" w:firstLine="200"/>
      <w:jc w:val="both"/>
    </w:pPr>
    <w:rPr>
      <w:sz w:val="24"/>
      <w:szCs w:val="24"/>
    </w:rPr>
  </w:style>
  <w:style w:type="paragraph" w:styleId="affffa">
    <w:name w:val="List Paragraph"/>
    <w:basedOn w:val="ad"/>
    <w:uiPriority w:val="34"/>
    <w:qFormat/>
    <w:rsid w:val="009433D2"/>
    <w:pPr>
      <w:ind w:firstLineChars="200" w:firstLine="420"/>
    </w:pPr>
    <w:rPr>
      <w:rFonts w:ascii="Calibri" w:hAnsi="Calibri"/>
      <w:sz w:val="21"/>
      <w:szCs w:val="22"/>
    </w:rPr>
  </w:style>
  <w:style w:type="paragraph" w:customStyle="1" w:styleId="PP">
    <w:name w:val="公式PP"/>
    <w:basedOn w:val="ad"/>
    <w:link w:val="PPChar"/>
    <w:rsid w:val="00D00F7D"/>
    <w:pPr>
      <w:tabs>
        <w:tab w:val="center" w:pos="3780"/>
        <w:tab w:val="right" w:pos="7980"/>
      </w:tabs>
      <w:ind w:right="84"/>
    </w:pPr>
    <w:rPr>
      <w:rFonts w:ascii="Calibri" w:hAnsi="Calibri"/>
      <w:sz w:val="21"/>
      <w:szCs w:val="22"/>
    </w:rPr>
  </w:style>
  <w:style w:type="character" w:customStyle="1" w:styleId="PPChar">
    <w:name w:val="公式PP Char"/>
    <w:link w:val="PP"/>
    <w:rsid w:val="00D00F7D"/>
    <w:rPr>
      <w:rFonts w:ascii="Calibri" w:hAnsi="Calibri"/>
      <w:kern w:val="2"/>
      <w:sz w:val="21"/>
      <w:szCs w:val="22"/>
    </w:rPr>
  </w:style>
  <w:style w:type="table" w:customStyle="1" w:styleId="-11">
    <w:name w:val="浅色底纹 - 强调文字颜色 11"/>
    <w:basedOn w:val="af"/>
    <w:uiPriority w:val="60"/>
    <w:rsid w:val="00FD7C26"/>
    <w:rPr>
      <w:rFonts w:ascii="Calibri" w:hAnsi="Calibri"/>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firstCol">
      <w:rPr>
        <w:b/>
        <w:bCs/>
        <w:color w:val="365F91"/>
      </w:rPr>
    </w:tblStylePr>
    <w:tblStylePr w:type="lastCol">
      <w:rPr>
        <w:b/>
        <w:bCs/>
        <w:color w:val="365F91"/>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MTDisplayEquation">
    <w:name w:val="MTDisplayEquation"/>
    <w:basedOn w:val="aff0"/>
    <w:next w:val="ad"/>
    <w:link w:val="MTDisplayEquationChar"/>
    <w:rsid w:val="008B7D93"/>
    <w:pPr>
      <w:tabs>
        <w:tab w:val="center" w:pos="4240"/>
        <w:tab w:val="right" w:pos="8500"/>
      </w:tabs>
      <w:wordWrap w:val="0"/>
      <w:spacing w:line="240" w:lineRule="auto"/>
      <w:ind w:firstLineChars="0" w:firstLine="0"/>
      <w:jc w:val="right"/>
    </w:pPr>
    <w:rPr>
      <w:color w:val="4F81BD"/>
    </w:rPr>
  </w:style>
  <w:style w:type="character" w:customStyle="1" w:styleId="MTDisplayEquationChar">
    <w:name w:val="MTDisplayEquation Char"/>
    <w:link w:val="MTDisplayEquation"/>
    <w:rsid w:val="008B7D93"/>
    <w:rPr>
      <w:rFonts w:eastAsia="宋体"/>
      <w:color w:val="4F81BD"/>
      <w:kern w:val="2"/>
      <w:sz w:val="24"/>
      <w:szCs w:val="24"/>
      <w:lang w:val="en-US" w:eastAsia="zh-CN" w:bidi="ar-SA"/>
    </w:rPr>
  </w:style>
  <w:style w:type="character" w:customStyle="1" w:styleId="1Char">
    <w:name w:val="标题 1 Char"/>
    <w:link w:val="1"/>
    <w:rsid w:val="00B4341E"/>
    <w:rPr>
      <w:rFonts w:eastAsia="黑体"/>
      <w:sz w:val="30"/>
    </w:rPr>
  </w:style>
  <w:style w:type="character" w:customStyle="1" w:styleId="Char8">
    <w:name w:val="表题 Char"/>
    <w:link w:val="aff3"/>
    <w:rsid w:val="00CE30D2"/>
    <w:rPr>
      <w:rFonts w:ascii="宋体" w:hAnsi="宋体"/>
    </w:rPr>
  </w:style>
  <w:style w:type="character" w:customStyle="1" w:styleId="Charf7">
    <w:name w:val="一级节标题 Char"/>
    <w:link w:val="a3"/>
    <w:rsid w:val="00D16402"/>
    <w:rPr>
      <w:rFonts w:eastAsia="黑体"/>
      <w:bCs/>
      <w:kern w:val="2"/>
      <w:sz w:val="28"/>
      <w:szCs w:val="28"/>
    </w:rPr>
  </w:style>
  <w:style w:type="paragraph" w:customStyle="1" w:styleId="a4">
    <w:name w:val="二级节标题"/>
    <w:basedOn w:val="a3"/>
    <w:next w:val="ad"/>
    <w:link w:val="Charfb"/>
    <w:qFormat/>
    <w:rsid w:val="00B4341E"/>
    <w:pPr>
      <w:numPr>
        <w:ilvl w:val="2"/>
      </w:numPr>
      <w:spacing w:before="240"/>
      <w:jc w:val="left"/>
      <w:outlineLvl w:val="2"/>
    </w:pPr>
    <w:rPr>
      <w:kern w:val="0"/>
      <w:szCs w:val="24"/>
    </w:rPr>
  </w:style>
  <w:style w:type="character" w:customStyle="1" w:styleId="Charfb">
    <w:name w:val="二级节标题 Char"/>
    <w:link w:val="a4"/>
    <w:rsid w:val="00B4341E"/>
    <w:rPr>
      <w:rFonts w:eastAsia="黑体"/>
      <w:bCs/>
      <w:sz w:val="28"/>
      <w:szCs w:val="24"/>
    </w:rPr>
  </w:style>
  <w:style w:type="paragraph" w:customStyle="1" w:styleId="-">
    <w:name w:val="公式-章节"/>
    <w:basedOn w:val="ad"/>
    <w:link w:val="-Char"/>
    <w:qFormat/>
    <w:rsid w:val="0085164A"/>
    <w:pPr>
      <w:tabs>
        <w:tab w:val="center" w:pos="4272"/>
        <w:tab w:val="right" w:pos="8544"/>
      </w:tabs>
      <w:spacing w:before="120" w:after="120" w:line="240" w:lineRule="auto"/>
    </w:pPr>
  </w:style>
  <w:style w:type="character" w:customStyle="1" w:styleId="-Char">
    <w:name w:val="公式-章节 Char"/>
    <w:link w:val="-"/>
    <w:rsid w:val="0085164A"/>
    <w:rPr>
      <w:kern w:val="2"/>
      <w:sz w:val="24"/>
      <w:szCs w:val="24"/>
    </w:rPr>
  </w:style>
  <w:style w:type="paragraph" w:customStyle="1" w:styleId="-0">
    <w:name w:val="论文-单倍"/>
    <w:link w:val="-Char0"/>
    <w:qFormat/>
    <w:rsid w:val="00B4341E"/>
    <w:pPr>
      <w:ind w:firstLineChars="200" w:firstLine="200"/>
      <w:jc w:val="both"/>
    </w:pPr>
    <w:rPr>
      <w:kern w:val="2"/>
      <w:sz w:val="24"/>
      <w:szCs w:val="24"/>
    </w:rPr>
  </w:style>
  <w:style w:type="character" w:customStyle="1" w:styleId="-Char0">
    <w:name w:val="论文-单倍 Char"/>
    <w:link w:val="-0"/>
    <w:rsid w:val="00B4341E"/>
    <w:rPr>
      <w:kern w:val="2"/>
      <w:sz w:val="24"/>
      <w:szCs w:val="24"/>
      <w:lang w:bidi="ar-SA"/>
    </w:rPr>
  </w:style>
  <w:style w:type="paragraph" w:customStyle="1" w:styleId="affffb">
    <w:name w:val="论文的正文"/>
    <w:basedOn w:val="ad"/>
    <w:link w:val="Charfc"/>
    <w:qFormat/>
    <w:rsid w:val="00B4341E"/>
    <w:pPr>
      <w:ind w:firstLineChars="200" w:firstLine="480"/>
    </w:pPr>
    <w:rPr>
      <w:kern w:val="0"/>
      <w:szCs w:val="20"/>
    </w:rPr>
  </w:style>
  <w:style w:type="character" w:customStyle="1" w:styleId="Charfc">
    <w:name w:val="论文的正文 Char"/>
    <w:link w:val="affffb"/>
    <w:rsid w:val="00B4341E"/>
    <w:rPr>
      <w:sz w:val="24"/>
    </w:rPr>
  </w:style>
  <w:style w:type="character" w:customStyle="1" w:styleId="Charf8">
    <w:name w:val="三级节标题 Char"/>
    <w:link w:val="a5"/>
    <w:rsid w:val="00B4341E"/>
    <w:rPr>
      <w:rFonts w:eastAsia="黑体"/>
      <w:bCs/>
      <w:sz w:val="28"/>
      <w:szCs w:val="24"/>
    </w:rPr>
  </w:style>
  <w:style w:type="paragraph" w:customStyle="1" w:styleId="affffc">
    <w:name w:val="算法"/>
    <w:basedOn w:val="af8"/>
    <w:link w:val="Charfd"/>
    <w:qFormat/>
    <w:rsid w:val="00B4341E"/>
    <w:pPr>
      <w:spacing w:before="240" w:after="120"/>
    </w:pPr>
    <w:rPr>
      <w:rFonts w:ascii="Times New Roman" w:eastAsia="宋体" w:hAnsi="Times New Roman"/>
      <w:kern w:val="0"/>
      <w:sz w:val="24"/>
      <w:szCs w:val="24"/>
    </w:rPr>
  </w:style>
  <w:style w:type="character" w:customStyle="1" w:styleId="Charfd">
    <w:name w:val="算法 Char"/>
    <w:link w:val="affffc"/>
    <w:rsid w:val="00B4341E"/>
    <w:rPr>
      <w:sz w:val="24"/>
      <w:szCs w:val="24"/>
    </w:rPr>
  </w:style>
  <w:style w:type="paragraph" w:customStyle="1" w:styleId="affffd">
    <w:name w:val="图"/>
    <w:basedOn w:val="affffb"/>
    <w:next w:val="ad"/>
    <w:link w:val="Charfe"/>
    <w:qFormat/>
    <w:rsid w:val="00B4341E"/>
    <w:pPr>
      <w:keepNext/>
      <w:spacing w:before="120" w:line="240" w:lineRule="auto"/>
      <w:ind w:firstLineChars="0" w:firstLine="0"/>
      <w:jc w:val="center"/>
    </w:pPr>
  </w:style>
  <w:style w:type="character" w:customStyle="1" w:styleId="Charfe">
    <w:name w:val="图 Char"/>
    <w:link w:val="affffd"/>
    <w:rsid w:val="00B4341E"/>
    <w:rPr>
      <w:sz w:val="24"/>
    </w:rPr>
  </w:style>
  <w:style w:type="paragraph" w:customStyle="1" w:styleId="affffe">
    <w:name w:val="图例"/>
    <w:basedOn w:val="af8"/>
    <w:link w:val="Charff"/>
    <w:qFormat/>
    <w:rsid w:val="00B4341E"/>
    <w:pPr>
      <w:widowControl/>
      <w:spacing w:before="120" w:after="240"/>
      <w:contextualSpacing/>
      <w:jc w:val="center"/>
    </w:pPr>
    <w:rPr>
      <w:rFonts w:ascii="宋体" w:eastAsia="宋体" w:hAnsi="宋体"/>
      <w:kern w:val="0"/>
    </w:rPr>
  </w:style>
  <w:style w:type="character" w:customStyle="1" w:styleId="Charff">
    <w:name w:val="图例 Char"/>
    <w:link w:val="affffe"/>
    <w:rsid w:val="00B4341E"/>
    <w:rPr>
      <w:rFonts w:ascii="宋体" w:hAnsi="宋体"/>
    </w:rPr>
  </w:style>
  <w:style w:type="paragraph" w:customStyle="1" w:styleId="afffff">
    <w:name w:val="论文的正文没有空"/>
    <w:basedOn w:val="affffb"/>
    <w:link w:val="Charff0"/>
    <w:qFormat/>
    <w:rsid w:val="0094337B"/>
    <w:pPr>
      <w:ind w:firstLineChars="0" w:firstLine="0"/>
    </w:pPr>
  </w:style>
  <w:style w:type="character" w:customStyle="1" w:styleId="Char0">
    <w:name w:val="页眉 Char"/>
    <w:aliases w:val="页眉  ctrl+Q Char"/>
    <w:link w:val="af1"/>
    <w:uiPriority w:val="99"/>
    <w:rsid w:val="00BE250D"/>
    <w:rPr>
      <w:kern w:val="2"/>
      <w:sz w:val="21"/>
      <w:szCs w:val="18"/>
    </w:rPr>
  </w:style>
  <w:style w:type="character" w:customStyle="1" w:styleId="Charff0">
    <w:name w:val="论文的正文没有空 Char"/>
    <w:basedOn w:val="Charfc"/>
    <w:link w:val="afffff"/>
    <w:rsid w:val="0094337B"/>
    <w:rPr>
      <w:sz w:val="24"/>
    </w:rPr>
  </w:style>
  <w:style w:type="character" w:customStyle="1" w:styleId="Char1">
    <w:name w:val="页脚 Char"/>
    <w:link w:val="af2"/>
    <w:uiPriority w:val="99"/>
    <w:rsid w:val="00BE250D"/>
    <w:rPr>
      <w:kern w:val="2"/>
      <w:sz w:val="21"/>
      <w:szCs w:val="18"/>
    </w:rPr>
  </w:style>
  <w:style w:type="paragraph" w:customStyle="1" w:styleId="085">
    <w:name w:val="样式 左侧:  0.85 厘米"/>
    <w:basedOn w:val="ad"/>
    <w:rsid w:val="00BE250D"/>
    <w:pPr>
      <w:spacing w:line="240" w:lineRule="auto"/>
    </w:pPr>
    <w:rPr>
      <w:rFonts w:cs="宋体"/>
      <w:sz w:val="21"/>
      <w:szCs w:val="20"/>
    </w:rPr>
  </w:style>
  <w:style w:type="character" w:styleId="afffff0">
    <w:name w:val="Placeholder Text"/>
    <w:basedOn w:val="ae"/>
    <w:uiPriority w:val="99"/>
    <w:semiHidden/>
    <w:rsid w:val="00E20A40"/>
    <w:rPr>
      <w:color w:val="808080"/>
    </w:rPr>
  </w:style>
  <w:style w:type="paragraph" w:styleId="HTML">
    <w:name w:val="HTML Preformatted"/>
    <w:basedOn w:val="ad"/>
    <w:link w:val="HTMLChar"/>
    <w:uiPriority w:val="99"/>
    <w:unhideWhenUsed/>
    <w:rsid w:val="00607C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e"/>
    <w:link w:val="HTML"/>
    <w:uiPriority w:val="99"/>
    <w:rsid w:val="00607CC6"/>
    <w:rPr>
      <w:rFonts w:ascii="宋体" w:hAnsi="宋体" w:cs="宋体"/>
      <w:sz w:val="24"/>
      <w:szCs w:val="24"/>
    </w:rPr>
  </w:style>
  <w:style w:type="paragraph" w:customStyle="1" w:styleId="afffff1">
    <w:name w:val="摘要标题样式"/>
    <w:basedOn w:val="afff3"/>
    <w:link w:val="Charff1"/>
    <w:qFormat/>
    <w:rsid w:val="00345CAB"/>
    <w:pPr>
      <w:spacing w:before="480" w:after="360"/>
    </w:pPr>
  </w:style>
  <w:style w:type="character" w:customStyle="1" w:styleId="Charf0">
    <w:name w:val="摘要 Char"/>
    <w:basedOn w:val="ae"/>
    <w:link w:val="afff3"/>
    <w:rsid w:val="00345CAB"/>
    <w:rPr>
      <w:rFonts w:eastAsia="黑体"/>
      <w:kern w:val="2"/>
      <w:sz w:val="30"/>
      <w:szCs w:val="24"/>
    </w:rPr>
  </w:style>
  <w:style w:type="character" w:customStyle="1" w:styleId="Charff1">
    <w:name w:val="摘要标题样式 Char"/>
    <w:basedOn w:val="Charf0"/>
    <w:link w:val="afffff1"/>
    <w:rsid w:val="00345CAB"/>
    <w:rPr>
      <w:rFonts w:eastAsia="黑体"/>
      <w:kern w:val="2"/>
      <w:sz w:val="30"/>
      <w:szCs w:val="24"/>
    </w:rPr>
  </w:style>
  <w:style w:type="character" w:customStyle="1" w:styleId="Charb">
    <w:name w:val="批注文字 Char"/>
    <w:basedOn w:val="ae"/>
    <w:link w:val="affb"/>
    <w:semiHidden/>
    <w:rsid w:val="007F485E"/>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088926">
      <w:bodyDiv w:val="1"/>
      <w:marLeft w:val="0"/>
      <w:marRight w:val="0"/>
      <w:marTop w:val="0"/>
      <w:marBottom w:val="0"/>
      <w:divBdr>
        <w:top w:val="none" w:sz="0" w:space="0" w:color="auto"/>
        <w:left w:val="none" w:sz="0" w:space="0" w:color="auto"/>
        <w:bottom w:val="none" w:sz="0" w:space="0" w:color="auto"/>
        <w:right w:val="none" w:sz="0" w:space="0" w:color="auto"/>
      </w:divBdr>
    </w:div>
    <w:div w:id="220752936">
      <w:bodyDiv w:val="1"/>
      <w:marLeft w:val="0"/>
      <w:marRight w:val="0"/>
      <w:marTop w:val="0"/>
      <w:marBottom w:val="0"/>
      <w:divBdr>
        <w:top w:val="none" w:sz="0" w:space="0" w:color="auto"/>
        <w:left w:val="none" w:sz="0" w:space="0" w:color="auto"/>
        <w:bottom w:val="none" w:sz="0" w:space="0" w:color="auto"/>
        <w:right w:val="none" w:sz="0" w:space="0" w:color="auto"/>
      </w:divBdr>
      <w:divsChild>
        <w:div w:id="1439914558">
          <w:marLeft w:val="0"/>
          <w:marRight w:val="0"/>
          <w:marTop w:val="0"/>
          <w:marBottom w:val="0"/>
          <w:divBdr>
            <w:top w:val="none" w:sz="0" w:space="0" w:color="auto"/>
            <w:left w:val="none" w:sz="0" w:space="0" w:color="auto"/>
            <w:bottom w:val="none" w:sz="0" w:space="0" w:color="auto"/>
            <w:right w:val="none" w:sz="0" w:space="0" w:color="auto"/>
          </w:divBdr>
        </w:div>
      </w:divsChild>
    </w:div>
    <w:div w:id="288051247">
      <w:bodyDiv w:val="1"/>
      <w:marLeft w:val="0"/>
      <w:marRight w:val="0"/>
      <w:marTop w:val="0"/>
      <w:marBottom w:val="0"/>
      <w:divBdr>
        <w:top w:val="none" w:sz="0" w:space="0" w:color="auto"/>
        <w:left w:val="none" w:sz="0" w:space="0" w:color="auto"/>
        <w:bottom w:val="none" w:sz="0" w:space="0" w:color="auto"/>
        <w:right w:val="none" w:sz="0" w:space="0" w:color="auto"/>
      </w:divBdr>
      <w:divsChild>
        <w:div w:id="31661075">
          <w:marLeft w:val="0"/>
          <w:marRight w:val="0"/>
          <w:marTop w:val="0"/>
          <w:marBottom w:val="0"/>
          <w:divBdr>
            <w:top w:val="none" w:sz="0" w:space="0" w:color="auto"/>
            <w:left w:val="none" w:sz="0" w:space="0" w:color="auto"/>
            <w:bottom w:val="none" w:sz="0" w:space="0" w:color="auto"/>
            <w:right w:val="none" w:sz="0" w:space="0" w:color="auto"/>
          </w:divBdr>
        </w:div>
      </w:divsChild>
    </w:div>
    <w:div w:id="961109422">
      <w:bodyDiv w:val="1"/>
      <w:marLeft w:val="0"/>
      <w:marRight w:val="0"/>
      <w:marTop w:val="0"/>
      <w:marBottom w:val="0"/>
      <w:divBdr>
        <w:top w:val="none" w:sz="0" w:space="0" w:color="auto"/>
        <w:left w:val="none" w:sz="0" w:space="0" w:color="auto"/>
        <w:bottom w:val="none" w:sz="0" w:space="0" w:color="auto"/>
        <w:right w:val="none" w:sz="0" w:space="0" w:color="auto"/>
      </w:divBdr>
      <w:divsChild>
        <w:div w:id="892085115">
          <w:marLeft w:val="0"/>
          <w:marRight w:val="0"/>
          <w:marTop w:val="0"/>
          <w:marBottom w:val="0"/>
          <w:divBdr>
            <w:top w:val="none" w:sz="0" w:space="0" w:color="auto"/>
            <w:left w:val="none" w:sz="0" w:space="0" w:color="auto"/>
            <w:bottom w:val="none" w:sz="0" w:space="0" w:color="auto"/>
            <w:right w:val="none" w:sz="0" w:space="0" w:color="auto"/>
          </w:divBdr>
        </w:div>
      </w:divsChild>
    </w:div>
    <w:div w:id="969290639">
      <w:bodyDiv w:val="1"/>
      <w:marLeft w:val="0"/>
      <w:marRight w:val="0"/>
      <w:marTop w:val="0"/>
      <w:marBottom w:val="0"/>
      <w:divBdr>
        <w:top w:val="none" w:sz="0" w:space="0" w:color="auto"/>
        <w:left w:val="none" w:sz="0" w:space="0" w:color="auto"/>
        <w:bottom w:val="none" w:sz="0" w:space="0" w:color="auto"/>
        <w:right w:val="none" w:sz="0" w:space="0" w:color="auto"/>
      </w:divBdr>
      <w:divsChild>
        <w:div w:id="223569635">
          <w:marLeft w:val="0"/>
          <w:marRight w:val="0"/>
          <w:marTop w:val="0"/>
          <w:marBottom w:val="0"/>
          <w:divBdr>
            <w:top w:val="none" w:sz="0" w:space="0" w:color="auto"/>
            <w:left w:val="none" w:sz="0" w:space="0" w:color="auto"/>
            <w:bottom w:val="none" w:sz="0" w:space="0" w:color="auto"/>
            <w:right w:val="none" w:sz="0" w:space="0" w:color="auto"/>
          </w:divBdr>
        </w:div>
      </w:divsChild>
    </w:div>
    <w:div w:id="970593224">
      <w:bodyDiv w:val="1"/>
      <w:marLeft w:val="0"/>
      <w:marRight w:val="0"/>
      <w:marTop w:val="0"/>
      <w:marBottom w:val="0"/>
      <w:divBdr>
        <w:top w:val="none" w:sz="0" w:space="0" w:color="auto"/>
        <w:left w:val="none" w:sz="0" w:space="0" w:color="auto"/>
        <w:bottom w:val="none" w:sz="0" w:space="0" w:color="auto"/>
        <w:right w:val="none" w:sz="0" w:space="0" w:color="auto"/>
      </w:divBdr>
      <w:divsChild>
        <w:div w:id="1666199020">
          <w:marLeft w:val="0"/>
          <w:marRight w:val="0"/>
          <w:marTop w:val="0"/>
          <w:marBottom w:val="0"/>
          <w:divBdr>
            <w:top w:val="none" w:sz="0" w:space="0" w:color="auto"/>
            <w:left w:val="none" w:sz="0" w:space="0" w:color="auto"/>
            <w:bottom w:val="none" w:sz="0" w:space="0" w:color="auto"/>
            <w:right w:val="none" w:sz="0" w:space="0" w:color="auto"/>
          </w:divBdr>
        </w:div>
      </w:divsChild>
    </w:div>
    <w:div w:id="1075854567">
      <w:bodyDiv w:val="1"/>
      <w:marLeft w:val="0"/>
      <w:marRight w:val="0"/>
      <w:marTop w:val="0"/>
      <w:marBottom w:val="0"/>
      <w:divBdr>
        <w:top w:val="none" w:sz="0" w:space="0" w:color="auto"/>
        <w:left w:val="none" w:sz="0" w:space="0" w:color="auto"/>
        <w:bottom w:val="none" w:sz="0" w:space="0" w:color="auto"/>
        <w:right w:val="none" w:sz="0" w:space="0" w:color="auto"/>
      </w:divBdr>
      <w:divsChild>
        <w:div w:id="86581605">
          <w:marLeft w:val="0"/>
          <w:marRight w:val="0"/>
          <w:marTop w:val="0"/>
          <w:marBottom w:val="0"/>
          <w:divBdr>
            <w:top w:val="none" w:sz="0" w:space="0" w:color="auto"/>
            <w:left w:val="none" w:sz="0" w:space="0" w:color="auto"/>
            <w:bottom w:val="none" w:sz="0" w:space="0" w:color="auto"/>
            <w:right w:val="none" w:sz="0" w:space="0" w:color="auto"/>
          </w:divBdr>
        </w:div>
      </w:divsChild>
    </w:div>
    <w:div w:id="1275753122">
      <w:bodyDiv w:val="1"/>
      <w:marLeft w:val="0"/>
      <w:marRight w:val="0"/>
      <w:marTop w:val="0"/>
      <w:marBottom w:val="0"/>
      <w:divBdr>
        <w:top w:val="none" w:sz="0" w:space="0" w:color="auto"/>
        <w:left w:val="none" w:sz="0" w:space="0" w:color="auto"/>
        <w:bottom w:val="none" w:sz="0" w:space="0" w:color="auto"/>
        <w:right w:val="none" w:sz="0" w:space="0" w:color="auto"/>
      </w:divBdr>
      <w:divsChild>
        <w:div w:id="234777019">
          <w:marLeft w:val="0"/>
          <w:marRight w:val="0"/>
          <w:marTop w:val="0"/>
          <w:marBottom w:val="0"/>
          <w:divBdr>
            <w:top w:val="none" w:sz="0" w:space="0" w:color="auto"/>
            <w:left w:val="none" w:sz="0" w:space="0" w:color="auto"/>
            <w:bottom w:val="none" w:sz="0" w:space="0" w:color="auto"/>
            <w:right w:val="none" w:sz="0" w:space="0" w:color="auto"/>
          </w:divBdr>
        </w:div>
      </w:divsChild>
    </w:div>
    <w:div w:id="1617718294">
      <w:bodyDiv w:val="1"/>
      <w:marLeft w:val="0"/>
      <w:marRight w:val="0"/>
      <w:marTop w:val="0"/>
      <w:marBottom w:val="0"/>
      <w:divBdr>
        <w:top w:val="none" w:sz="0" w:space="0" w:color="auto"/>
        <w:left w:val="none" w:sz="0" w:space="0" w:color="auto"/>
        <w:bottom w:val="none" w:sz="0" w:space="0" w:color="auto"/>
        <w:right w:val="none" w:sz="0" w:space="0" w:color="auto"/>
      </w:divBdr>
      <w:divsChild>
        <w:div w:id="1886409723">
          <w:marLeft w:val="0"/>
          <w:marRight w:val="0"/>
          <w:marTop w:val="0"/>
          <w:marBottom w:val="0"/>
          <w:divBdr>
            <w:top w:val="none" w:sz="0" w:space="0" w:color="auto"/>
            <w:left w:val="none" w:sz="0" w:space="0" w:color="auto"/>
            <w:bottom w:val="none" w:sz="0" w:space="0" w:color="auto"/>
            <w:right w:val="none" w:sz="0" w:space="0" w:color="auto"/>
          </w:divBdr>
        </w:div>
      </w:divsChild>
    </w:div>
    <w:div w:id="1944609549">
      <w:bodyDiv w:val="1"/>
      <w:marLeft w:val="0"/>
      <w:marRight w:val="0"/>
      <w:marTop w:val="0"/>
      <w:marBottom w:val="0"/>
      <w:divBdr>
        <w:top w:val="none" w:sz="0" w:space="0" w:color="auto"/>
        <w:left w:val="none" w:sz="0" w:space="0" w:color="auto"/>
        <w:bottom w:val="none" w:sz="0" w:space="0" w:color="auto"/>
        <w:right w:val="none" w:sz="0" w:space="0" w:color="auto"/>
      </w:divBdr>
      <w:divsChild>
        <w:div w:id="942482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17.bin"/><Relationship Id="rId21" Type="http://schemas.openxmlformats.org/officeDocument/2006/relationships/header" Target="header3.xml"/><Relationship Id="rId170" Type="http://schemas.openxmlformats.org/officeDocument/2006/relationships/image" Target="media/image64.wmf"/><Relationship Id="rId268" Type="http://schemas.openxmlformats.org/officeDocument/2006/relationships/oleObject" Target="embeddings/oleObject124.bin"/><Relationship Id="rId475" Type="http://schemas.openxmlformats.org/officeDocument/2006/relationships/oleObject" Target="embeddings/oleObject230.bin"/><Relationship Id="rId682" Type="http://schemas.openxmlformats.org/officeDocument/2006/relationships/image" Target="media/image303.wmf"/><Relationship Id="rId128" Type="http://schemas.openxmlformats.org/officeDocument/2006/relationships/oleObject" Target="embeddings/oleObject49.bin"/><Relationship Id="rId335" Type="http://schemas.openxmlformats.org/officeDocument/2006/relationships/oleObject" Target="embeddings/oleObject158.bin"/><Relationship Id="rId542" Type="http://schemas.openxmlformats.org/officeDocument/2006/relationships/image" Target="media/image239.wmf"/><Relationship Id="rId987" Type="http://schemas.openxmlformats.org/officeDocument/2006/relationships/oleObject" Target="embeddings/oleObject511.bin"/><Relationship Id="rId1172" Type="http://schemas.openxmlformats.org/officeDocument/2006/relationships/oleObject" Target="embeddings/oleObject628.bin"/><Relationship Id="rId402" Type="http://schemas.openxmlformats.org/officeDocument/2006/relationships/image" Target="media/image172.wmf"/><Relationship Id="rId847" Type="http://schemas.openxmlformats.org/officeDocument/2006/relationships/oleObject" Target="embeddings/oleObject434.bin"/><Relationship Id="rId1032" Type="http://schemas.openxmlformats.org/officeDocument/2006/relationships/oleObject" Target="embeddings/oleObject536.bin"/><Relationship Id="rId1477" Type="http://schemas.openxmlformats.org/officeDocument/2006/relationships/oleObject" Target="embeddings/oleObject793.bin"/><Relationship Id="rId1684" Type="http://schemas.openxmlformats.org/officeDocument/2006/relationships/image" Target="media/image740.png"/><Relationship Id="rId707" Type="http://schemas.openxmlformats.org/officeDocument/2006/relationships/oleObject" Target="embeddings/oleObject356.bin"/><Relationship Id="rId914" Type="http://schemas.openxmlformats.org/officeDocument/2006/relationships/oleObject" Target="embeddings/oleObject465.bin"/><Relationship Id="rId1337" Type="http://schemas.openxmlformats.org/officeDocument/2006/relationships/oleObject" Target="embeddings/oleObject716.bin"/><Relationship Id="rId1544" Type="http://schemas.openxmlformats.org/officeDocument/2006/relationships/oleObject" Target="embeddings/oleObject828.bin"/><Relationship Id="rId1751" Type="http://schemas.openxmlformats.org/officeDocument/2006/relationships/oleObject" Target="embeddings/oleObject939.bin"/><Relationship Id="rId43" Type="http://schemas.openxmlformats.org/officeDocument/2006/relationships/oleObject" Target="embeddings/oleObject6.bin"/><Relationship Id="rId1404" Type="http://schemas.openxmlformats.org/officeDocument/2006/relationships/oleObject" Target="embeddings/oleObject754.bin"/><Relationship Id="rId1611" Type="http://schemas.openxmlformats.org/officeDocument/2006/relationships/image" Target="media/image710.wmf"/><Relationship Id="rId192" Type="http://schemas.openxmlformats.org/officeDocument/2006/relationships/oleObject" Target="embeddings/oleObject84.bin"/><Relationship Id="rId1709" Type="http://schemas.openxmlformats.org/officeDocument/2006/relationships/image" Target="media/image753.wmf"/><Relationship Id="rId497" Type="http://schemas.openxmlformats.org/officeDocument/2006/relationships/oleObject" Target="embeddings/oleObject241.bin"/><Relationship Id="rId357" Type="http://schemas.openxmlformats.org/officeDocument/2006/relationships/oleObject" Target="embeddings/oleObject169.bin"/><Relationship Id="rId1194" Type="http://schemas.openxmlformats.org/officeDocument/2006/relationships/image" Target="media/image516.wmf"/><Relationship Id="rId217" Type="http://schemas.openxmlformats.org/officeDocument/2006/relationships/oleObject" Target="embeddings/oleObject96.bin"/><Relationship Id="rId564" Type="http://schemas.openxmlformats.org/officeDocument/2006/relationships/image" Target="media/image250.wmf"/><Relationship Id="rId771" Type="http://schemas.openxmlformats.org/officeDocument/2006/relationships/oleObject" Target="embeddings/oleObject392.bin"/><Relationship Id="rId869" Type="http://schemas.openxmlformats.org/officeDocument/2006/relationships/image" Target="media/image388.wmf"/><Relationship Id="rId1499" Type="http://schemas.openxmlformats.org/officeDocument/2006/relationships/image" Target="media/image654.wmf"/><Relationship Id="rId424" Type="http://schemas.openxmlformats.org/officeDocument/2006/relationships/image" Target="media/image183.wmf"/><Relationship Id="rId631" Type="http://schemas.openxmlformats.org/officeDocument/2006/relationships/oleObject" Target="embeddings/oleObject311.bin"/><Relationship Id="rId729" Type="http://schemas.openxmlformats.org/officeDocument/2006/relationships/oleObject" Target="embeddings/oleObject368.bin"/><Relationship Id="rId1054" Type="http://schemas.openxmlformats.org/officeDocument/2006/relationships/image" Target="media/image460.wmf"/><Relationship Id="rId1261" Type="http://schemas.openxmlformats.org/officeDocument/2006/relationships/image" Target="media/image547.wmf"/><Relationship Id="rId1359" Type="http://schemas.openxmlformats.org/officeDocument/2006/relationships/image" Target="media/image593.wmf"/><Relationship Id="rId936" Type="http://schemas.openxmlformats.org/officeDocument/2006/relationships/oleObject" Target="embeddings/oleObject480.bin"/><Relationship Id="rId1121" Type="http://schemas.openxmlformats.org/officeDocument/2006/relationships/oleObject" Target="embeddings/oleObject595.bin"/><Relationship Id="rId1219" Type="http://schemas.openxmlformats.org/officeDocument/2006/relationships/image" Target="media/image528.wmf"/><Relationship Id="rId1566" Type="http://schemas.openxmlformats.org/officeDocument/2006/relationships/oleObject" Target="embeddings/oleObject839.bin"/><Relationship Id="rId1773" Type="http://schemas.openxmlformats.org/officeDocument/2006/relationships/oleObject" Target="embeddings/oleObject960.bin"/><Relationship Id="rId65" Type="http://schemas.openxmlformats.org/officeDocument/2006/relationships/oleObject" Target="embeddings/oleObject17.bin"/><Relationship Id="rId1426" Type="http://schemas.openxmlformats.org/officeDocument/2006/relationships/oleObject" Target="embeddings/oleObject768.bin"/><Relationship Id="rId1633" Type="http://schemas.openxmlformats.org/officeDocument/2006/relationships/image" Target="media/image721.wmf"/><Relationship Id="rId1700" Type="http://schemas.openxmlformats.org/officeDocument/2006/relationships/oleObject" Target="embeddings/oleObject912.bin"/><Relationship Id="rId281" Type="http://schemas.openxmlformats.org/officeDocument/2006/relationships/image" Target="media/image113.wmf"/><Relationship Id="rId141" Type="http://schemas.openxmlformats.org/officeDocument/2006/relationships/image" Target="media/image49.wmf"/><Relationship Id="rId379" Type="http://schemas.openxmlformats.org/officeDocument/2006/relationships/oleObject" Target="embeddings/oleObject180.bin"/><Relationship Id="rId586" Type="http://schemas.openxmlformats.org/officeDocument/2006/relationships/image" Target="media/image261.wmf"/><Relationship Id="rId793" Type="http://schemas.openxmlformats.org/officeDocument/2006/relationships/oleObject" Target="embeddings/oleObject403.bin"/><Relationship Id="rId7" Type="http://schemas.openxmlformats.org/officeDocument/2006/relationships/endnotes" Target="endnotes.xml"/><Relationship Id="rId239" Type="http://schemas.openxmlformats.org/officeDocument/2006/relationships/oleObject" Target="embeddings/oleObject107.bin"/><Relationship Id="rId446" Type="http://schemas.openxmlformats.org/officeDocument/2006/relationships/oleObject" Target="embeddings/oleObject215.bin"/><Relationship Id="rId653" Type="http://schemas.openxmlformats.org/officeDocument/2006/relationships/image" Target="media/image292.wmf"/><Relationship Id="rId1076" Type="http://schemas.openxmlformats.org/officeDocument/2006/relationships/image" Target="media/image470.wmf"/><Relationship Id="rId1283" Type="http://schemas.openxmlformats.org/officeDocument/2006/relationships/image" Target="media/image558.wmf"/><Relationship Id="rId1490" Type="http://schemas.openxmlformats.org/officeDocument/2006/relationships/image" Target="media/image650.wmf"/><Relationship Id="rId306" Type="http://schemas.openxmlformats.org/officeDocument/2006/relationships/image" Target="media/image125.wmf"/><Relationship Id="rId860" Type="http://schemas.openxmlformats.org/officeDocument/2006/relationships/oleObject" Target="embeddings/oleObject438.bin"/><Relationship Id="rId958" Type="http://schemas.openxmlformats.org/officeDocument/2006/relationships/image" Target="media/image426.wmf"/><Relationship Id="rId1143" Type="http://schemas.openxmlformats.org/officeDocument/2006/relationships/oleObject" Target="embeddings/oleObject609.bin"/><Relationship Id="rId1588" Type="http://schemas.openxmlformats.org/officeDocument/2006/relationships/oleObject" Target="embeddings/oleObject850.bin"/><Relationship Id="rId1795" Type="http://schemas.openxmlformats.org/officeDocument/2006/relationships/header" Target="header23.xml"/><Relationship Id="rId87" Type="http://schemas.openxmlformats.org/officeDocument/2006/relationships/image" Target="media/image25.wmf"/><Relationship Id="rId513" Type="http://schemas.openxmlformats.org/officeDocument/2006/relationships/image" Target="media/image226.wmf"/><Relationship Id="rId720" Type="http://schemas.openxmlformats.org/officeDocument/2006/relationships/oleObject" Target="embeddings/oleObject363.bin"/><Relationship Id="rId818" Type="http://schemas.openxmlformats.org/officeDocument/2006/relationships/oleObject" Target="embeddings/oleObject417.bin"/><Relationship Id="rId1350" Type="http://schemas.openxmlformats.org/officeDocument/2006/relationships/oleObject" Target="embeddings/oleObject722.bin"/><Relationship Id="rId1448" Type="http://schemas.openxmlformats.org/officeDocument/2006/relationships/image" Target="media/image629.wmf"/><Relationship Id="rId1655" Type="http://schemas.openxmlformats.org/officeDocument/2006/relationships/image" Target="media/image727.wmf"/><Relationship Id="rId1003" Type="http://schemas.openxmlformats.org/officeDocument/2006/relationships/oleObject" Target="embeddings/oleObject519.bin"/><Relationship Id="rId1210" Type="http://schemas.openxmlformats.org/officeDocument/2006/relationships/oleObject" Target="embeddings/oleObject648.bin"/><Relationship Id="rId1308" Type="http://schemas.openxmlformats.org/officeDocument/2006/relationships/image" Target="media/image568.wmf"/><Relationship Id="rId1515" Type="http://schemas.openxmlformats.org/officeDocument/2006/relationships/image" Target="media/image662.wmf"/><Relationship Id="rId1722" Type="http://schemas.openxmlformats.org/officeDocument/2006/relationships/oleObject" Target="embeddings/oleObject923.bin"/><Relationship Id="rId14" Type="http://schemas.openxmlformats.org/officeDocument/2006/relationships/header" Target="header1.xml"/><Relationship Id="rId163" Type="http://schemas.openxmlformats.org/officeDocument/2006/relationships/image" Target="media/image60.wmf"/><Relationship Id="rId370" Type="http://schemas.openxmlformats.org/officeDocument/2006/relationships/image" Target="media/image158.wmf"/><Relationship Id="rId230" Type="http://schemas.openxmlformats.org/officeDocument/2006/relationships/image" Target="media/image90.wmf"/><Relationship Id="rId468" Type="http://schemas.openxmlformats.org/officeDocument/2006/relationships/image" Target="media/image204.wmf"/><Relationship Id="rId675" Type="http://schemas.openxmlformats.org/officeDocument/2006/relationships/image" Target="media/image300.wmf"/><Relationship Id="rId882" Type="http://schemas.openxmlformats.org/officeDocument/2006/relationships/oleObject" Target="embeddings/oleObject449.bin"/><Relationship Id="rId1098" Type="http://schemas.openxmlformats.org/officeDocument/2006/relationships/oleObject" Target="embeddings/oleObject582.bin"/><Relationship Id="rId328" Type="http://schemas.openxmlformats.org/officeDocument/2006/relationships/image" Target="media/image136.wmf"/><Relationship Id="rId535" Type="http://schemas.openxmlformats.org/officeDocument/2006/relationships/image" Target="media/image236.wmf"/><Relationship Id="rId742" Type="http://schemas.openxmlformats.org/officeDocument/2006/relationships/image" Target="media/image329.wmf"/><Relationship Id="rId1165" Type="http://schemas.openxmlformats.org/officeDocument/2006/relationships/oleObject" Target="embeddings/oleObject624.bin"/><Relationship Id="rId1372" Type="http://schemas.openxmlformats.org/officeDocument/2006/relationships/oleObject" Target="embeddings/oleObject735.bin"/><Relationship Id="rId602" Type="http://schemas.openxmlformats.org/officeDocument/2006/relationships/oleObject" Target="embeddings/oleObject296.bin"/><Relationship Id="rId1025" Type="http://schemas.openxmlformats.org/officeDocument/2006/relationships/oleObject" Target="embeddings/oleObject532.bin"/><Relationship Id="rId1232" Type="http://schemas.openxmlformats.org/officeDocument/2006/relationships/oleObject" Target="embeddings/oleObject659.bin"/><Relationship Id="rId1677" Type="http://schemas.openxmlformats.org/officeDocument/2006/relationships/oleObject" Target="embeddings/oleObject901.bin"/><Relationship Id="rId907" Type="http://schemas.openxmlformats.org/officeDocument/2006/relationships/image" Target="media/image407.wmf"/><Relationship Id="rId1537" Type="http://schemas.openxmlformats.org/officeDocument/2006/relationships/image" Target="media/image673.wmf"/><Relationship Id="rId1744" Type="http://schemas.openxmlformats.org/officeDocument/2006/relationships/oleObject" Target="embeddings/oleObject934.bin"/><Relationship Id="rId36" Type="http://schemas.openxmlformats.org/officeDocument/2006/relationships/footer" Target="footer9.xml"/><Relationship Id="rId1604" Type="http://schemas.openxmlformats.org/officeDocument/2006/relationships/oleObject" Target="embeddings/oleObject858.bin"/><Relationship Id="rId185" Type="http://schemas.openxmlformats.org/officeDocument/2006/relationships/image" Target="media/image70.wmf"/><Relationship Id="rId392" Type="http://schemas.openxmlformats.org/officeDocument/2006/relationships/image" Target="media/image167.wmf"/><Relationship Id="rId697" Type="http://schemas.openxmlformats.org/officeDocument/2006/relationships/oleObject" Target="embeddings/oleObject351.bin"/><Relationship Id="rId252" Type="http://schemas.openxmlformats.org/officeDocument/2006/relationships/oleObject" Target="embeddings/oleObject114.bin"/><Relationship Id="rId1187" Type="http://schemas.openxmlformats.org/officeDocument/2006/relationships/oleObject" Target="embeddings/oleObject636.bin"/><Relationship Id="rId112" Type="http://schemas.openxmlformats.org/officeDocument/2006/relationships/image" Target="media/image36.emf"/><Relationship Id="rId557" Type="http://schemas.openxmlformats.org/officeDocument/2006/relationships/image" Target="media/image246.emf"/><Relationship Id="rId764" Type="http://schemas.openxmlformats.org/officeDocument/2006/relationships/oleObject" Target="embeddings/oleObject388.bin"/><Relationship Id="rId971" Type="http://schemas.openxmlformats.org/officeDocument/2006/relationships/oleObject" Target="embeddings/oleObject500.bin"/><Relationship Id="rId1394" Type="http://schemas.openxmlformats.org/officeDocument/2006/relationships/image" Target="media/image609.wmf"/><Relationship Id="rId1699" Type="http://schemas.openxmlformats.org/officeDocument/2006/relationships/image" Target="media/image748.wmf"/><Relationship Id="rId417" Type="http://schemas.openxmlformats.org/officeDocument/2006/relationships/oleObject" Target="embeddings/oleObject200.bin"/><Relationship Id="rId624" Type="http://schemas.openxmlformats.org/officeDocument/2006/relationships/image" Target="media/image279.wmf"/><Relationship Id="rId831" Type="http://schemas.openxmlformats.org/officeDocument/2006/relationships/oleObject" Target="embeddings/oleObject425.bin"/><Relationship Id="rId1047" Type="http://schemas.openxmlformats.org/officeDocument/2006/relationships/oleObject" Target="embeddings/oleObject549.bin"/><Relationship Id="rId1254" Type="http://schemas.openxmlformats.org/officeDocument/2006/relationships/image" Target="media/image544.wmf"/><Relationship Id="rId1461" Type="http://schemas.openxmlformats.org/officeDocument/2006/relationships/oleObject" Target="embeddings/oleObject785.bin"/><Relationship Id="rId929" Type="http://schemas.openxmlformats.org/officeDocument/2006/relationships/oleObject" Target="embeddings/oleObject475.bin"/><Relationship Id="rId1114" Type="http://schemas.openxmlformats.org/officeDocument/2006/relationships/image" Target="media/image484.wmf"/><Relationship Id="rId1321" Type="http://schemas.openxmlformats.org/officeDocument/2006/relationships/oleObject" Target="embeddings/oleObject708.bin"/><Relationship Id="rId1559" Type="http://schemas.openxmlformats.org/officeDocument/2006/relationships/image" Target="media/image684.wmf"/><Relationship Id="rId1766" Type="http://schemas.openxmlformats.org/officeDocument/2006/relationships/oleObject" Target="embeddings/oleObject954.bin"/><Relationship Id="rId58" Type="http://schemas.openxmlformats.org/officeDocument/2006/relationships/image" Target="media/image14.wmf"/><Relationship Id="rId1419" Type="http://schemas.openxmlformats.org/officeDocument/2006/relationships/image" Target="media/image615.wmf"/><Relationship Id="rId1626" Type="http://schemas.openxmlformats.org/officeDocument/2006/relationships/oleObject" Target="embeddings/oleObject869.bin"/><Relationship Id="rId274" Type="http://schemas.openxmlformats.org/officeDocument/2006/relationships/oleObject" Target="embeddings/oleObject127.bin"/><Relationship Id="rId481" Type="http://schemas.openxmlformats.org/officeDocument/2006/relationships/oleObject" Target="embeddings/oleObject233.bin"/><Relationship Id="rId134" Type="http://schemas.openxmlformats.org/officeDocument/2006/relationships/oleObject" Target="embeddings/oleObject52.bin"/><Relationship Id="rId579" Type="http://schemas.openxmlformats.org/officeDocument/2006/relationships/oleObject" Target="embeddings/oleObject284.bin"/><Relationship Id="rId786" Type="http://schemas.openxmlformats.org/officeDocument/2006/relationships/image" Target="media/image349.wmf"/><Relationship Id="rId993" Type="http://schemas.openxmlformats.org/officeDocument/2006/relationships/oleObject" Target="embeddings/oleObject514.bin"/><Relationship Id="rId341" Type="http://schemas.openxmlformats.org/officeDocument/2006/relationships/oleObject" Target="embeddings/oleObject161.bin"/><Relationship Id="rId439" Type="http://schemas.openxmlformats.org/officeDocument/2006/relationships/image" Target="media/image190.wmf"/><Relationship Id="rId646" Type="http://schemas.openxmlformats.org/officeDocument/2006/relationships/oleObject" Target="embeddings/oleObject320.bin"/><Relationship Id="rId1069" Type="http://schemas.openxmlformats.org/officeDocument/2006/relationships/image" Target="media/image467.wmf"/><Relationship Id="rId1276" Type="http://schemas.openxmlformats.org/officeDocument/2006/relationships/oleObject" Target="embeddings/oleObject683.bin"/><Relationship Id="rId1483" Type="http://schemas.openxmlformats.org/officeDocument/2006/relationships/image" Target="media/image647.wmf"/><Relationship Id="rId201" Type="http://schemas.openxmlformats.org/officeDocument/2006/relationships/image" Target="media/image76.wmf"/><Relationship Id="rId506" Type="http://schemas.openxmlformats.org/officeDocument/2006/relationships/image" Target="media/image223.wmf"/><Relationship Id="rId853" Type="http://schemas.openxmlformats.org/officeDocument/2006/relationships/image" Target="media/image380.emf"/><Relationship Id="rId1136" Type="http://schemas.openxmlformats.org/officeDocument/2006/relationships/oleObject" Target="embeddings/oleObject605.bin"/><Relationship Id="rId1690" Type="http://schemas.openxmlformats.org/officeDocument/2006/relationships/oleObject" Target="embeddings/oleObject907.bin"/><Relationship Id="rId1788" Type="http://schemas.openxmlformats.org/officeDocument/2006/relationships/oleObject" Target="embeddings/oleObject966.bin"/><Relationship Id="rId713" Type="http://schemas.openxmlformats.org/officeDocument/2006/relationships/image" Target="media/image316.wmf"/><Relationship Id="rId920" Type="http://schemas.openxmlformats.org/officeDocument/2006/relationships/oleObject" Target="embeddings/oleObject468.bin"/><Relationship Id="rId1343" Type="http://schemas.openxmlformats.org/officeDocument/2006/relationships/oleObject" Target="embeddings/oleObject719.bin"/><Relationship Id="rId1550" Type="http://schemas.openxmlformats.org/officeDocument/2006/relationships/oleObject" Target="embeddings/oleObject831.bin"/><Relationship Id="rId1648" Type="http://schemas.openxmlformats.org/officeDocument/2006/relationships/oleObject" Target="embeddings/oleObject885.bin"/><Relationship Id="rId1203" Type="http://schemas.openxmlformats.org/officeDocument/2006/relationships/image" Target="media/image520.wmf"/><Relationship Id="rId1410" Type="http://schemas.openxmlformats.org/officeDocument/2006/relationships/oleObject" Target="embeddings/oleObject760.bin"/><Relationship Id="rId1508" Type="http://schemas.openxmlformats.org/officeDocument/2006/relationships/oleObject" Target="embeddings/oleObject810.bin"/><Relationship Id="rId212" Type="http://schemas.openxmlformats.org/officeDocument/2006/relationships/oleObject" Target="embeddings/oleObject93.bin"/><Relationship Id="rId657" Type="http://schemas.openxmlformats.org/officeDocument/2006/relationships/oleObject" Target="embeddings/oleObject326.bin"/><Relationship Id="rId864" Type="http://schemas.openxmlformats.org/officeDocument/2006/relationships/oleObject" Target="embeddings/oleObject440.bin"/><Relationship Id="rId1494" Type="http://schemas.openxmlformats.org/officeDocument/2006/relationships/image" Target="media/image652.wmf"/><Relationship Id="rId1715" Type="http://schemas.openxmlformats.org/officeDocument/2006/relationships/image" Target="media/image756.wmf"/><Relationship Id="rId1799" Type="http://schemas.openxmlformats.org/officeDocument/2006/relationships/theme" Target="theme/theme1.xml"/><Relationship Id="rId296" Type="http://schemas.openxmlformats.org/officeDocument/2006/relationships/oleObject" Target="embeddings/oleObject138.bin"/><Relationship Id="rId517" Type="http://schemas.openxmlformats.org/officeDocument/2006/relationships/image" Target="media/image228.wmf"/><Relationship Id="rId724" Type="http://schemas.openxmlformats.org/officeDocument/2006/relationships/oleObject" Target="embeddings/oleObject365.bin"/><Relationship Id="rId931" Type="http://schemas.openxmlformats.org/officeDocument/2006/relationships/image" Target="media/image416.wmf"/><Relationship Id="rId1147" Type="http://schemas.openxmlformats.org/officeDocument/2006/relationships/oleObject" Target="embeddings/oleObject611.bin"/><Relationship Id="rId1354" Type="http://schemas.openxmlformats.org/officeDocument/2006/relationships/oleObject" Target="embeddings/oleObject725.bin"/><Relationship Id="rId1561" Type="http://schemas.openxmlformats.org/officeDocument/2006/relationships/image" Target="media/image685.wmf"/><Relationship Id="rId60" Type="http://schemas.openxmlformats.org/officeDocument/2006/relationships/image" Target="media/image15.wmf"/><Relationship Id="rId156" Type="http://schemas.openxmlformats.org/officeDocument/2006/relationships/oleObject" Target="embeddings/oleObject63.bin"/><Relationship Id="rId363" Type="http://schemas.openxmlformats.org/officeDocument/2006/relationships/oleObject" Target="embeddings/oleObject172.bin"/><Relationship Id="rId570" Type="http://schemas.openxmlformats.org/officeDocument/2006/relationships/image" Target="media/image253.wmf"/><Relationship Id="rId1007" Type="http://schemas.openxmlformats.org/officeDocument/2006/relationships/oleObject" Target="embeddings/oleObject520.bin"/><Relationship Id="rId1214" Type="http://schemas.openxmlformats.org/officeDocument/2006/relationships/oleObject" Target="embeddings/oleObject650.bin"/><Relationship Id="rId1421" Type="http://schemas.openxmlformats.org/officeDocument/2006/relationships/image" Target="media/image616.wmf"/><Relationship Id="rId1659" Type="http://schemas.openxmlformats.org/officeDocument/2006/relationships/oleObject" Target="embeddings/oleObject891.bin"/><Relationship Id="rId223" Type="http://schemas.openxmlformats.org/officeDocument/2006/relationships/oleObject" Target="embeddings/oleObject99.bin"/><Relationship Id="rId430" Type="http://schemas.openxmlformats.org/officeDocument/2006/relationships/oleObject" Target="embeddings/oleObject207.bin"/><Relationship Id="rId668" Type="http://schemas.openxmlformats.org/officeDocument/2006/relationships/oleObject" Target="embeddings/oleObject333.bin"/><Relationship Id="rId875" Type="http://schemas.openxmlformats.org/officeDocument/2006/relationships/image" Target="media/image391.wmf"/><Relationship Id="rId1060" Type="http://schemas.openxmlformats.org/officeDocument/2006/relationships/image" Target="media/image463.wmf"/><Relationship Id="rId1298" Type="http://schemas.openxmlformats.org/officeDocument/2006/relationships/image" Target="media/image564.wmf"/><Relationship Id="rId1519" Type="http://schemas.openxmlformats.org/officeDocument/2006/relationships/image" Target="media/image664.wmf"/><Relationship Id="rId1726" Type="http://schemas.openxmlformats.org/officeDocument/2006/relationships/oleObject" Target="embeddings/oleObject925.bin"/><Relationship Id="rId18" Type="http://schemas.openxmlformats.org/officeDocument/2006/relationships/oleObject" Target="embeddings/oleObject4.bin"/><Relationship Id="rId528" Type="http://schemas.openxmlformats.org/officeDocument/2006/relationships/image" Target="media/image233.wmf"/><Relationship Id="rId735" Type="http://schemas.openxmlformats.org/officeDocument/2006/relationships/oleObject" Target="embeddings/oleObject371.bin"/><Relationship Id="rId942" Type="http://schemas.openxmlformats.org/officeDocument/2006/relationships/oleObject" Target="embeddings/oleObject484.bin"/><Relationship Id="rId1158" Type="http://schemas.openxmlformats.org/officeDocument/2006/relationships/oleObject" Target="embeddings/oleObject619.bin"/><Relationship Id="rId1365" Type="http://schemas.openxmlformats.org/officeDocument/2006/relationships/oleObject" Target="embeddings/oleObject731.bin"/><Relationship Id="rId1572" Type="http://schemas.openxmlformats.org/officeDocument/2006/relationships/oleObject" Target="embeddings/oleObject842.bin"/><Relationship Id="rId167" Type="http://schemas.openxmlformats.org/officeDocument/2006/relationships/image" Target="media/image62.emf"/><Relationship Id="rId374" Type="http://schemas.openxmlformats.org/officeDocument/2006/relationships/oleObject" Target="embeddings/oleObject177.bin"/><Relationship Id="rId581" Type="http://schemas.openxmlformats.org/officeDocument/2006/relationships/oleObject" Target="embeddings/oleObject285.bin"/><Relationship Id="rId1018" Type="http://schemas.openxmlformats.org/officeDocument/2006/relationships/image" Target="media/image452.wmf"/><Relationship Id="rId1225" Type="http://schemas.openxmlformats.org/officeDocument/2006/relationships/image" Target="media/image531.wmf"/><Relationship Id="rId1432" Type="http://schemas.openxmlformats.org/officeDocument/2006/relationships/image" Target="media/image621.wmf"/><Relationship Id="rId71" Type="http://schemas.openxmlformats.org/officeDocument/2006/relationships/oleObject" Target="embeddings/oleObject20.bin"/><Relationship Id="rId234" Type="http://schemas.openxmlformats.org/officeDocument/2006/relationships/image" Target="media/image92.wmf"/><Relationship Id="rId679" Type="http://schemas.openxmlformats.org/officeDocument/2006/relationships/oleObject" Target="embeddings/oleObject340.bin"/><Relationship Id="rId802" Type="http://schemas.openxmlformats.org/officeDocument/2006/relationships/image" Target="media/image357.wmf"/><Relationship Id="rId886" Type="http://schemas.openxmlformats.org/officeDocument/2006/relationships/oleObject" Target="embeddings/oleObject451.bin"/><Relationship Id="rId1737" Type="http://schemas.openxmlformats.org/officeDocument/2006/relationships/image" Target="media/image767.wmf"/><Relationship Id="rId2" Type="http://schemas.openxmlformats.org/officeDocument/2006/relationships/styles" Target="styles.xml"/><Relationship Id="rId29" Type="http://schemas.openxmlformats.org/officeDocument/2006/relationships/footer" Target="footer6.xml"/><Relationship Id="rId441" Type="http://schemas.openxmlformats.org/officeDocument/2006/relationships/image" Target="media/image191.wmf"/><Relationship Id="rId539" Type="http://schemas.openxmlformats.org/officeDocument/2006/relationships/oleObject" Target="embeddings/oleObject264.bin"/><Relationship Id="rId746" Type="http://schemas.openxmlformats.org/officeDocument/2006/relationships/oleObject" Target="embeddings/oleObject378.bin"/><Relationship Id="rId1071" Type="http://schemas.openxmlformats.org/officeDocument/2006/relationships/image" Target="media/image468.wmf"/><Relationship Id="rId1169" Type="http://schemas.openxmlformats.org/officeDocument/2006/relationships/image" Target="media/image504.wmf"/><Relationship Id="rId1376" Type="http://schemas.openxmlformats.org/officeDocument/2006/relationships/oleObject" Target="embeddings/oleObject737.bin"/><Relationship Id="rId1583" Type="http://schemas.openxmlformats.org/officeDocument/2006/relationships/image" Target="media/image696.wmf"/><Relationship Id="rId178" Type="http://schemas.openxmlformats.org/officeDocument/2006/relationships/oleObject" Target="embeddings/oleObject75.bin"/><Relationship Id="rId301" Type="http://schemas.openxmlformats.org/officeDocument/2006/relationships/image" Target="media/image123.wmf"/><Relationship Id="rId953" Type="http://schemas.openxmlformats.org/officeDocument/2006/relationships/oleObject" Target="embeddings/oleObject491.bin"/><Relationship Id="rId1029" Type="http://schemas.openxmlformats.org/officeDocument/2006/relationships/oleObject" Target="embeddings/oleObject534.bin"/><Relationship Id="rId1236" Type="http://schemas.openxmlformats.org/officeDocument/2006/relationships/image" Target="media/image536.wmf"/><Relationship Id="rId1790" Type="http://schemas.openxmlformats.org/officeDocument/2006/relationships/header" Target="header20.xml"/><Relationship Id="rId82" Type="http://schemas.openxmlformats.org/officeDocument/2006/relationships/oleObject" Target="embeddings/oleObject23.bin"/><Relationship Id="rId385" Type="http://schemas.openxmlformats.org/officeDocument/2006/relationships/oleObject" Target="embeddings/oleObject184.bin"/><Relationship Id="rId592" Type="http://schemas.openxmlformats.org/officeDocument/2006/relationships/image" Target="media/image264.wmf"/><Relationship Id="rId606" Type="http://schemas.openxmlformats.org/officeDocument/2006/relationships/oleObject" Target="embeddings/oleObject298.bin"/><Relationship Id="rId813" Type="http://schemas.openxmlformats.org/officeDocument/2006/relationships/oleObject" Target="embeddings/oleObject413.bin"/><Relationship Id="rId1443" Type="http://schemas.openxmlformats.org/officeDocument/2006/relationships/oleObject" Target="embeddings/oleObject777.bin"/><Relationship Id="rId1650" Type="http://schemas.openxmlformats.org/officeDocument/2006/relationships/oleObject" Target="embeddings/oleObject886.bin"/><Relationship Id="rId1748" Type="http://schemas.openxmlformats.org/officeDocument/2006/relationships/oleObject" Target="embeddings/oleObject937.bin"/><Relationship Id="rId245" Type="http://schemas.openxmlformats.org/officeDocument/2006/relationships/image" Target="media/image97.wmf"/><Relationship Id="rId452" Type="http://schemas.openxmlformats.org/officeDocument/2006/relationships/oleObject" Target="embeddings/oleObject218.bin"/><Relationship Id="rId897" Type="http://schemas.openxmlformats.org/officeDocument/2006/relationships/image" Target="media/image402.wmf"/><Relationship Id="rId1082" Type="http://schemas.openxmlformats.org/officeDocument/2006/relationships/oleObject" Target="embeddings/oleObject571.bin"/><Relationship Id="rId1303" Type="http://schemas.openxmlformats.org/officeDocument/2006/relationships/image" Target="media/image566.wmf"/><Relationship Id="rId1510" Type="http://schemas.openxmlformats.org/officeDocument/2006/relationships/oleObject" Target="embeddings/oleObject811.bin"/><Relationship Id="rId105" Type="http://schemas.openxmlformats.org/officeDocument/2006/relationships/image" Target="media/image33.emf"/><Relationship Id="rId312" Type="http://schemas.openxmlformats.org/officeDocument/2006/relationships/image" Target="media/image128.wmf"/><Relationship Id="rId757" Type="http://schemas.openxmlformats.org/officeDocument/2006/relationships/oleObject" Target="embeddings/oleObject384.bin"/><Relationship Id="rId964" Type="http://schemas.openxmlformats.org/officeDocument/2006/relationships/image" Target="media/image429.wmf"/><Relationship Id="rId1387" Type="http://schemas.openxmlformats.org/officeDocument/2006/relationships/header" Target="header19.xml"/><Relationship Id="rId1594" Type="http://schemas.openxmlformats.org/officeDocument/2006/relationships/oleObject" Target="embeddings/oleObject853.bin"/><Relationship Id="rId1608" Type="http://schemas.openxmlformats.org/officeDocument/2006/relationships/oleObject" Target="embeddings/oleObject860.bin"/><Relationship Id="rId93" Type="http://schemas.openxmlformats.org/officeDocument/2006/relationships/oleObject" Target="embeddings/oleObject29.bin"/><Relationship Id="rId189" Type="http://schemas.openxmlformats.org/officeDocument/2006/relationships/oleObject" Target="embeddings/oleObject81.bin"/><Relationship Id="rId396" Type="http://schemas.openxmlformats.org/officeDocument/2006/relationships/image" Target="media/image169.wmf"/><Relationship Id="rId617" Type="http://schemas.openxmlformats.org/officeDocument/2006/relationships/image" Target="media/image276.wmf"/><Relationship Id="rId824" Type="http://schemas.openxmlformats.org/officeDocument/2006/relationships/image" Target="media/image365.wmf"/><Relationship Id="rId1247" Type="http://schemas.openxmlformats.org/officeDocument/2006/relationships/oleObject" Target="embeddings/oleObject668.bin"/><Relationship Id="rId1454" Type="http://schemas.openxmlformats.org/officeDocument/2006/relationships/image" Target="media/image633.wmf"/><Relationship Id="rId1661" Type="http://schemas.openxmlformats.org/officeDocument/2006/relationships/image" Target="media/image729.wmf"/><Relationship Id="rId256" Type="http://schemas.openxmlformats.org/officeDocument/2006/relationships/oleObject" Target="embeddings/oleObject116.bin"/><Relationship Id="rId463" Type="http://schemas.openxmlformats.org/officeDocument/2006/relationships/oleObject" Target="embeddings/oleObject224.bin"/><Relationship Id="rId670" Type="http://schemas.openxmlformats.org/officeDocument/2006/relationships/oleObject" Target="embeddings/oleObject334.bin"/><Relationship Id="rId1093" Type="http://schemas.openxmlformats.org/officeDocument/2006/relationships/image" Target="media/image477.wmf"/><Relationship Id="rId1107" Type="http://schemas.openxmlformats.org/officeDocument/2006/relationships/oleObject" Target="embeddings/oleObject588.bin"/><Relationship Id="rId1314" Type="http://schemas.openxmlformats.org/officeDocument/2006/relationships/image" Target="media/image571.wmf"/><Relationship Id="rId1521" Type="http://schemas.openxmlformats.org/officeDocument/2006/relationships/image" Target="media/image665.wmf"/><Relationship Id="rId1759" Type="http://schemas.openxmlformats.org/officeDocument/2006/relationships/oleObject" Target="embeddings/oleObject947.bin"/><Relationship Id="rId116" Type="http://schemas.openxmlformats.org/officeDocument/2006/relationships/oleObject" Target="embeddings/oleObject42.bin"/><Relationship Id="rId323" Type="http://schemas.openxmlformats.org/officeDocument/2006/relationships/oleObject" Target="embeddings/oleObject152.bin"/><Relationship Id="rId530" Type="http://schemas.openxmlformats.org/officeDocument/2006/relationships/oleObject" Target="embeddings/oleObject259.bin"/><Relationship Id="rId768" Type="http://schemas.openxmlformats.org/officeDocument/2006/relationships/oleObject" Target="embeddings/oleObject390.bin"/><Relationship Id="rId975" Type="http://schemas.openxmlformats.org/officeDocument/2006/relationships/oleObject" Target="embeddings/oleObject502.bin"/><Relationship Id="rId1160" Type="http://schemas.openxmlformats.org/officeDocument/2006/relationships/oleObject" Target="embeddings/oleObject621.bin"/><Relationship Id="rId1398" Type="http://schemas.openxmlformats.org/officeDocument/2006/relationships/oleObject" Target="embeddings/oleObject749.bin"/><Relationship Id="rId1619" Type="http://schemas.openxmlformats.org/officeDocument/2006/relationships/image" Target="media/image714.wmf"/><Relationship Id="rId20" Type="http://schemas.openxmlformats.org/officeDocument/2006/relationships/oleObject" Target="embeddings/oleObject5.bin"/><Relationship Id="rId628" Type="http://schemas.openxmlformats.org/officeDocument/2006/relationships/image" Target="media/image281.wmf"/><Relationship Id="rId835" Type="http://schemas.openxmlformats.org/officeDocument/2006/relationships/oleObject" Target="embeddings/oleObject427.bin"/><Relationship Id="rId1258" Type="http://schemas.openxmlformats.org/officeDocument/2006/relationships/image" Target="media/image546.wmf"/><Relationship Id="rId1465" Type="http://schemas.openxmlformats.org/officeDocument/2006/relationships/oleObject" Target="embeddings/oleObject787.bin"/><Relationship Id="rId1672" Type="http://schemas.openxmlformats.org/officeDocument/2006/relationships/oleObject" Target="embeddings/oleObject898.bin"/><Relationship Id="rId267" Type="http://schemas.openxmlformats.org/officeDocument/2006/relationships/image" Target="media/image106.wmf"/><Relationship Id="rId474" Type="http://schemas.openxmlformats.org/officeDocument/2006/relationships/image" Target="media/image207.wmf"/><Relationship Id="rId1020" Type="http://schemas.openxmlformats.org/officeDocument/2006/relationships/image" Target="media/image453.wmf"/><Relationship Id="rId1118" Type="http://schemas.openxmlformats.org/officeDocument/2006/relationships/image" Target="media/image486.wmf"/><Relationship Id="rId1325" Type="http://schemas.openxmlformats.org/officeDocument/2006/relationships/oleObject" Target="embeddings/oleObject710.bin"/><Relationship Id="rId1532" Type="http://schemas.openxmlformats.org/officeDocument/2006/relationships/oleObject" Target="embeddings/oleObject822.bin"/><Relationship Id="rId127" Type="http://schemas.openxmlformats.org/officeDocument/2006/relationships/image" Target="media/image42.wmf"/><Relationship Id="rId681" Type="http://schemas.openxmlformats.org/officeDocument/2006/relationships/oleObject" Target="embeddings/oleObject341.bin"/><Relationship Id="rId779" Type="http://schemas.openxmlformats.org/officeDocument/2006/relationships/image" Target="media/image345.emf"/><Relationship Id="rId902" Type="http://schemas.openxmlformats.org/officeDocument/2006/relationships/oleObject" Target="embeddings/oleObject459.bin"/><Relationship Id="rId986" Type="http://schemas.openxmlformats.org/officeDocument/2006/relationships/oleObject" Target="embeddings/oleObject510.bin"/><Relationship Id="rId31" Type="http://schemas.openxmlformats.org/officeDocument/2006/relationships/header" Target="header8.xml"/><Relationship Id="rId334" Type="http://schemas.openxmlformats.org/officeDocument/2006/relationships/image" Target="media/image139.wmf"/><Relationship Id="rId541" Type="http://schemas.openxmlformats.org/officeDocument/2006/relationships/oleObject" Target="embeddings/oleObject265.bin"/><Relationship Id="rId639" Type="http://schemas.openxmlformats.org/officeDocument/2006/relationships/oleObject" Target="embeddings/oleObject315.bin"/><Relationship Id="rId1171" Type="http://schemas.openxmlformats.org/officeDocument/2006/relationships/image" Target="media/image505.wmf"/><Relationship Id="rId1269" Type="http://schemas.openxmlformats.org/officeDocument/2006/relationships/image" Target="media/image551.wmf"/><Relationship Id="rId1476" Type="http://schemas.openxmlformats.org/officeDocument/2006/relationships/image" Target="media/image644.wmf"/><Relationship Id="rId180" Type="http://schemas.openxmlformats.org/officeDocument/2006/relationships/image" Target="media/image67.wmf"/><Relationship Id="rId278" Type="http://schemas.openxmlformats.org/officeDocument/2006/relationships/oleObject" Target="embeddings/oleObject129.bin"/><Relationship Id="rId401" Type="http://schemas.openxmlformats.org/officeDocument/2006/relationships/oleObject" Target="embeddings/oleObject192.bin"/><Relationship Id="rId846" Type="http://schemas.openxmlformats.org/officeDocument/2006/relationships/image" Target="media/image375.wmf"/><Relationship Id="rId1031" Type="http://schemas.openxmlformats.org/officeDocument/2006/relationships/oleObject" Target="embeddings/oleObject535.bin"/><Relationship Id="rId1129" Type="http://schemas.openxmlformats.org/officeDocument/2006/relationships/image" Target="media/image491.wmf"/><Relationship Id="rId1683" Type="http://schemas.openxmlformats.org/officeDocument/2006/relationships/oleObject" Target="embeddings/oleObject904.bin"/><Relationship Id="rId485" Type="http://schemas.openxmlformats.org/officeDocument/2006/relationships/oleObject" Target="embeddings/oleObject235.bin"/><Relationship Id="rId692" Type="http://schemas.openxmlformats.org/officeDocument/2006/relationships/oleObject" Target="embeddings/oleObject348.bin"/><Relationship Id="rId706" Type="http://schemas.openxmlformats.org/officeDocument/2006/relationships/image" Target="media/image313.wmf"/><Relationship Id="rId913" Type="http://schemas.openxmlformats.org/officeDocument/2006/relationships/image" Target="media/image410.wmf"/><Relationship Id="rId1336" Type="http://schemas.openxmlformats.org/officeDocument/2006/relationships/image" Target="media/image582.wmf"/><Relationship Id="rId1543" Type="http://schemas.openxmlformats.org/officeDocument/2006/relationships/image" Target="media/image676.wmf"/><Relationship Id="rId1750" Type="http://schemas.openxmlformats.org/officeDocument/2006/relationships/oleObject" Target="embeddings/oleObject938.bin"/><Relationship Id="rId42" Type="http://schemas.openxmlformats.org/officeDocument/2006/relationships/image" Target="media/image6.wmf"/><Relationship Id="rId138" Type="http://schemas.openxmlformats.org/officeDocument/2006/relationships/oleObject" Target="embeddings/oleObject54.bin"/><Relationship Id="rId345" Type="http://schemas.openxmlformats.org/officeDocument/2006/relationships/oleObject" Target="embeddings/oleObject163.bin"/><Relationship Id="rId552" Type="http://schemas.openxmlformats.org/officeDocument/2006/relationships/oleObject" Target="embeddings/oleObject271.bin"/><Relationship Id="rId997" Type="http://schemas.openxmlformats.org/officeDocument/2006/relationships/oleObject" Target="embeddings/oleObject516.bin"/><Relationship Id="rId1182" Type="http://schemas.openxmlformats.org/officeDocument/2006/relationships/oleObject" Target="embeddings/oleObject633.bin"/><Relationship Id="rId1403" Type="http://schemas.openxmlformats.org/officeDocument/2006/relationships/oleObject" Target="embeddings/oleObject753.bin"/><Relationship Id="rId1610" Type="http://schemas.openxmlformats.org/officeDocument/2006/relationships/oleObject" Target="embeddings/oleObject861.bin"/><Relationship Id="rId191" Type="http://schemas.openxmlformats.org/officeDocument/2006/relationships/oleObject" Target="embeddings/oleObject83.bin"/><Relationship Id="rId205" Type="http://schemas.openxmlformats.org/officeDocument/2006/relationships/image" Target="media/image78.wmf"/><Relationship Id="rId412" Type="http://schemas.openxmlformats.org/officeDocument/2006/relationships/image" Target="media/image177.wmf"/><Relationship Id="rId857" Type="http://schemas.openxmlformats.org/officeDocument/2006/relationships/image" Target="media/image382.wmf"/><Relationship Id="rId1042" Type="http://schemas.openxmlformats.org/officeDocument/2006/relationships/image" Target="media/image459.wmf"/><Relationship Id="rId1487" Type="http://schemas.openxmlformats.org/officeDocument/2006/relationships/oleObject" Target="embeddings/oleObject799.bin"/><Relationship Id="rId1694" Type="http://schemas.openxmlformats.org/officeDocument/2006/relationships/oleObject" Target="embeddings/oleObject909.bin"/><Relationship Id="rId1708" Type="http://schemas.openxmlformats.org/officeDocument/2006/relationships/oleObject" Target="embeddings/oleObject916.bin"/><Relationship Id="rId289" Type="http://schemas.openxmlformats.org/officeDocument/2006/relationships/image" Target="media/image117.wmf"/><Relationship Id="rId496" Type="http://schemas.openxmlformats.org/officeDocument/2006/relationships/image" Target="media/image218.wmf"/><Relationship Id="rId717" Type="http://schemas.openxmlformats.org/officeDocument/2006/relationships/image" Target="media/image318.wmf"/><Relationship Id="rId924" Type="http://schemas.openxmlformats.org/officeDocument/2006/relationships/oleObject" Target="embeddings/oleObject471.bin"/><Relationship Id="rId1347" Type="http://schemas.openxmlformats.org/officeDocument/2006/relationships/image" Target="media/image588.wmf"/><Relationship Id="rId1554" Type="http://schemas.openxmlformats.org/officeDocument/2006/relationships/oleObject" Target="embeddings/oleObject833.bin"/><Relationship Id="rId1761" Type="http://schemas.openxmlformats.org/officeDocument/2006/relationships/oleObject" Target="embeddings/oleObject949.bin"/><Relationship Id="rId53" Type="http://schemas.openxmlformats.org/officeDocument/2006/relationships/oleObject" Target="embeddings/oleObject11.bin"/><Relationship Id="rId149" Type="http://schemas.openxmlformats.org/officeDocument/2006/relationships/image" Target="media/image53.wmf"/><Relationship Id="rId356" Type="http://schemas.openxmlformats.org/officeDocument/2006/relationships/image" Target="media/image150.wmf"/><Relationship Id="rId563" Type="http://schemas.openxmlformats.org/officeDocument/2006/relationships/oleObject" Target="embeddings/oleObject276.bin"/><Relationship Id="rId770" Type="http://schemas.openxmlformats.org/officeDocument/2006/relationships/oleObject" Target="embeddings/oleObject391.bin"/><Relationship Id="rId1193" Type="http://schemas.openxmlformats.org/officeDocument/2006/relationships/oleObject" Target="embeddings/oleObject639.bin"/><Relationship Id="rId1207" Type="http://schemas.openxmlformats.org/officeDocument/2006/relationships/image" Target="media/image522.wmf"/><Relationship Id="rId1414" Type="http://schemas.openxmlformats.org/officeDocument/2006/relationships/image" Target="media/image613.wmf"/><Relationship Id="rId1621" Type="http://schemas.openxmlformats.org/officeDocument/2006/relationships/image" Target="media/image715.wmf"/><Relationship Id="rId216" Type="http://schemas.openxmlformats.org/officeDocument/2006/relationships/oleObject" Target="embeddings/oleObject95.bin"/><Relationship Id="rId423" Type="http://schemas.openxmlformats.org/officeDocument/2006/relationships/oleObject" Target="embeddings/oleObject203.bin"/><Relationship Id="rId868" Type="http://schemas.openxmlformats.org/officeDocument/2006/relationships/oleObject" Target="embeddings/oleObject442.bin"/><Relationship Id="rId1053" Type="http://schemas.openxmlformats.org/officeDocument/2006/relationships/oleObject" Target="embeddings/oleObject555.bin"/><Relationship Id="rId1260" Type="http://schemas.openxmlformats.org/officeDocument/2006/relationships/oleObject" Target="embeddings/oleObject675.bin"/><Relationship Id="rId1498" Type="http://schemas.openxmlformats.org/officeDocument/2006/relationships/oleObject" Target="embeddings/oleObject805.bin"/><Relationship Id="rId1719" Type="http://schemas.openxmlformats.org/officeDocument/2006/relationships/image" Target="media/image758.wmf"/><Relationship Id="rId630" Type="http://schemas.openxmlformats.org/officeDocument/2006/relationships/image" Target="media/image282.wmf"/><Relationship Id="rId728" Type="http://schemas.openxmlformats.org/officeDocument/2006/relationships/image" Target="media/image323.wmf"/><Relationship Id="rId935" Type="http://schemas.openxmlformats.org/officeDocument/2006/relationships/image" Target="media/image417.wmf"/><Relationship Id="rId1358" Type="http://schemas.openxmlformats.org/officeDocument/2006/relationships/oleObject" Target="embeddings/oleObject727.bin"/><Relationship Id="rId1565" Type="http://schemas.openxmlformats.org/officeDocument/2006/relationships/image" Target="media/image687.wmf"/><Relationship Id="rId1772" Type="http://schemas.openxmlformats.org/officeDocument/2006/relationships/oleObject" Target="embeddings/oleObject959.bin"/><Relationship Id="rId64" Type="http://schemas.openxmlformats.org/officeDocument/2006/relationships/image" Target="media/image17.wmf"/><Relationship Id="rId367" Type="http://schemas.openxmlformats.org/officeDocument/2006/relationships/oleObject" Target="embeddings/oleObject173.bin"/><Relationship Id="rId574" Type="http://schemas.openxmlformats.org/officeDocument/2006/relationships/image" Target="media/image255.wmf"/><Relationship Id="rId1120" Type="http://schemas.openxmlformats.org/officeDocument/2006/relationships/image" Target="media/image487.wmf"/><Relationship Id="rId1218" Type="http://schemas.openxmlformats.org/officeDocument/2006/relationships/oleObject" Target="embeddings/oleObject652.bin"/><Relationship Id="rId1425" Type="http://schemas.openxmlformats.org/officeDocument/2006/relationships/image" Target="media/image618.wmf"/><Relationship Id="rId227" Type="http://schemas.openxmlformats.org/officeDocument/2006/relationships/oleObject" Target="embeddings/oleObject101.bin"/><Relationship Id="rId781" Type="http://schemas.openxmlformats.org/officeDocument/2006/relationships/oleObject" Target="embeddings/oleObject397.bin"/><Relationship Id="rId879" Type="http://schemas.openxmlformats.org/officeDocument/2006/relationships/image" Target="media/image393.emf"/><Relationship Id="rId1632" Type="http://schemas.openxmlformats.org/officeDocument/2006/relationships/oleObject" Target="embeddings/oleObject872.bin"/><Relationship Id="rId434" Type="http://schemas.openxmlformats.org/officeDocument/2006/relationships/oleObject" Target="embeddings/oleObject209.bin"/><Relationship Id="rId641" Type="http://schemas.openxmlformats.org/officeDocument/2006/relationships/image" Target="media/image287.wmf"/><Relationship Id="rId739" Type="http://schemas.openxmlformats.org/officeDocument/2006/relationships/oleObject" Target="embeddings/oleObject374.bin"/><Relationship Id="rId1064" Type="http://schemas.openxmlformats.org/officeDocument/2006/relationships/oleObject" Target="embeddings/oleObject561.bin"/><Relationship Id="rId1271" Type="http://schemas.openxmlformats.org/officeDocument/2006/relationships/image" Target="media/image552.wmf"/><Relationship Id="rId1369" Type="http://schemas.openxmlformats.org/officeDocument/2006/relationships/oleObject" Target="embeddings/oleObject733.bin"/><Relationship Id="rId1576" Type="http://schemas.openxmlformats.org/officeDocument/2006/relationships/oleObject" Target="embeddings/oleObject844.bin"/><Relationship Id="rId280" Type="http://schemas.openxmlformats.org/officeDocument/2006/relationships/oleObject" Target="embeddings/oleObject130.bin"/><Relationship Id="rId501" Type="http://schemas.openxmlformats.org/officeDocument/2006/relationships/oleObject" Target="embeddings/oleObject243.bin"/><Relationship Id="rId946" Type="http://schemas.openxmlformats.org/officeDocument/2006/relationships/oleObject" Target="embeddings/oleObject487.bin"/><Relationship Id="rId1131" Type="http://schemas.openxmlformats.org/officeDocument/2006/relationships/image" Target="media/image492.wmf"/><Relationship Id="rId1229" Type="http://schemas.openxmlformats.org/officeDocument/2006/relationships/image" Target="media/image533.wmf"/><Relationship Id="rId1783" Type="http://schemas.openxmlformats.org/officeDocument/2006/relationships/image" Target="media/image779.png"/><Relationship Id="rId75" Type="http://schemas.openxmlformats.org/officeDocument/2006/relationships/header" Target="header14.xml"/><Relationship Id="rId140" Type="http://schemas.openxmlformats.org/officeDocument/2006/relationships/oleObject" Target="embeddings/oleObject55.bin"/><Relationship Id="rId378" Type="http://schemas.openxmlformats.org/officeDocument/2006/relationships/oleObject" Target="embeddings/oleObject179.bin"/><Relationship Id="rId585" Type="http://schemas.openxmlformats.org/officeDocument/2006/relationships/oleObject" Target="embeddings/oleObject287.bin"/><Relationship Id="rId792" Type="http://schemas.openxmlformats.org/officeDocument/2006/relationships/image" Target="media/image352.wmf"/><Relationship Id="rId806" Type="http://schemas.openxmlformats.org/officeDocument/2006/relationships/image" Target="media/image359.wmf"/><Relationship Id="rId1436" Type="http://schemas.openxmlformats.org/officeDocument/2006/relationships/image" Target="media/image623.wmf"/><Relationship Id="rId1643" Type="http://schemas.openxmlformats.org/officeDocument/2006/relationships/oleObject" Target="embeddings/oleObject880.bin"/><Relationship Id="rId6" Type="http://schemas.openxmlformats.org/officeDocument/2006/relationships/footnotes" Target="footnotes.xml"/><Relationship Id="rId238" Type="http://schemas.openxmlformats.org/officeDocument/2006/relationships/image" Target="media/image94.wmf"/><Relationship Id="rId445" Type="http://schemas.openxmlformats.org/officeDocument/2006/relationships/image" Target="media/image193.wmf"/><Relationship Id="rId652" Type="http://schemas.openxmlformats.org/officeDocument/2006/relationships/oleObject" Target="embeddings/oleObject323.bin"/><Relationship Id="rId1075" Type="http://schemas.openxmlformats.org/officeDocument/2006/relationships/oleObject" Target="embeddings/oleObject567.bin"/><Relationship Id="rId1282" Type="http://schemas.openxmlformats.org/officeDocument/2006/relationships/oleObject" Target="embeddings/oleObject686.bin"/><Relationship Id="rId1503" Type="http://schemas.openxmlformats.org/officeDocument/2006/relationships/image" Target="media/image656.wmf"/><Relationship Id="rId1710" Type="http://schemas.openxmlformats.org/officeDocument/2006/relationships/oleObject" Target="embeddings/oleObject917.bin"/><Relationship Id="rId291" Type="http://schemas.openxmlformats.org/officeDocument/2006/relationships/image" Target="media/image118.wmf"/><Relationship Id="rId305" Type="http://schemas.openxmlformats.org/officeDocument/2006/relationships/oleObject" Target="embeddings/oleObject143.bin"/><Relationship Id="rId512" Type="http://schemas.openxmlformats.org/officeDocument/2006/relationships/oleObject" Target="embeddings/oleObject249.bin"/><Relationship Id="rId957" Type="http://schemas.openxmlformats.org/officeDocument/2006/relationships/oleObject" Target="embeddings/oleObject493.bin"/><Relationship Id="rId1142" Type="http://schemas.openxmlformats.org/officeDocument/2006/relationships/oleObject" Target="embeddings/oleObject608.bin"/><Relationship Id="rId1587" Type="http://schemas.openxmlformats.org/officeDocument/2006/relationships/image" Target="media/image698.wmf"/><Relationship Id="rId1794" Type="http://schemas.openxmlformats.org/officeDocument/2006/relationships/header" Target="header22.xml"/><Relationship Id="rId86" Type="http://schemas.openxmlformats.org/officeDocument/2006/relationships/oleObject" Target="embeddings/oleObject25.bin"/><Relationship Id="rId151" Type="http://schemas.openxmlformats.org/officeDocument/2006/relationships/image" Target="media/image54.wmf"/><Relationship Id="rId389" Type="http://schemas.openxmlformats.org/officeDocument/2006/relationships/oleObject" Target="embeddings/oleObject186.bin"/><Relationship Id="rId596" Type="http://schemas.openxmlformats.org/officeDocument/2006/relationships/image" Target="media/image266.wmf"/><Relationship Id="rId817" Type="http://schemas.openxmlformats.org/officeDocument/2006/relationships/oleObject" Target="embeddings/oleObject416.bin"/><Relationship Id="rId1002" Type="http://schemas.openxmlformats.org/officeDocument/2006/relationships/image" Target="media/image445.wmf"/><Relationship Id="rId1447" Type="http://schemas.openxmlformats.org/officeDocument/2006/relationships/oleObject" Target="embeddings/oleObject779.bin"/><Relationship Id="rId1654" Type="http://schemas.openxmlformats.org/officeDocument/2006/relationships/oleObject" Target="embeddings/oleObject888.bin"/><Relationship Id="rId249" Type="http://schemas.openxmlformats.org/officeDocument/2006/relationships/image" Target="media/image99.wmf"/><Relationship Id="rId456" Type="http://schemas.openxmlformats.org/officeDocument/2006/relationships/oleObject" Target="embeddings/oleObject220.bin"/><Relationship Id="rId663" Type="http://schemas.openxmlformats.org/officeDocument/2006/relationships/oleObject" Target="embeddings/oleObject330.bin"/><Relationship Id="rId870" Type="http://schemas.openxmlformats.org/officeDocument/2006/relationships/oleObject" Target="embeddings/oleObject443.bin"/><Relationship Id="rId1086" Type="http://schemas.openxmlformats.org/officeDocument/2006/relationships/oleObject" Target="embeddings/oleObject574.bin"/><Relationship Id="rId1293" Type="http://schemas.openxmlformats.org/officeDocument/2006/relationships/oleObject" Target="embeddings/oleObject693.bin"/><Relationship Id="rId1307" Type="http://schemas.openxmlformats.org/officeDocument/2006/relationships/oleObject" Target="embeddings/oleObject701.bin"/><Relationship Id="rId1514" Type="http://schemas.openxmlformats.org/officeDocument/2006/relationships/oleObject" Target="embeddings/oleObject813.bin"/><Relationship Id="rId1721" Type="http://schemas.openxmlformats.org/officeDocument/2006/relationships/image" Target="media/image759.wmf"/><Relationship Id="rId13" Type="http://schemas.openxmlformats.org/officeDocument/2006/relationships/oleObject" Target="embeddings/oleObject3.bin"/><Relationship Id="rId109" Type="http://schemas.openxmlformats.org/officeDocument/2006/relationships/oleObject" Target="embeddings/oleObject38.bin"/><Relationship Id="rId316" Type="http://schemas.openxmlformats.org/officeDocument/2006/relationships/image" Target="media/image130.wmf"/><Relationship Id="rId523" Type="http://schemas.openxmlformats.org/officeDocument/2006/relationships/oleObject" Target="embeddings/oleObject255.bin"/><Relationship Id="rId968" Type="http://schemas.openxmlformats.org/officeDocument/2006/relationships/image" Target="media/image431.wmf"/><Relationship Id="rId1153" Type="http://schemas.openxmlformats.org/officeDocument/2006/relationships/oleObject" Target="embeddings/oleObject615.bin"/><Relationship Id="rId1598" Type="http://schemas.openxmlformats.org/officeDocument/2006/relationships/oleObject" Target="embeddings/oleObject855.bin"/><Relationship Id="rId97" Type="http://schemas.openxmlformats.org/officeDocument/2006/relationships/oleObject" Target="embeddings/oleObject31.bin"/><Relationship Id="rId730" Type="http://schemas.openxmlformats.org/officeDocument/2006/relationships/image" Target="media/image324.wmf"/><Relationship Id="rId828" Type="http://schemas.openxmlformats.org/officeDocument/2006/relationships/image" Target="media/image367.wmf"/><Relationship Id="rId1013" Type="http://schemas.openxmlformats.org/officeDocument/2006/relationships/image" Target="media/image450.wmf"/><Relationship Id="rId1360" Type="http://schemas.openxmlformats.org/officeDocument/2006/relationships/oleObject" Target="embeddings/oleObject728.bin"/><Relationship Id="rId1458" Type="http://schemas.openxmlformats.org/officeDocument/2006/relationships/image" Target="media/image635.wmf"/><Relationship Id="rId1665" Type="http://schemas.openxmlformats.org/officeDocument/2006/relationships/image" Target="media/image731.wmf"/><Relationship Id="rId162" Type="http://schemas.openxmlformats.org/officeDocument/2006/relationships/oleObject" Target="embeddings/oleObject66.bin"/><Relationship Id="rId467" Type="http://schemas.openxmlformats.org/officeDocument/2006/relationships/oleObject" Target="embeddings/oleObject226.bin"/><Relationship Id="rId1097" Type="http://schemas.openxmlformats.org/officeDocument/2006/relationships/oleObject" Target="embeddings/oleObject581.bin"/><Relationship Id="rId1220" Type="http://schemas.openxmlformats.org/officeDocument/2006/relationships/oleObject" Target="embeddings/oleObject653.bin"/><Relationship Id="rId1318" Type="http://schemas.openxmlformats.org/officeDocument/2006/relationships/image" Target="media/image573.wmf"/><Relationship Id="rId1525" Type="http://schemas.openxmlformats.org/officeDocument/2006/relationships/image" Target="media/image667.wmf"/><Relationship Id="rId674" Type="http://schemas.openxmlformats.org/officeDocument/2006/relationships/oleObject" Target="embeddings/oleObject337.bin"/><Relationship Id="rId881" Type="http://schemas.openxmlformats.org/officeDocument/2006/relationships/image" Target="media/image394.wmf"/><Relationship Id="rId979" Type="http://schemas.openxmlformats.org/officeDocument/2006/relationships/oleObject" Target="embeddings/oleObject504.bin"/><Relationship Id="rId1732" Type="http://schemas.openxmlformats.org/officeDocument/2006/relationships/oleObject" Target="embeddings/oleObject928.bin"/><Relationship Id="rId24" Type="http://schemas.openxmlformats.org/officeDocument/2006/relationships/footer" Target="footer3.xml"/><Relationship Id="rId327" Type="http://schemas.openxmlformats.org/officeDocument/2006/relationships/oleObject" Target="embeddings/oleObject154.bin"/><Relationship Id="rId534" Type="http://schemas.openxmlformats.org/officeDocument/2006/relationships/oleObject" Target="embeddings/oleObject261.bin"/><Relationship Id="rId741" Type="http://schemas.openxmlformats.org/officeDocument/2006/relationships/oleObject" Target="embeddings/oleObject375.bin"/><Relationship Id="rId839" Type="http://schemas.openxmlformats.org/officeDocument/2006/relationships/oleObject" Target="embeddings/oleObject430.bin"/><Relationship Id="rId1164" Type="http://schemas.openxmlformats.org/officeDocument/2006/relationships/image" Target="media/image502.wmf"/><Relationship Id="rId1371" Type="http://schemas.openxmlformats.org/officeDocument/2006/relationships/oleObject" Target="embeddings/oleObject734.bin"/><Relationship Id="rId1469" Type="http://schemas.openxmlformats.org/officeDocument/2006/relationships/oleObject" Target="embeddings/oleObject789.bin"/><Relationship Id="rId173" Type="http://schemas.openxmlformats.org/officeDocument/2006/relationships/oleObject" Target="embeddings/oleObject71.bin"/><Relationship Id="rId380" Type="http://schemas.openxmlformats.org/officeDocument/2006/relationships/oleObject" Target="embeddings/oleObject181.bin"/><Relationship Id="rId601" Type="http://schemas.openxmlformats.org/officeDocument/2006/relationships/oleObject" Target="embeddings/oleObject295.bin"/><Relationship Id="rId1024" Type="http://schemas.openxmlformats.org/officeDocument/2006/relationships/image" Target="media/image454.wmf"/><Relationship Id="rId1231" Type="http://schemas.openxmlformats.org/officeDocument/2006/relationships/image" Target="media/image534.wmf"/><Relationship Id="rId1676" Type="http://schemas.openxmlformats.org/officeDocument/2006/relationships/image" Target="media/image736.wmf"/><Relationship Id="rId240" Type="http://schemas.openxmlformats.org/officeDocument/2006/relationships/image" Target="media/image95.wmf"/><Relationship Id="rId478" Type="http://schemas.openxmlformats.org/officeDocument/2006/relationships/image" Target="media/image209.wmf"/><Relationship Id="rId685" Type="http://schemas.openxmlformats.org/officeDocument/2006/relationships/image" Target="media/image304.wmf"/><Relationship Id="rId892" Type="http://schemas.openxmlformats.org/officeDocument/2006/relationships/oleObject" Target="embeddings/oleObject454.bin"/><Relationship Id="rId906" Type="http://schemas.openxmlformats.org/officeDocument/2006/relationships/oleObject" Target="embeddings/oleObject461.bin"/><Relationship Id="rId1329" Type="http://schemas.openxmlformats.org/officeDocument/2006/relationships/oleObject" Target="embeddings/oleObject712.bin"/><Relationship Id="rId1536" Type="http://schemas.openxmlformats.org/officeDocument/2006/relationships/oleObject" Target="embeddings/oleObject824.bin"/><Relationship Id="rId1743" Type="http://schemas.openxmlformats.org/officeDocument/2006/relationships/image" Target="media/image770.emf"/><Relationship Id="rId35" Type="http://schemas.openxmlformats.org/officeDocument/2006/relationships/header" Target="header10.xml"/><Relationship Id="rId100" Type="http://schemas.openxmlformats.org/officeDocument/2006/relationships/image" Target="media/image31.wmf"/><Relationship Id="rId338" Type="http://schemas.openxmlformats.org/officeDocument/2006/relationships/image" Target="media/image141.wmf"/><Relationship Id="rId545" Type="http://schemas.openxmlformats.org/officeDocument/2006/relationships/oleObject" Target="embeddings/oleObject267.bin"/><Relationship Id="rId752" Type="http://schemas.openxmlformats.org/officeDocument/2006/relationships/oleObject" Target="embeddings/oleObject381.bin"/><Relationship Id="rId1175" Type="http://schemas.openxmlformats.org/officeDocument/2006/relationships/oleObject" Target="embeddings/oleObject630.bin"/><Relationship Id="rId1382" Type="http://schemas.openxmlformats.org/officeDocument/2006/relationships/oleObject" Target="embeddings/oleObject740.bin"/><Relationship Id="rId1603" Type="http://schemas.openxmlformats.org/officeDocument/2006/relationships/image" Target="media/image706.wmf"/><Relationship Id="rId184" Type="http://schemas.openxmlformats.org/officeDocument/2006/relationships/oleObject" Target="embeddings/oleObject78.bin"/><Relationship Id="rId391" Type="http://schemas.openxmlformats.org/officeDocument/2006/relationships/oleObject" Target="embeddings/oleObject187.bin"/><Relationship Id="rId405" Type="http://schemas.openxmlformats.org/officeDocument/2006/relationships/oleObject" Target="embeddings/oleObject194.bin"/><Relationship Id="rId612" Type="http://schemas.openxmlformats.org/officeDocument/2006/relationships/oleObject" Target="embeddings/oleObject301.bin"/><Relationship Id="rId1035" Type="http://schemas.openxmlformats.org/officeDocument/2006/relationships/oleObject" Target="embeddings/oleObject539.bin"/><Relationship Id="rId1242" Type="http://schemas.openxmlformats.org/officeDocument/2006/relationships/image" Target="media/image538.wmf"/><Relationship Id="rId1687" Type="http://schemas.openxmlformats.org/officeDocument/2006/relationships/image" Target="media/image742.emf"/><Relationship Id="rId251" Type="http://schemas.openxmlformats.org/officeDocument/2006/relationships/image" Target="media/image100.wmf"/><Relationship Id="rId489" Type="http://schemas.openxmlformats.org/officeDocument/2006/relationships/oleObject" Target="embeddings/oleObject237.bin"/><Relationship Id="rId696" Type="http://schemas.openxmlformats.org/officeDocument/2006/relationships/image" Target="media/image308.wmf"/><Relationship Id="rId917" Type="http://schemas.openxmlformats.org/officeDocument/2006/relationships/image" Target="media/image412.wmf"/><Relationship Id="rId1102" Type="http://schemas.openxmlformats.org/officeDocument/2006/relationships/image" Target="media/image478.wmf"/><Relationship Id="rId1547" Type="http://schemas.openxmlformats.org/officeDocument/2006/relationships/image" Target="media/image678.wmf"/><Relationship Id="rId1754" Type="http://schemas.openxmlformats.org/officeDocument/2006/relationships/oleObject" Target="embeddings/oleObject942.bin"/><Relationship Id="rId46" Type="http://schemas.openxmlformats.org/officeDocument/2006/relationships/image" Target="media/image8.wmf"/><Relationship Id="rId349" Type="http://schemas.openxmlformats.org/officeDocument/2006/relationships/oleObject" Target="embeddings/oleObject165.bin"/><Relationship Id="rId556" Type="http://schemas.openxmlformats.org/officeDocument/2006/relationships/oleObject" Target="embeddings/oleObject273.bin"/><Relationship Id="rId763" Type="http://schemas.openxmlformats.org/officeDocument/2006/relationships/image" Target="media/image338.wmf"/><Relationship Id="rId1186" Type="http://schemas.openxmlformats.org/officeDocument/2006/relationships/image" Target="media/image512.wmf"/><Relationship Id="rId1393" Type="http://schemas.openxmlformats.org/officeDocument/2006/relationships/oleObject" Target="embeddings/oleObject745.bin"/><Relationship Id="rId1407" Type="http://schemas.openxmlformats.org/officeDocument/2006/relationships/oleObject" Target="embeddings/oleObject757.bin"/><Relationship Id="rId1614" Type="http://schemas.openxmlformats.org/officeDocument/2006/relationships/oleObject" Target="embeddings/oleObject863.bin"/><Relationship Id="rId111" Type="http://schemas.openxmlformats.org/officeDocument/2006/relationships/oleObject" Target="embeddings/oleObject39.bin"/><Relationship Id="rId195" Type="http://schemas.openxmlformats.org/officeDocument/2006/relationships/image" Target="media/image73.emf"/><Relationship Id="rId209" Type="http://schemas.openxmlformats.org/officeDocument/2006/relationships/image" Target="media/image80.wmf"/><Relationship Id="rId416" Type="http://schemas.openxmlformats.org/officeDocument/2006/relationships/image" Target="media/image179.wmf"/><Relationship Id="rId970" Type="http://schemas.openxmlformats.org/officeDocument/2006/relationships/image" Target="media/image432.wmf"/><Relationship Id="rId1046" Type="http://schemas.openxmlformats.org/officeDocument/2006/relationships/oleObject" Target="embeddings/oleObject548.bin"/><Relationship Id="rId1253" Type="http://schemas.openxmlformats.org/officeDocument/2006/relationships/oleObject" Target="embeddings/oleObject671.bin"/><Relationship Id="rId1698" Type="http://schemas.openxmlformats.org/officeDocument/2006/relationships/oleObject" Target="embeddings/oleObject911.bin"/><Relationship Id="rId623" Type="http://schemas.openxmlformats.org/officeDocument/2006/relationships/oleObject" Target="embeddings/oleObject307.bin"/><Relationship Id="rId830" Type="http://schemas.openxmlformats.org/officeDocument/2006/relationships/image" Target="media/image368.wmf"/><Relationship Id="rId928" Type="http://schemas.openxmlformats.org/officeDocument/2006/relationships/oleObject" Target="embeddings/oleObject474.bin"/><Relationship Id="rId1460" Type="http://schemas.openxmlformats.org/officeDocument/2006/relationships/image" Target="media/image636.wmf"/><Relationship Id="rId1558" Type="http://schemas.openxmlformats.org/officeDocument/2006/relationships/oleObject" Target="embeddings/oleObject835.bin"/><Relationship Id="rId1765" Type="http://schemas.openxmlformats.org/officeDocument/2006/relationships/oleObject" Target="embeddings/oleObject953.bin"/><Relationship Id="rId57" Type="http://schemas.openxmlformats.org/officeDocument/2006/relationships/oleObject" Target="embeddings/oleObject13.bin"/><Relationship Id="rId262" Type="http://schemas.openxmlformats.org/officeDocument/2006/relationships/oleObject" Target="embeddings/oleObject120.bin"/><Relationship Id="rId567" Type="http://schemas.openxmlformats.org/officeDocument/2006/relationships/oleObject" Target="embeddings/oleObject278.bin"/><Relationship Id="rId1113" Type="http://schemas.openxmlformats.org/officeDocument/2006/relationships/oleObject" Target="embeddings/oleObject591.bin"/><Relationship Id="rId1197" Type="http://schemas.openxmlformats.org/officeDocument/2006/relationships/oleObject" Target="embeddings/oleObject641.bin"/><Relationship Id="rId1320" Type="http://schemas.openxmlformats.org/officeDocument/2006/relationships/image" Target="media/image574.wmf"/><Relationship Id="rId1418" Type="http://schemas.openxmlformats.org/officeDocument/2006/relationships/oleObject" Target="embeddings/oleObject764.bin"/><Relationship Id="rId122" Type="http://schemas.openxmlformats.org/officeDocument/2006/relationships/image" Target="media/image40.wmf"/><Relationship Id="rId774" Type="http://schemas.openxmlformats.org/officeDocument/2006/relationships/oleObject" Target="embeddings/oleObject394.bin"/><Relationship Id="rId981" Type="http://schemas.openxmlformats.org/officeDocument/2006/relationships/oleObject" Target="embeddings/oleObject505.bin"/><Relationship Id="rId1057" Type="http://schemas.openxmlformats.org/officeDocument/2006/relationships/oleObject" Target="embeddings/oleObject557.bin"/><Relationship Id="rId1625" Type="http://schemas.openxmlformats.org/officeDocument/2006/relationships/image" Target="media/image717.wmf"/><Relationship Id="rId427" Type="http://schemas.openxmlformats.org/officeDocument/2006/relationships/oleObject" Target="embeddings/oleObject205.bin"/><Relationship Id="rId634" Type="http://schemas.openxmlformats.org/officeDocument/2006/relationships/image" Target="media/image284.wmf"/><Relationship Id="rId841" Type="http://schemas.openxmlformats.org/officeDocument/2006/relationships/oleObject" Target="embeddings/oleObject431.bin"/><Relationship Id="rId1264" Type="http://schemas.openxmlformats.org/officeDocument/2006/relationships/oleObject" Target="embeddings/oleObject677.bin"/><Relationship Id="rId1471" Type="http://schemas.openxmlformats.org/officeDocument/2006/relationships/oleObject" Target="embeddings/oleObject790.bin"/><Relationship Id="rId1569" Type="http://schemas.openxmlformats.org/officeDocument/2006/relationships/image" Target="media/image689.wmf"/><Relationship Id="rId273" Type="http://schemas.openxmlformats.org/officeDocument/2006/relationships/image" Target="media/image109.wmf"/><Relationship Id="rId480" Type="http://schemas.openxmlformats.org/officeDocument/2006/relationships/image" Target="media/image210.wmf"/><Relationship Id="rId701" Type="http://schemas.openxmlformats.org/officeDocument/2006/relationships/oleObject" Target="embeddings/oleObject353.bin"/><Relationship Id="rId939" Type="http://schemas.openxmlformats.org/officeDocument/2006/relationships/image" Target="media/image419.wmf"/><Relationship Id="rId1124" Type="http://schemas.openxmlformats.org/officeDocument/2006/relationships/image" Target="media/image489.wmf"/><Relationship Id="rId1331" Type="http://schemas.openxmlformats.org/officeDocument/2006/relationships/oleObject" Target="embeddings/oleObject713.bin"/><Relationship Id="rId1776" Type="http://schemas.openxmlformats.org/officeDocument/2006/relationships/oleObject" Target="embeddings/oleObject962.bin"/><Relationship Id="rId68" Type="http://schemas.openxmlformats.org/officeDocument/2006/relationships/image" Target="media/image19.wmf"/><Relationship Id="rId133" Type="http://schemas.openxmlformats.org/officeDocument/2006/relationships/image" Target="media/image45.wmf"/><Relationship Id="rId340" Type="http://schemas.openxmlformats.org/officeDocument/2006/relationships/image" Target="media/image142.wmf"/><Relationship Id="rId578" Type="http://schemas.openxmlformats.org/officeDocument/2006/relationships/image" Target="media/image257.wmf"/><Relationship Id="rId785" Type="http://schemas.openxmlformats.org/officeDocument/2006/relationships/oleObject" Target="embeddings/oleObject399.bin"/><Relationship Id="rId992" Type="http://schemas.openxmlformats.org/officeDocument/2006/relationships/image" Target="media/image440.wmf"/><Relationship Id="rId1429" Type="http://schemas.openxmlformats.org/officeDocument/2006/relationships/oleObject" Target="embeddings/oleObject770.bin"/><Relationship Id="rId1636" Type="http://schemas.openxmlformats.org/officeDocument/2006/relationships/oleObject" Target="embeddings/oleObject874.bin"/><Relationship Id="rId200" Type="http://schemas.openxmlformats.org/officeDocument/2006/relationships/oleObject" Target="embeddings/oleObject87.bin"/><Relationship Id="rId438" Type="http://schemas.openxmlformats.org/officeDocument/2006/relationships/oleObject" Target="embeddings/oleObject211.bin"/><Relationship Id="rId645" Type="http://schemas.openxmlformats.org/officeDocument/2006/relationships/oleObject" Target="embeddings/oleObject319.bin"/><Relationship Id="rId852" Type="http://schemas.openxmlformats.org/officeDocument/2006/relationships/image" Target="media/image379.emf"/><Relationship Id="rId1068" Type="http://schemas.openxmlformats.org/officeDocument/2006/relationships/oleObject" Target="embeddings/oleObject563.bin"/><Relationship Id="rId1275" Type="http://schemas.openxmlformats.org/officeDocument/2006/relationships/image" Target="media/image554.wmf"/><Relationship Id="rId1482" Type="http://schemas.openxmlformats.org/officeDocument/2006/relationships/oleObject" Target="embeddings/oleObject796.bin"/><Relationship Id="rId1703" Type="http://schemas.openxmlformats.org/officeDocument/2006/relationships/image" Target="media/image750.emf"/><Relationship Id="rId284" Type="http://schemas.openxmlformats.org/officeDocument/2006/relationships/oleObject" Target="embeddings/oleObject132.bin"/><Relationship Id="rId491" Type="http://schemas.openxmlformats.org/officeDocument/2006/relationships/oleObject" Target="embeddings/oleObject238.bin"/><Relationship Id="rId505" Type="http://schemas.openxmlformats.org/officeDocument/2006/relationships/oleObject" Target="embeddings/oleObject245.bin"/><Relationship Id="rId712" Type="http://schemas.openxmlformats.org/officeDocument/2006/relationships/oleObject" Target="embeddings/oleObject359.bin"/><Relationship Id="rId1135" Type="http://schemas.openxmlformats.org/officeDocument/2006/relationships/oleObject" Target="embeddings/oleObject604.bin"/><Relationship Id="rId1342" Type="http://schemas.openxmlformats.org/officeDocument/2006/relationships/image" Target="media/image585.wmf"/><Relationship Id="rId1787" Type="http://schemas.openxmlformats.org/officeDocument/2006/relationships/image" Target="media/image782.wmf"/><Relationship Id="rId79" Type="http://schemas.openxmlformats.org/officeDocument/2006/relationships/header" Target="header16.xml"/><Relationship Id="rId144" Type="http://schemas.openxmlformats.org/officeDocument/2006/relationships/oleObject" Target="embeddings/oleObject57.bin"/><Relationship Id="rId589" Type="http://schemas.openxmlformats.org/officeDocument/2006/relationships/oleObject" Target="embeddings/oleObject289.bin"/><Relationship Id="rId796" Type="http://schemas.openxmlformats.org/officeDocument/2006/relationships/image" Target="media/image354.wmf"/><Relationship Id="rId1202" Type="http://schemas.openxmlformats.org/officeDocument/2006/relationships/oleObject" Target="embeddings/oleObject644.bin"/><Relationship Id="rId1647" Type="http://schemas.openxmlformats.org/officeDocument/2006/relationships/oleObject" Target="embeddings/oleObject884.bin"/><Relationship Id="rId351" Type="http://schemas.openxmlformats.org/officeDocument/2006/relationships/oleObject" Target="embeddings/oleObject166.bin"/><Relationship Id="rId449" Type="http://schemas.openxmlformats.org/officeDocument/2006/relationships/image" Target="media/image195.wmf"/><Relationship Id="rId656" Type="http://schemas.openxmlformats.org/officeDocument/2006/relationships/oleObject" Target="embeddings/oleObject325.bin"/><Relationship Id="rId863" Type="http://schemas.openxmlformats.org/officeDocument/2006/relationships/image" Target="media/image385.wmf"/><Relationship Id="rId1079" Type="http://schemas.openxmlformats.org/officeDocument/2006/relationships/oleObject" Target="embeddings/oleObject569.bin"/><Relationship Id="rId1286" Type="http://schemas.openxmlformats.org/officeDocument/2006/relationships/oleObject" Target="embeddings/oleObject688.bin"/><Relationship Id="rId1493" Type="http://schemas.openxmlformats.org/officeDocument/2006/relationships/oleObject" Target="embeddings/oleObject802.bin"/><Relationship Id="rId1507" Type="http://schemas.openxmlformats.org/officeDocument/2006/relationships/image" Target="media/image658.wmf"/><Relationship Id="rId1714" Type="http://schemas.openxmlformats.org/officeDocument/2006/relationships/oleObject" Target="embeddings/oleObject919.bin"/><Relationship Id="rId211" Type="http://schemas.openxmlformats.org/officeDocument/2006/relationships/image" Target="media/image81.emf"/><Relationship Id="rId295" Type="http://schemas.openxmlformats.org/officeDocument/2006/relationships/image" Target="media/image120.wmf"/><Relationship Id="rId309" Type="http://schemas.openxmlformats.org/officeDocument/2006/relationships/oleObject" Target="embeddings/oleObject145.bin"/><Relationship Id="rId516" Type="http://schemas.openxmlformats.org/officeDocument/2006/relationships/oleObject" Target="embeddings/oleObject251.bin"/><Relationship Id="rId1146" Type="http://schemas.openxmlformats.org/officeDocument/2006/relationships/image" Target="media/image497.wmf"/><Relationship Id="rId1798" Type="http://schemas.openxmlformats.org/officeDocument/2006/relationships/fontTable" Target="fontTable.xml"/><Relationship Id="rId723" Type="http://schemas.openxmlformats.org/officeDocument/2006/relationships/image" Target="media/image321.wmf"/><Relationship Id="rId930" Type="http://schemas.openxmlformats.org/officeDocument/2006/relationships/oleObject" Target="embeddings/oleObject476.bin"/><Relationship Id="rId1006" Type="http://schemas.openxmlformats.org/officeDocument/2006/relationships/image" Target="media/image448.wmf"/><Relationship Id="rId1353" Type="http://schemas.openxmlformats.org/officeDocument/2006/relationships/oleObject" Target="embeddings/oleObject724.bin"/><Relationship Id="rId1560" Type="http://schemas.openxmlformats.org/officeDocument/2006/relationships/oleObject" Target="embeddings/oleObject836.bin"/><Relationship Id="rId1658" Type="http://schemas.openxmlformats.org/officeDocument/2006/relationships/image" Target="media/image728.wmf"/><Relationship Id="rId155" Type="http://schemas.openxmlformats.org/officeDocument/2006/relationships/image" Target="media/image56.wmf"/><Relationship Id="rId362" Type="http://schemas.openxmlformats.org/officeDocument/2006/relationships/image" Target="media/image153.wmf"/><Relationship Id="rId1213" Type="http://schemas.openxmlformats.org/officeDocument/2006/relationships/image" Target="media/image525.wmf"/><Relationship Id="rId1297" Type="http://schemas.openxmlformats.org/officeDocument/2006/relationships/oleObject" Target="embeddings/oleObject695.bin"/><Relationship Id="rId1420" Type="http://schemas.openxmlformats.org/officeDocument/2006/relationships/oleObject" Target="embeddings/oleObject765.bin"/><Relationship Id="rId1518" Type="http://schemas.openxmlformats.org/officeDocument/2006/relationships/oleObject" Target="embeddings/oleObject815.bin"/><Relationship Id="rId222" Type="http://schemas.openxmlformats.org/officeDocument/2006/relationships/image" Target="media/image86.wmf"/><Relationship Id="rId667" Type="http://schemas.openxmlformats.org/officeDocument/2006/relationships/oleObject" Target="embeddings/oleObject332.bin"/><Relationship Id="rId874" Type="http://schemas.openxmlformats.org/officeDocument/2006/relationships/oleObject" Target="embeddings/oleObject445.bin"/><Relationship Id="rId1725" Type="http://schemas.openxmlformats.org/officeDocument/2006/relationships/image" Target="media/image761.wmf"/><Relationship Id="rId17" Type="http://schemas.openxmlformats.org/officeDocument/2006/relationships/image" Target="media/image4.wmf"/><Relationship Id="rId527" Type="http://schemas.openxmlformats.org/officeDocument/2006/relationships/oleObject" Target="embeddings/oleObject257.bin"/><Relationship Id="rId734" Type="http://schemas.openxmlformats.org/officeDocument/2006/relationships/image" Target="media/image326.wmf"/><Relationship Id="rId941" Type="http://schemas.openxmlformats.org/officeDocument/2006/relationships/oleObject" Target="embeddings/oleObject483.bin"/><Relationship Id="rId1157" Type="http://schemas.openxmlformats.org/officeDocument/2006/relationships/oleObject" Target="embeddings/oleObject618.bin"/><Relationship Id="rId1364" Type="http://schemas.openxmlformats.org/officeDocument/2006/relationships/image" Target="media/image595.wmf"/><Relationship Id="rId1571" Type="http://schemas.openxmlformats.org/officeDocument/2006/relationships/image" Target="media/image690.wmf"/><Relationship Id="rId70" Type="http://schemas.openxmlformats.org/officeDocument/2006/relationships/image" Target="media/image20.wmf"/><Relationship Id="rId166" Type="http://schemas.openxmlformats.org/officeDocument/2006/relationships/oleObject" Target="embeddings/oleObject68.bin"/><Relationship Id="rId373" Type="http://schemas.openxmlformats.org/officeDocument/2006/relationships/oleObject" Target="embeddings/oleObject176.bin"/><Relationship Id="rId580" Type="http://schemas.openxmlformats.org/officeDocument/2006/relationships/image" Target="media/image258.wmf"/><Relationship Id="rId801" Type="http://schemas.openxmlformats.org/officeDocument/2006/relationships/oleObject" Target="embeddings/oleObject407.bin"/><Relationship Id="rId1017" Type="http://schemas.openxmlformats.org/officeDocument/2006/relationships/oleObject" Target="embeddings/oleObject527.bin"/><Relationship Id="rId1224" Type="http://schemas.openxmlformats.org/officeDocument/2006/relationships/oleObject" Target="embeddings/oleObject655.bin"/><Relationship Id="rId1431" Type="http://schemas.openxmlformats.org/officeDocument/2006/relationships/oleObject" Target="embeddings/oleObject771.bin"/><Relationship Id="rId1669" Type="http://schemas.openxmlformats.org/officeDocument/2006/relationships/image" Target="media/image733.wmf"/><Relationship Id="rId1" Type="http://schemas.openxmlformats.org/officeDocument/2006/relationships/numbering" Target="numbering.xml"/><Relationship Id="rId233" Type="http://schemas.openxmlformats.org/officeDocument/2006/relationships/oleObject" Target="embeddings/oleObject104.bin"/><Relationship Id="rId440" Type="http://schemas.openxmlformats.org/officeDocument/2006/relationships/oleObject" Target="embeddings/oleObject212.bin"/><Relationship Id="rId678" Type="http://schemas.openxmlformats.org/officeDocument/2006/relationships/oleObject" Target="embeddings/oleObject339.bin"/><Relationship Id="rId885" Type="http://schemas.openxmlformats.org/officeDocument/2006/relationships/image" Target="media/image396.wmf"/><Relationship Id="rId1070" Type="http://schemas.openxmlformats.org/officeDocument/2006/relationships/oleObject" Target="embeddings/oleObject564.bin"/><Relationship Id="rId1529" Type="http://schemas.openxmlformats.org/officeDocument/2006/relationships/image" Target="media/image669.wmf"/><Relationship Id="rId1736" Type="http://schemas.openxmlformats.org/officeDocument/2006/relationships/oleObject" Target="embeddings/oleObject930.bin"/><Relationship Id="rId28" Type="http://schemas.openxmlformats.org/officeDocument/2006/relationships/footer" Target="footer5.xml"/><Relationship Id="rId300" Type="http://schemas.openxmlformats.org/officeDocument/2006/relationships/oleObject" Target="embeddings/oleObject140.bin"/><Relationship Id="rId538" Type="http://schemas.openxmlformats.org/officeDocument/2006/relationships/oleObject" Target="embeddings/oleObject263.bin"/><Relationship Id="rId745" Type="http://schemas.openxmlformats.org/officeDocument/2006/relationships/image" Target="media/image330.wmf"/><Relationship Id="rId952" Type="http://schemas.openxmlformats.org/officeDocument/2006/relationships/image" Target="media/image423.wmf"/><Relationship Id="rId1168" Type="http://schemas.openxmlformats.org/officeDocument/2006/relationships/oleObject" Target="embeddings/oleObject626.bin"/><Relationship Id="rId1375" Type="http://schemas.openxmlformats.org/officeDocument/2006/relationships/image" Target="media/image600.wmf"/><Relationship Id="rId1582" Type="http://schemas.openxmlformats.org/officeDocument/2006/relationships/oleObject" Target="embeddings/oleObject847.bin"/><Relationship Id="rId81" Type="http://schemas.openxmlformats.org/officeDocument/2006/relationships/image" Target="media/image22.emf"/><Relationship Id="rId177" Type="http://schemas.openxmlformats.org/officeDocument/2006/relationships/oleObject" Target="embeddings/oleObject74.bin"/><Relationship Id="rId384" Type="http://schemas.openxmlformats.org/officeDocument/2006/relationships/image" Target="media/image163.wmf"/><Relationship Id="rId591" Type="http://schemas.openxmlformats.org/officeDocument/2006/relationships/oleObject" Target="embeddings/oleObject290.bin"/><Relationship Id="rId605" Type="http://schemas.openxmlformats.org/officeDocument/2006/relationships/image" Target="media/image270.wmf"/><Relationship Id="rId812" Type="http://schemas.openxmlformats.org/officeDocument/2006/relationships/image" Target="media/image362.wmf"/><Relationship Id="rId1028" Type="http://schemas.openxmlformats.org/officeDocument/2006/relationships/image" Target="media/image456.wmf"/><Relationship Id="rId1235" Type="http://schemas.openxmlformats.org/officeDocument/2006/relationships/oleObject" Target="embeddings/oleObject661.bin"/><Relationship Id="rId1442" Type="http://schemas.openxmlformats.org/officeDocument/2006/relationships/image" Target="media/image626.wmf"/><Relationship Id="rId244" Type="http://schemas.openxmlformats.org/officeDocument/2006/relationships/oleObject" Target="embeddings/oleObject110.bin"/><Relationship Id="rId689" Type="http://schemas.openxmlformats.org/officeDocument/2006/relationships/oleObject" Target="embeddings/oleObject346.bin"/><Relationship Id="rId896" Type="http://schemas.openxmlformats.org/officeDocument/2006/relationships/oleObject" Target="embeddings/oleObject456.bin"/><Relationship Id="rId1081" Type="http://schemas.openxmlformats.org/officeDocument/2006/relationships/oleObject" Target="embeddings/oleObject570.bin"/><Relationship Id="rId1302" Type="http://schemas.openxmlformats.org/officeDocument/2006/relationships/oleObject" Target="embeddings/oleObject698.bin"/><Relationship Id="rId1747" Type="http://schemas.openxmlformats.org/officeDocument/2006/relationships/oleObject" Target="embeddings/oleObject936.bin"/><Relationship Id="rId39" Type="http://schemas.openxmlformats.org/officeDocument/2006/relationships/footer" Target="footer10.xml"/><Relationship Id="rId451" Type="http://schemas.openxmlformats.org/officeDocument/2006/relationships/image" Target="media/image196.wmf"/><Relationship Id="rId549" Type="http://schemas.openxmlformats.org/officeDocument/2006/relationships/image" Target="media/image242.wmf"/><Relationship Id="rId756" Type="http://schemas.openxmlformats.org/officeDocument/2006/relationships/image" Target="media/image335.wmf"/><Relationship Id="rId1179" Type="http://schemas.openxmlformats.org/officeDocument/2006/relationships/image" Target="media/image509.wmf"/><Relationship Id="rId1386" Type="http://schemas.openxmlformats.org/officeDocument/2006/relationships/oleObject" Target="embeddings/oleObject742.bin"/><Relationship Id="rId1593" Type="http://schemas.openxmlformats.org/officeDocument/2006/relationships/image" Target="media/image701.wmf"/><Relationship Id="rId1607" Type="http://schemas.openxmlformats.org/officeDocument/2006/relationships/image" Target="media/image708.wmf"/><Relationship Id="rId104" Type="http://schemas.openxmlformats.org/officeDocument/2006/relationships/oleObject" Target="embeddings/oleObject35.bin"/><Relationship Id="rId188" Type="http://schemas.openxmlformats.org/officeDocument/2006/relationships/oleObject" Target="embeddings/oleObject80.bin"/><Relationship Id="rId311" Type="http://schemas.openxmlformats.org/officeDocument/2006/relationships/oleObject" Target="embeddings/oleObject146.bin"/><Relationship Id="rId395" Type="http://schemas.openxmlformats.org/officeDocument/2006/relationships/oleObject" Target="embeddings/oleObject189.bin"/><Relationship Id="rId409" Type="http://schemas.openxmlformats.org/officeDocument/2006/relationships/oleObject" Target="embeddings/oleObject196.bin"/><Relationship Id="rId963" Type="http://schemas.openxmlformats.org/officeDocument/2006/relationships/oleObject" Target="embeddings/oleObject496.bin"/><Relationship Id="rId1039" Type="http://schemas.openxmlformats.org/officeDocument/2006/relationships/oleObject" Target="embeddings/oleObject542.bin"/><Relationship Id="rId1246" Type="http://schemas.openxmlformats.org/officeDocument/2006/relationships/image" Target="media/image540.wmf"/><Relationship Id="rId92" Type="http://schemas.openxmlformats.org/officeDocument/2006/relationships/image" Target="media/image27.emf"/><Relationship Id="rId616" Type="http://schemas.openxmlformats.org/officeDocument/2006/relationships/oleObject" Target="embeddings/oleObject303.bin"/><Relationship Id="rId823" Type="http://schemas.openxmlformats.org/officeDocument/2006/relationships/oleObject" Target="embeddings/oleObject421.bin"/><Relationship Id="rId1453" Type="http://schemas.openxmlformats.org/officeDocument/2006/relationships/image" Target="media/image632.emf"/><Relationship Id="rId1660" Type="http://schemas.openxmlformats.org/officeDocument/2006/relationships/oleObject" Target="embeddings/oleObject892.bin"/><Relationship Id="rId1758" Type="http://schemas.openxmlformats.org/officeDocument/2006/relationships/oleObject" Target="embeddings/oleObject946.bin"/><Relationship Id="rId255" Type="http://schemas.openxmlformats.org/officeDocument/2006/relationships/image" Target="media/image102.wmf"/><Relationship Id="rId462" Type="http://schemas.openxmlformats.org/officeDocument/2006/relationships/image" Target="media/image201.wmf"/><Relationship Id="rId1092" Type="http://schemas.openxmlformats.org/officeDocument/2006/relationships/oleObject" Target="embeddings/oleObject577.bin"/><Relationship Id="rId1106" Type="http://schemas.openxmlformats.org/officeDocument/2006/relationships/image" Target="media/image480.wmf"/><Relationship Id="rId1313" Type="http://schemas.openxmlformats.org/officeDocument/2006/relationships/oleObject" Target="embeddings/oleObject704.bin"/><Relationship Id="rId1397" Type="http://schemas.openxmlformats.org/officeDocument/2006/relationships/oleObject" Target="embeddings/oleObject748.bin"/><Relationship Id="rId1520" Type="http://schemas.openxmlformats.org/officeDocument/2006/relationships/oleObject" Target="embeddings/oleObject816.bin"/><Relationship Id="rId115" Type="http://schemas.openxmlformats.org/officeDocument/2006/relationships/image" Target="media/image37.wmf"/><Relationship Id="rId322" Type="http://schemas.openxmlformats.org/officeDocument/2006/relationships/image" Target="media/image133.wmf"/><Relationship Id="rId767" Type="http://schemas.openxmlformats.org/officeDocument/2006/relationships/image" Target="media/image340.wmf"/><Relationship Id="rId974" Type="http://schemas.openxmlformats.org/officeDocument/2006/relationships/image" Target="media/image434.wmf"/><Relationship Id="rId1618" Type="http://schemas.openxmlformats.org/officeDocument/2006/relationships/oleObject" Target="embeddings/oleObject865.bin"/><Relationship Id="rId199" Type="http://schemas.openxmlformats.org/officeDocument/2006/relationships/image" Target="media/image75.wmf"/><Relationship Id="rId627" Type="http://schemas.openxmlformats.org/officeDocument/2006/relationships/oleObject" Target="embeddings/oleObject309.bin"/><Relationship Id="rId834" Type="http://schemas.openxmlformats.org/officeDocument/2006/relationships/image" Target="media/image370.wmf"/><Relationship Id="rId1257" Type="http://schemas.openxmlformats.org/officeDocument/2006/relationships/oleObject" Target="embeddings/oleObject673.bin"/><Relationship Id="rId1464" Type="http://schemas.openxmlformats.org/officeDocument/2006/relationships/image" Target="media/image638.wmf"/><Relationship Id="rId1671" Type="http://schemas.openxmlformats.org/officeDocument/2006/relationships/image" Target="media/image734.wmf"/><Relationship Id="rId266" Type="http://schemas.openxmlformats.org/officeDocument/2006/relationships/oleObject" Target="embeddings/oleObject123.bin"/><Relationship Id="rId473" Type="http://schemas.openxmlformats.org/officeDocument/2006/relationships/oleObject" Target="embeddings/oleObject229.bin"/><Relationship Id="rId680" Type="http://schemas.openxmlformats.org/officeDocument/2006/relationships/image" Target="media/image302.wmf"/><Relationship Id="rId901" Type="http://schemas.openxmlformats.org/officeDocument/2006/relationships/image" Target="media/image404.wmf"/><Relationship Id="rId1117" Type="http://schemas.openxmlformats.org/officeDocument/2006/relationships/oleObject" Target="embeddings/oleObject593.bin"/><Relationship Id="rId1324" Type="http://schemas.openxmlformats.org/officeDocument/2006/relationships/image" Target="media/image576.wmf"/><Relationship Id="rId1531" Type="http://schemas.openxmlformats.org/officeDocument/2006/relationships/image" Target="media/image670.wmf"/><Relationship Id="rId1769" Type="http://schemas.openxmlformats.org/officeDocument/2006/relationships/oleObject" Target="embeddings/oleObject957.bin"/><Relationship Id="rId30" Type="http://schemas.openxmlformats.org/officeDocument/2006/relationships/header" Target="header7.xml"/><Relationship Id="rId126" Type="http://schemas.openxmlformats.org/officeDocument/2006/relationships/oleObject" Target="embeddings/oleObject48.bin"/><Relationship Id="rId333" Type="http://schemas.openxmlformats.org/officeDocument/2006/relationships/oleObject" Target="embeddings/oleObject157.bin"/><Relationship Id="rId540" Type="http://schemas.openxmlformats.org/officeDocument/2006/relationships/image" Target="media/image238.wmf"/><Relationship Id="rId778" Type="http://schemas.openxmlformats.org/officeDocument/2006/relationships/oleObject" Target="embeddings/oleObject396.bin"/><Relationship Id="rId985" Type="http://schemas.openxmlformats.org/officeDocument/2006/relationships/oleObject" Target="embeddings/oleObject509.bin"/><Relationship Id="rId1170" Type="http://schemas.openxmlformats.org/officeDocument/2006/relationships/oleObject" Target="embeddings/oleObject627.bin"/><Relationship Id="rId1629" Type="http://schemas.openxmlformats.org/officeDocument/2006/relationships/image" Target="media/image719.wmf"/><Relationship Id="rId638" Type="http://schemas.openxmlformats.org/officeDocument/2006/relationships/image" Target="media/image286.wmf"/><Relationship Id="rId845" Type="http://schemas.openxmlformats.org/officeDocument/2006/relationships/oleObject" Target="embeddings/oleObject433.bin"/><Relationship Id="rId1030" Type="http://schemas.openxmlformats.org/officeDocument/2006/relationships/image" Target="media/image457.wmf"/><Relationship Id="rId1268" Type="http://schemas.openxmlformats.org/officeDocument/2006/relationships/oleObject" Target="embeddings/oleObject679.bin"/><Relationship Id="rId1475" Type="http://schemas.openxmlformats.org/officeDocument/2006/relationships/oleObject" Target="embeddings/oleObject792.bin"/><Relationship Id="rId1682" Type="http://schemas.openxmlformats.org/officeDocument/2006/relationships/image" Target="media/image739.wmf"/><Relationship Id="rId277" Type="http://schemas.openxmlformats.org/officeDocument/2006/relationships/image" Target="media/image111.wmf"/><Relationship Id="rId400" Type="http://schemas.openxmlformats.org/officeDocument/2006/relationships/image" Target="media/image171.wmf"/><Relationship Id="rId484" Type="http://schemas.openxmlformats.org/officeDocument/2006/relationships/image" Target="media/image212.wmf"/><Relationship Id="rId705" Type="http://schemas.openxmlformats.org/officeDocument/2006/relationships/oleObject" Target="embeddings/oleObject355.bin"/><Relationship Id="rId1128" Type="http://schemas.openxmlformats.org/officeDocument/2006/relationships/oleObject" Target="embeddings/oleObject599.bin"/><Relationship Id="rId1335" Type="http://schemas.openxmlformats.org/officeDocument/2006/relationships/oleObject" Target="embeddings/oleObject715.bin"/><Relationship Id="rId1542" Type="http://schemas.openxmlformats.org/officeDocument/2006/relationships/oleObject" Target="embeddings/oleObject827.bin"/><Relationship Id="rId137" Type="http://schemas.openxmlformats.org/officeDocument/2006/relationships/image" Target="media/image47.wmf"/><Relationship Id="rId344" Type="http://schemas.openxmlformats.org/officeDocument/2006/relationships/image" Target="media/image144.wmf"/><Relationship Id="rId691" Type="http://schemas.openxmlformats.org/officeDocument/2006/relationships/image" Target="media/image306.wmf"/><Relationship Id="rId789" Type="http://schemas.openxmlformats.org/officeDocument/2006/relationships/oleObject" Target="embeddings/oleObject401.bin"/><Relationship Id="rId912" Type="http://schemas.openxmlformats.org/officeDocument/2006/relationships/oleObject" Target="embeddings/oleObject464.bin"/><Relationship Id="rId996" Type="http://schemas.openxmlformats.org/officeDocument/2006/relationships/image" Target="media/image442.wmf"/><Relationship Id="rId41" Type="http://schemas.openxmlformats.org/officeDocument/2006/relationships/header" Target="header13.xml"/><Relationship Id="rId551" Type="http://schemas.openxmlformats.org/officeDocument/2006/relationships/image" Target="media/image243.wmf"/><Relationship Id="rId649" Type="http://schemas.openxmlformats.org/officeDocument/2006/relationships/image" Target="media/image290.wmf"/><Relationship Id="rId856" Type="http://schemas.openxmlformats.org/officeDocument/2006/relationships/oleObject" Target="embeddings/oleObject436.bin"/><Relationship Id="rId1181" Type="http://schemas.openxmlformats.org/officeDocument/2006/relationships/image" Target="media/image510.wmf"/><Relationship Id="rId1279" Type="http://schemas.openxmlformats.org/officeDocument/2006/relationships/image" Target="media/image556.wmf"/><Relationship Id="rId1402" Type="http://schemas.openxmlformats.org/officeDocument/2006/relationships/oleObject" Target="embeddings/oleObject752.bin"/><Relationship Id="rId1486" Type="http://schemas.openxmlformats.org/officeDocument/2006/relationships/oleObject" Target="embeddings/oleObject798.bin"/><Relationship Id="rId1707" Type="http://schemas.openxmlformats.org/officeDocument/2006/relationships/image" Target="media/image752.wmf"/><Relationship Id="rId190" Type="http://schemas.openxmlformats.org/officeDocument/2006/relationships/oleObject" Target="embeddings/oleObject82.bin"/><Relationship Id="rId204" Type="http://schemas.openxmlformats.org/officeDocument/2006/relationships/oleObject" Target="embeddings/oleObject89.bin"/><Relationship Id="rId288" Type="http://schemas.openxmlformats.org/officeDocument/2006/relationships/oleObject" Target="embeddings/oleObject134.bin"/><Relationship Id="rId411" Type="http://schemas.openxmlformats.org/officeDocument/2006/relationships/oleObject" Target="embeddings/oleObject197.bin"/><Relationship Id="rId509" Type="http://schemas.openxmlformats.org/officeDocument/2006/relationships/oleObject" Target="embeddings/oleObject247.bin"/><Relationship Id="rId1041" Type="http://schemas.openxmlformats.org/officeDocument/2006/relationships/oleObject" Target="embeddings/oleObject544.bin"/><Relationship Id="rId1139" Type="http://schemas.openxmlformats.org/officeDocument/2006/relationships/image" Target="media/image494.wmf"/><Relationship Id="rId1346" Type="http://schemas.openxmlformats.org/officeDocument/2006/relationships/image" Target="media/image587.emf"/><Relationship Id="rId1693" Type="http://schemas.openxmlformats.org/officeDocument/2006/relationships/image" Target="media/image745.emf"/><Relationship Id="rId495" Type="http://schemas.openxmlformats.org/officeDocument/2006/relationships/oleObject" Target="embeddings/oleObject240.bin"/><Relationship Id="rId716" Type="http://schemas.openxmlformats.org/officeDocument/2006/relationships/oleObject" Target="embeddings/oleObject361.bin"/><Relationship Id="rId923" Type="http://schemas.openxmlformats.org/officeDocument/2006/relationships/oleObject" Target="embeddings/oleObject470.bin"/><Relationship Id="rId1553" Type="http://schemas.openxmlformats.org/officeDocument/2006/relationships/image" Target="media/image681.wmf"/><Relationship Id="rId1760" Type="http://schemas.openxmlformats.org/officeDocument/2006/relationships/oleObject" Target="embeddings/oleObject948.bin"/><Relationship Id="rId52" Type="http://schemas.openxmlformats.org/officeDocument/2006/relationships/image" Target="media/image11.wmf"/><Relationship Id="rId148" Type="http://schemas.openxmlformats.org/officeDocument/2006/relationships/oleObject" Target="embeddings/oleObject59.bin"/><Relationship Id="rId355" Type="http://schemas.openxmlformats.org/officeDocument/2006/relationships/oleObject" Target="embeddings/oleObject168.bin"/><Relationship Id="rId562" Type="http://schemas.openxmlformats.org/officeDocument/2006/relationships/image" Target="media/image249.wmf"/><Relationship Id="rId1192" Type="http://schemas.openxmlformats.org/officeDocument/2006/relationships/image" Target="media/image515.wmf"/><Relationship Id="rId1206" Type="http://schemas.openxmlformats.org/officeDocument/2006/relationships/oleObject" Target="embeddings/oleObject646.bin"/><Relationship Id="rId1413" Type="http://schemas.openxmlformats.org/officeDocument/2006/relationships/oleObject" Target="embeddings/oleObject761.bin"/><Relationship Id="rId1620" Type="http://schemas.openxmlformats.org/officeDocument/2006/relationships/oleObject" Target="embeddings/oleObject866.bin"/><Relationship Id="rId215" Type="http://schemas.openxmlformats.org/officeDocument/2006/relationships/image" Target="media/image83.wmf"/><Relationship Id="rId422" Type="http://schemas.openxmlformats.org/officeDocument/2006/relationships/image" Target="media/image182.wmf"/><Relationship Id="rId867" Type="http://schemas.openxmlformats.org/officeDocument/2006/relationships/image" Target="media/image387.wmf"/><Relationship Id="rId1052" Type="http://schemas.openxmlformats.org/officeDocument/2006/relationships/oleObject" Target="embeddings/oleObject554.bin"/><Relationship Id="rId1497" Type="http://schemas.openxmlformats.org/officeDocument/2006/relationships/oleObject" Target="embeddings/oleObject804.bin"/><Relationship Id="rId1718" Type="http://schemas.openxmlformats.org/officeDocument/2006/relationships/oleObject" Target="embeddings/oleObject921.bin"/><Relationship Id="rId299" Type="http://schemas.openxmlformats.org/officeDocument/2006/relationships/image" Target="media/image122.wmf"/><Relationship Id="rId727" Type="http://schemas.openxmlformats.org/officeDocument/2006/relationships/oleObject" Target="embeddings/oleObject367.bin"/><Relationship Id="rId934" Type="http://schemas.openxmlformats.org/officeDocument/2006/relationships/oleObject" Target="embeddings/oleObject479.bin"/><Relationship Id="rId1357" Type="http://schemas.openxmlformats.org/officeDocument/2006/relationships/image" Target="media/image592.wmf"/><Relationship Id="rId1564" Type="http://schemas.openxmlformats.org/officeDocument/2006/relationships/oleObject" Target="embeddings/oleObject838.bin"/><Relationship Id="rId1771" Type="http://schemas.openxmlformats.org/officeDocument/2006/relationships/image" Target="media/image773.wmf"/><Relationship Id="rId63" Type="http://schemas.openxmlformats.org/officeDocument/2006/relationships/oleObject" Target="embeddings/oleObject16.bin"/><Relationship Id="rId159" Type="http://schemas.openxmlformats.org/officeDocument/2006/relationships/image" Target="media/image58.wmf"/><Relationship Id="rId366" Type="http://schemas.openxmlformats.org/officeDocument/2006/relationships/image" Target="media/image156.wmf"/><Relationship Id="rId573" Type="http://schemas.openxmlformats.org/officeDocument/2006/relationships/oleObject" Target="embeddings/oleObject281.bin"/><Relationship Id="rId780" Type="http://schemas.openxmlformats.org/officeDocument/2006/relationships/image" Target="media/image346.wmf"/><Relationship Id="rId1217" Type="http://schemas.openxmlformats.org/officeDocument/2006/relationships/image" Target="media/image527.wmf"/><Relationship Id="rId1424" Type="http://schemas.openxmlformats.org/officeDocument/2006/relationships/oleObject" Target="embeddings/oleObject767.bin"/><Relationship Id="rId1631" Type="http://schemas.openxmlformats.org/officeDocument/2006/relationships/image" Target="media/image720.wmf"/><Relationship Id="rId226" Type="http://schemas.openxmlformats.org/officeDocument/2006/relationships/image" Target="media/image88.wmf"/><Relationship Id="rId433" Type="http://schemas.openxmlformats.org/officeDocument/2006/relationships/image" Target="media/image187.wmf"/><Relationship Id="rId878" Type="http://schemas.openxmlformats.org/officeDocument/2006/relationships/oleObject" Target="embeddings/oleObject447.bin"/><Relationship Id="rId1063" Type="http://schemas.openxmlformats.org/officeDocument/2006/relationships/oleObject" Target="embeddings/oleObject560.bin"/><Relationship Id="rId1270" Type="http://schemas.openxmlformats.org/officeDocument/2006/relationships/oleObject" Target="embeddings/oleObject680.bin"/><Relationship Id="rId1729" Type="http://schemas.openxmlformats.org/officeDocument/2006/relationships/image" Target="media/image763.wmf"/><Relationship Id="rId640" Type="http://schemas.openxmlformats.org/officeDocument/2006/relationships/oleObject" Target="embeddings/oleObject316.bin"/><Relationship Id="rId738" Type="http://schemas.openxmlformats.org/officeDocument/2006/relationships/oleObject" Target="embeddings/oleObject373.bin"/><Relationship Id="rId945" Type="http://schemas.openxmlformats.org/officeDocument/2006/relationships/oleObject" Target="embeddings/oleObject486.bin"/><Relationship Id="rId1368" Type="http://schemas.openxmlformats.org/officeDocument/2006/relationships/image" Target="media/image597.wmf"/><Relationship Id="rId1575" Type="http://schemas.openxmlformats.org/officeDocument/2006/relationships/image" Target="media/image692.wmf"/><Relationship Id="rId1782" Type="http://schemas.openxmlformats.org/officeDocument/2006/relationships/image" Target="media/image778.png"/><Relationship Id="rId74" Type="http://schemas.openxmlformats.org/officeDocument/2006/relationships/oleObject" Target="embeddings/oleObject22.bin"/><Relationship Id="rId377" Type="http://schemas.openxmlformats.org/officeDocument/2006/relationships/image" Target="media/image161.wmf"/><Relationship Id="rId500" Type="http://schemas.openxmlformats.org/officeDocument/2006/relationships/image" Target="media/image220.wmf"/><Relationship Id="rId584" Type="http://schemas.openxmlformats.org/officeDocument/2006/relationships/image" Target="media/image260.wmf"/><Relationship Id="rId805" Type="http://schemas.openxmlformats.org/officeDocument/2006/relationships/oleObject" Target="embeddings/oleObject409.bin"/><Relationship Id="rId1130" Type="http://schemas.openxmlformats.org/officeDocument/2006/relationships/oleObject" Target="embeddings/oleObject600.bin"/><Relationship Id="rId1228" Type="http://schemas.openxmlformats.org/officeDocument/2006/relationships/oleObject" Target="embeddings/oleObject657.bin"/><Relationship Id="rId1435" Type="http://schemas.openxmlformats.org/officeDocument/2006/relationships/oleObject" Target="embeddings/oleObject773.bin"/><Relationship Id="rId5" Type="http://schemas.openxmlformats.org/officeDocument/2006/relationships/webSettings" Target="webSettings.xml"/><Relationship Id="rId237" Type="http://schemas.openxmlformats.org/officeDocument/2006/relationships/oleObject" Target="embeddings/oleObject106.bin"/><Relationship Id="rId791" Type="http://schemas.openxmlformats.org/officeDocument/2006/relationships/oleObject" Target="embeddings/oleObject402.bin"/><Relationship Id="rId889" Type="http://schemas.openxmlformats.org/officeDocument/2006/relationships/image" Target="media/image398.wmf"/><Relationship Id="rId1074" Type="http://schemas.openxmlformats.org/officeDocument/2006/relationships/oleObject" Target="embeddings/oleObject566.bin"/><Relationship Id="rId1642" Type="http://schemas.openxmlformats.org/officeDocument/2006/relationships/oleObject" Target="embeddings/oleObject879.bin"/><Relationship Id="rId444" Type="http://schemas.openxmlformats.org/officeDocument/2006/relationships/oleObject" Target="embeddings/oleObject214.bin"/><Relationship Id="rId651" Type="http://schemas.openxmlformats.org/officeDocument/2006/relationships/image" Target="media/image291.wmf"/><Relationship Id="rId749" Type="http://schemas.openxmlformats.org/officeDocument/2006/relationships/image" Target="media/image332.wmf"/><Relationship Id="rId1281" Type="http://schemas.openxmlformats.org/officeDocument/2006/relationships/image" Target="media/image557.wmf"/><Relationship Id="rId1379" Type="http://schemas.openxmlformats.org/officeDocument/2006/relationships/image" Target="media/image602.wmf"/><Relationship Id="rId1502" Type="http://schemas.openxmlformats.org/officeDocument/2006/relationships/oleObject" Target="embeddings/oleObject807.bin"/><Relationship Id="rId1586" Type="http://schemas.openxmlformats.org/officeDocument/2006/relationships/oleObject" Target="embeddings/oleObject849.bin"/><Relationship Id="rId290" Type="http://schemas.openxmlformats.org/officeDocument/2006/relationships/oleObject" Target="embeddings/oleObject135.bin"/><Relationship Id="rId304" Type="http://schemas.openxmlformats.org/officeDocument/2006/relationships/oleObject" Target="embeddings/oleObject142.bin"/><Relationship Id="rId388" Type="http://schemas.openxmlformats.org/officeDocument/2006/relationships/image" Target="media/image165.wmf"/><Relationship Id="rId511" Type="http://schemas.openxmlformats.org/officeDocument/2006/relationships/oleObject" Target="embeddings/oleObject248.bin"/><Relationship Id="rId609" Type="http://schemas.openxmlformats.org/officeDocument/2006/relationships/image" Target="media/image272.wmf"/><Relationship Id="rId956" Type="http://schemas.openxmlformats.org/officeDocument/2006/relationships/image" Target="media/image425.wmf"/><Relationship Id="rId1141" Type="http://schemas.openxmlformats.org/officeDocument/2006/relationships/image" Target="media/image495.wmf"/><Relationship Id="rId1239" Type="http://schemas.openxmlformats.org/officeDocument/2006/relationships/oleObject" Target="embeddings/oleObject664.bin"/><Relationship Id="rId1793" Type="http://schemas.openxmlformats.org/officeDocument/2006/relationships/header" Target="header21.xml"/><Relationship Id="rId85" Type="http://schemas.openxmlformats.org/officeDocument/2006/relationships/image" Target="media/image24.wmf"/><Relationship Id="rId150" Type="http://schemas.openxmlformats.org/officeDocument/2006/relationships/oleObject" Target="embeddings/oleObject60.bin"/><Relationship Id="rId595" Type="http://schemas.openxmlformats.org/officeDocument/2006/relationships/oleObject" Target="embeddings/oleObject292.bin"/><Relationship Id="rId816" Type="http://schemas.openxmlformats.org/officeDocument/2006/relationships/oleObject" Target="embeddings/oleObject415.bin"/><Relationship Id="rId1001" Type="http://schemas.openxmlformats.org/officeDocument/2006/relationships/oleObject" Target="embeddings/oleObject518.bin"/><Relationship Id="rId1446" Type="http://schemas.openxmlformats.org/officeDocument/2006/relationships/image" Target="media/image628.wmf"/><Relationship Id="rId1653" Type="http://schemas.openxmlformats.org/officeDocument/2006/relationships/image" Target="media/image726.wmf"/><Relationship Id="rId248" Type="http://schemas.openxmlformats.org/officeDocument/2006/relationships/oleObject" Target="embeddings/oleObject112.bin"/><Relationship Id="rId455" Type="http://schemas.openxmlformats.org/officeDocument/2006/relationships/image" Target="media/image198.wmf"/><Relationship Id="rId662" Type="http://schemas.openxmlformats.org/officeDocument/2006/relationships/oleObject" Target="embeddings/oleObject329.bin"/><Relationship Id="rId1085" Type="http://schemas.openxmlformats.org/officeDocument/2006/relationships/image" Target="media/image473.wmf"/><Relationship Id="rId1292" Type="http://schemas.openxmlformats.org/officeDocument/2006/relationships/oleObject" Target="embeddings/oleObject692.bin"/><Relationship Id="rId1306" Type="http://schemas.openxmlformats.org/officeDocument/2006/relationships/oleObject" Target="embeddings/oleObject700.bin"/><Relationship Id="rId1513" Type="http://schemas.openxmlformats.org/officeDocument/2006/relationships/image" Target="media/image661.wmf"/><Relationship Id="rId1720" Type="http://schemas.openxmlformats.org/officeDocument/2006/relationships/oleObject" Target="embeddings/oleObject922.bin"/><Relationship Id="rId12" Type="http://schemas.openxmlformats.org/officeDocument/2006/relationships/image" Target="media/image3.wmf"/><Relationship Id="rId108" Type="http://schemas.openxmlformats.org/officeDocument/2006/relationships/image" Target="media/image34.wmf"/><Relationship Id="rId315" Type="http://schemas.openxmlformats.org/officeDocument/2006/relationships/oleObject" Target="embeddings/oleObject148.bin"/><Relationship Id="rId522" Type="http://schemas.openxmlformats.org/officeDocument/2006/relationships/image" Target="media/image230.wmf"/><Relationship Id="rId967" Type="http://schemas.openxmlformats.org/officeDocument/2006/relationships/oleObject" Target="embeddings/oleObject498.bin"/><Relationship Id="rId1152" Type="http://schemas.openxmlformats.org/officeDocument/2006/relationships/oleObject" Target="embeddings/oleObject614.bin"/><Relationship Id="rId1597" Type="http://schemas.openxmlformats.org/officeDocument/2006/relationships/image" Target="media/image703.wmf"/><Relationship Id="rId96" Type="http://schemas.openxmlformats.org/officeDocument/2006/relationships/image" Target="media/image29.wmf"/><Relationship Id="rId161" Type="http://schemas.openxmlformats.org/officeDocument/2006/relationships/image" Target="media/image59.wmf"/><Relationship Id="rId399" Type="http://schemas.openxmlformats.org/officeDocument/2006/relationships/oleObject" Target="embeddings/oleObject191.bin"/><Relationship Id="rId827" Type="http://schemas.openxmlformats.org/officeDocument/2006/relationships/oleObject" Target="embeddings/oleObject423.bin"/><Relationship Id="rId1012" Type="http://schemas.openxmlformats.org/officeDocument/2006/relationships/oleObject" Target="embeddings/oleObject524.bin"/><Relationship Id="rId1457" Type="http://schemas.openxmlformats.org/officeDocument/2006/relationships/oleObject" Target="embeddings/oleObject783.bin"/><Relationship Id="rId1664" Type="http://schemas.openxmlformats.org/officeDocument/2006/relationships/oleObject" Target="embeddings/oleObject894.bin"/><Relationship Id="rId259" Type="http://schemas.openxmlformats.org/officeDocument/2006/relationships/image" Target="media/image103.wmf"/><Relationship Id="rId466" Type="http://schemas.openxmlformats.org/officeDocument/2006/relationships/image" Target="media/image203.wmf"/><Relationship Id="rId673" Type="http://schemas.openxmlformats.org/officeDocument/2006/relationships/oleObject" Target="embeddings/oleObject336.bin"/><Relationship Id="rId880" Type="http://schemas.openxmlformats.org/officeDocument/2006/relationships/oleObject" Target="embeddings/oleObject448.bin"/><Relationship Id="rId1096" Type="http://schemas.openxmlformats.org/officeDocument/2006/relationships/oleObject" Target="embeddings/oleObject580.bin"/><Relationship Id="rId1317" Type="http://schemas.openxmlformats.org/officeDocument/2006/relationships/oleObject" Target="embeddings/oleObject706.bin"/><Relationship Id="rId1524" Type="http://schemas.openxmlformats.org/officeDocument/2006/relationships/oleObject" Target="embeddings/oleObject818.bin"/><Relationship Id="rId1731" Type="http://schemas.openxmlformats.org/officeDocument/2006/relationships/image" Target="media/image764.wmf"/><Relationship Id="rId23" Type="http://schemas.openxmlformats.org/officeDocument/2006/relationships/footer" Target="footer2.xml"/><Relationship Id="rId119" Type="http://schemas.openxmlformats.org/officeDocument/2006/relationships/oleObject" Target="embeddings/oleObject44.bin"/><Relationship Id="rId326" Type="http://schemas.openxmlformats.org/officeDocument/2006/relationships/image" Target="media/image135.wmf"/><Relationship Id="rId533" Type="http://schemas.openxmlformats.org/officeDocument/2006/relationships/image" Target="media/image235.wmf"/><Relationship Id="rId978" Type="http://schemas.openxmlformats.org/officeDocument/2006/relationships/image" Target="media/image436.wmf"/><Relationship Id="rId1163" Type="http://schemas.openxmlformats.org/officeDocument/2006/relationships/oleObject" Target="embeddings/oleObject623.bin"/><Relationship Id="rId1370" Type="http://schemas.openxmlformats.org/officeDocument/2006/relationships/image" Target="media/image598.wmf"/><Relationship Id="rId740" Type="http://schemas.openxmlformats.org/officeDocument/2006/relationships/image" Target="media/image328.wmf"/><Relationship Id="rId838" Type="http://schemas.openxmlformats.org/officeDocument/2006/relationships/oleObject" Target="embeddings/oleObject429.bin"/><Relationship Id="rId1023" Type="http://schemas.openxmlformats.org/officeDocument/2006/relationships/oleObject" Target="embeddings/oleObject531.bin"/><Relationship Id="rId1468" Type="http://schemas.openxmlformats.org/officeDocument/2006/relationships/image" Target="media/image640.wmf"/><Relationship Id="rId1675" Type="http://schemas.openxmlformats.org/officeDocument/2006/relationships/oleObject" Target="embeddings/oleObject900.bin"/><Relationship Id="rId172" Type="http://schemas.openxmlformats.org/officeDocument/2006/relationships/image" Target="media/image65.wmf"/><Relationship Id="rId477" Type="http://schemas.openxmlformats.org/officeDocument/2006/relationships/oleObject" Target="embeddings/oleObject231.bin"/><Relationship Id="rId600" Type="http://schemas.openxmlformats.org/officeDocument/2006/relationships/image" Target="media/image268.wmf"/><Relationship Id="rId684" Type="http://schemas.openxmlformats.org/officeDocument/2006/relationships/oleObject" Target="embeddings/oleObject343.bin"/><Relationship Id="rId1230" Type="http://schemas.openxmlformats.org/officeDocument/2006/relationships/oleObject" Target="embeddings/oleObject658.bin"/><Relationship Id="rId1328" Type="http://schemas.openxmlformats.org/officeDocument/2006/relationships/image" Target="media/image578.wmf"/><Relationship Id="rId1535" Type="http://schemas.openxmlformats.org/officeDocument/2006/relationships/image" Target="media/image672.wmf"/><Relationship Id="rId337" Type="http://schemas.openxmlformats.org/officeDocument/2006/relationships/oleObject" Target="embeddings/oleObject159.bin"/><Relationship Id="rId891" Type="http://schemas.openxmlformats.org/officeDocument/2006/relationships/image" Target="media/image399.wmf"/><Relationship Id="rId905" Type="http://schemas.openxmlformats.org/officeDocument/2006/relationships/image" Target="media/image406.wmf"/><Relationship Id="rId989" Type="http://schemas.openxmlformats.org/officeDocument/2006/relationships/oleObject" Target="embeddings/oleObject512.bin"/><Relationship Id="rId1742" Type="http://schemas.openxmlformats.org/officeDocument/2006/relationships/oleObject" Target="embeddings/oleObject933.bin"/><Relationship Id="rId34" Type="http://schemas.openxmlformats.org/officeDocument/2006/relationships/header" Target="header9.xml"/><Relationship Id="rId544" Type="http://schemas.openxmlformats.org/officeDocument/2006/relationships/image" Target="media/image240.wmf"/><Relationship Id="rId751" Type="http://schemas.openxmlformats.org/officeDocument/2006/relationships/image" Target="media/image333.wmf"/><Relationship Id="rId849" Type="http://schemas.openxmlformats.org/officeDocument/2006/relationships/oleObject" Target="embeddings/oleObject435.bin"/><Relationship Id="rId1174" Type="http://schemas.openxmlformats.org/officeDocument/2006/relationships/image" Target="media/image506.wmf"/><Relationship Id="rId1381" Type="http://schemas.openxmlformats.org/officeDocument/2006/relationships/image" Target="media/image603.wmf"/><Relationship Id="rId1479" Type="http://schemas.openxmlformats.org/officeDocument/2006/relationships/oleObject" Target="embeddings/oleObject794.bin"/><Relationship Id="rId1602" Type="http://schemas.openxmlformats.org/officeDocument/2006/relationships/oleObject" Target="embeddings/oleObject857.bin"/><Relationship Id="rId1686" Type="http://schemas.openxmlformats.org/officeDocument/2006/relationships/oleObject" Target="embeddings/oleObject905.bin"/><Relationship Id="rId183" Type="http://schemas.openxmlformats.org/officeDocument/2006/relationships/image" Target="media/image69.wmf"/><Relationship Id="rId390" Type="http://schemas.openxmlformats.org/officeDocument/2006/relationships/image" Target="media/image166.wmf"/><Relationship Id="rId404" Type="http://schemas.openxmlformats.org/officeDocument/2006/relationships/image" Target="media/image173.wmf"/><Relationship Id="rId611" Type="http://schemas.openxmlformats.org/officeDocument/2006/relationships/image" Target="media/image273.wmf"/><Relationship Id="rId1034" Type="http://schemas.openxmlformats.org/officeDocument/2006/relationships/oleObject" Target="embeddings/oleObject538.bin"/><Relationship Id="rId1241" Type="http://schemas.openxmlformats.org/officeDocument/2006/relationships/oleObject" Target="embeddings/oleObject665.bin"/><Relationship Id="rId1339" Type="http://schemas.openxmlformats.org/officeDocument/2006/relationships/oleObject" Target="embeddings/oleObject717.bin"/><Relationship Id="rId250" Type="http://schemas.openxmlformats.org/officeDocument/2006/relationships/oleObject" Target="embeddings/oleObject113.bin"/><Relationship Id="rId488" Type="http://schemas.openxmlformats.org/officeDocument/2006/relationships/image" Target="media/image214.wmf"/><Relationship Id="rId695" Type="http://schemas.openxmlformats.org/officeDocument/2006/relationships/oleObject" Target="embeddings/oleObject350.bin"/><Relationship Id="rId709" Type="http://schemas.openxmlformats.org/officeDocument/2006/relationships/image" Target="media/image314.wmf"/><Relationship Id="rId916" Type="http://schemas.openxmlformats.org/officeDocument/2006/relationships/oleObject" Target="embeddings/oleObject466.bin"/><Relationship Id="rId1101" Type="http://schemas.openxmlformats.org/officeDocument/2006/relationships/oleObject" Target="embeddings/oleObject585.bin"/><Relationship Id="rId1546" Type="http://schemas.openxmlformats.org/officeDocument/2006/relationships/oleObject" Target="embeddings/oleObject829.bin"/><Relationship Id="rId1753" Type="http://schemas.openxmlformats.org/officeDocument/2006/relationships/oleObject" Target="embeddings/oleObject941.bin"/><Relationship Id="rId45" Type="http://schemas.openxmlformats.org/officeDocument/2006/relationships/oleObject" Target="embeddings/oleObject7.bin"/><Relationship Id="rId110" Type="http://schemas.openxmlformats.org/officeDocument/2006/relationships/image" Target="media/image35.wmf"/><Relationship Id="rId348" Type="http://schemas.openxmlformats.org/officeDocument/2006/relationships/image" Target="media/image146.wmf"/><Relationship Id="rId555" Type="http://schemas.openxmlformats.org/officeDocument/2006/relationships/image" Target="media/image245.wmf"/><Relationship Id="rId762" Type="http://schemas.openxmlformats.org/officeDocument/2006/relationships/oleObject" Target="embeddings/oleObject387.bin"/><Relationship Id="rId1185" Type="http://schemas.openxmlformats.org/officeDocument/2006/relationships/oleObject" Target="embeddings/oleObject635.bin"/><Relationship Id="rId1392" Type="http://schemas.openxmlformats.org/officeDocument/2006/relationships/image" Target="media/image608.wmf"/><Relationship Id="rId1406" Type="http://schemas.openxmlformats.org/officeDocument/2006/relationships/oleObject" Target="embeddings/oleObject756.bin"/><Relationship Id="rId1613" Type="http://schemas.openxmlformats.org/officeDocument/2006/relationships/image" Target="media/image711.wmf"/><Relationship Id="rId194" Type="http://schemas.openxmlformats.org/officeDocument/2006/relationships/oleObject" Target="embeddings/oleObject85.bin"/><Relationship Id="rId208" Type="http://schemas.openxmlformats.org/officeDocument/2006/relationships/oleObject" Target="embeddings/oleObject91.bin"/><Relationship Id="rId415" Type="http://schemas.openxmlformats.org/officeDocument/2006/relationships/oleObject" Target="embeddings/oleObject199.bin"/><Relationship Id="rId622" Type="http://schemas.openxmlformats.org/officeDocument/2006/relationships/image" Target="media/image278.wmf"/><Relationship Id="rId1045" Type="http://schemas.openxmlformats.org/officeDocument/2006/relationships/oleObject" Target="embeddings/oleObject547.bin"/><Relationship Id="rId1252" Type="http://schemas.openxmlformats.org/officeDocument/2006/relationships/image" Target="media/image543.wmf"/><Relationship Id="rId1697" Type="http://schemas.openxmlformats.org/officeDocument/2006/relationships/image" Target="media/image747.wmf"/><Relationship Id="rId261" Type="http://schemas.openxmlformats.org/officeDocument/2006/relationships/image" Target="media/image104.wmf"/><Relationship Id="rId499" Type="http://schemas.openxmlformats.org/officeDocument/2006/relationships/oleObject" Target="embeddings/oleObject242.bin"/><Relationship Id="rId927" Type="http://schemas.openxmlformats.org/officeDocument/2006/relationships/oleObject" Target="embeddings/oleObject473.bin"/><Relationship Id="rId1112" Type="http://schemas.openxmlformats.org/officeDocument/2006/relationships/image" Target="media/image483.wmf"/><Relationship Id="rId1557" Type="http://schemas.openxmlformats.org/officeDocument/2006/relationships/image" Target="media/image683.wmf"/><Relationship Id="rId1764" Type="http://schemas.openxmlformats.org/officeDocument/2006/relationships/oleObject" Target="embeddings/oleObject952.bin"/><Relationship Id="rId56" Type="http://schemas.openxmlformats.org/officeDocument/2006/relationships/image" Target="media/image13.wmf"/><Relationship Id="rId359" Type="http://schemas.openxmlformats.org/officeDocument/2006/relationships/oleObject" Target="embeddings/oleObject170.bin"/><Relationship Id="rId566" Type="http://schemas.openxmlformats.org/officeDocument/2006/relationships/image" Target="media/image251.wmf"/><Relationship Id="rId773" Type="http://schemas.openxmlformats.org/officeDocument/2006/relationships/oleObject" Target="embeddings/oleObject393.bin"/><Relationship Id="rId1196" Type="http://schemas.openxmlformats.org/officeDocument/2006/relationships/image" Target="media/image517.wmf"/><Relationship Id="rId1417" Type="http://schemas.openxmlformats.org/officeDocument/2006/relationships/oleObject" Target="embeddings/oleObject763.bin"/><Relationship Id="rId1624" Type="http://schemas.openxmlformats.org/officeDocument/2006/relationships/oleObject" Target="embeddings/oleObject868.bin"/><Relationship Id="rId121" Type="http://schemas.openxmlformats.org/officeDocument/2006/relationships/oleObject" Target="embeddings/oleObject45.bin"/><Relationship Id="rId219" Type="http://schemas.openxmlformats.org/officeDocument/2006/relationships/oleObject" Target="embeddings/oleObject97.bin"/><Relationship Id="rId426" Type="http://schemas.openxmlformats.org/officeDocument/2006/relationships/image" Target="media/image184.wmf"/><Relationship Id="rId633" Type="http://schemas.openxmlformats.org/officeDocument/2006/relationships/oleObject" Target="embeddings/oleObject312.bin"/><Relationship Id="rId980" Type="http://schemas.openxmlformats.org/officeDocument/2006/relationships/image" Target="media/image437.wmf"/><Relationship Id="rId1056" Type="http://schemas.openxmlformats.org/officeDocument/2006/relationships/image" Target="media/image461.wmf"/><Relationship Id="rId1263" Type="http://schemas.openxmlformats.org/officeDocument/2006/relationships/image" Target="media/image548.wmf"/><Relationship Id="rId840" Type="http://schemas.openxmlformats.org/officeDocument/2006/relationships/image" Target="media/image372.wmf"/><Relationship Id="rId938" Type="http://schemas.openxmlformats.org/officeDocument/2006/relationships/oleObject" Target="embeddings/oleObject481.bin"/><Relationship Id="rId1470" Type="http://schemas.openxmlformats.org/officeDocument/2006/relationships/image" Target="media/image641.emf"/><Relationship Id="rId1568" Type="http://schemas.openxmlformats.org/officeDocument/2006/relationships/oleObject" Target="embeddings/oleObject840.bin"/><Relationship Id="rId1775" Type="http://schemas.openxmlformats.org/officeDocument/2006/relationships/image" Target="media/image774.wmf"/><Relationship Id="rId67" Type="http://schemas.openxmlformats.org/officeDocument/2006/relationships/oleObject" Target="embeddings/oleObject18.bin"/><Relationship Id="rId272" Type="http://schemas.openxmlformats.org/officeDocument/2006/relationships/oleObject" Target="embeddings/oleObject126.bin"/><Relationship Id="rId577" Type="http://schemas.openxmlformats.org/officeDocument/2006/relationships/oleObject" Target="embeddings/oleObject283.bin"/><Relationship Id="rId700" Type="http://schemas.openxmlformats.org/officeDocument/2006/relationships/image" Target="media/image310.wmf"/><Relationship Id="rId1123" Type="http://schemas.openxmlformats.org/officeDocument/2006/relationships/oleObject" Target="embeddings/oleObject596.bin"/><Relationship Id="rId1330" Type="http://schemas.openxmlformats.org/officeDocument/2006/relationships/image" Target="media/image579.wmf"/><Relationship Id="rId1428" Type="http://schemas.openxmlformats.org/officeDocument/2006/relationships/image" Target="media/image619.wmf"/><Relationship Id="rId1635" Type="http://schemas.openxmlformats.org/officeDocument/2006/relationships/image" Target="media/image722.wmf"/><Relationship Id="rId132" Type="http://schemas.openxmlformats.org/officeDocument/2006/relationships/oleObject" Target="embeddings/oleObject51.bin"/><Relationship Id="rId784" Type="http://schemas.openxmlformats.org/officeDocument/2006/relationships/image" Target="media/image348.wmf"/><Relationship Id="rId991" Type="http://schemas.openxmlformats.org/officeDocument/2006/relationships/oleObject" Target="embeddings/oleObject513.bin"/><Relationship Id="rId1067" Type="http://schemas.openxmlformats.org/officeDocument/2006/relationships/image" Target="media/image466.wmf"/><Relationship Id="rId437" Type="http://schemas.openxmlformats.org/officeDocument/2006/relationships/image" Target="media/image189.wmf"/><Relationship Id="rId644" Type="http://schemas.openxmlformats.org/officeDocument/2006/relationships/oleObject" Target="embeddings/oleObject318.bin"/><Relationship Id="rId851" Type="http://schemas.openxmlformats.org/officeDocument/2006/relationships/image" Target="media/image378.emf"/><Relationship Id="rId1274" Type="http://schemas.openxmlformats.org/officeDocument/2006/relationships/oleObject" Target="embeddings/oleObject682.bin"/><Relationship Id="rId1481" Type="http://schemas.openxmlformats.org/officeDocument/2006/relationships/oleObject" Target="embeddings/oleObject795.bin"/><Relationship Id="rId1579" Type="http://schemas.openxmlformats.org/officeDocument/2006/relationships/image" Target="media/image694.wmf"/><Relationship Id="rId1702" Type="http://schemas.openxmlformats.org/officeDocument/2006/relationships/oleObject" Target="embeddings/oleObject913.bin"/><Relationship Id="rId283" Type="http://schemas.openxmlformats.org/officeDocument/2006/relationships/image" Target="media/image114.wmf"/><Relationship Id="rId490" Type="http://schemas.openxmlformats.org/officeDocument/2006/relationships/image" Target="media/image215.wmf"/><Relationship Id="rId504" Type="http://schemas.openxmlformats.org/officeDocument/2006/relationships/image" Target="media/image222.wmf"/><Relationship Id="rId711" Type="http://schemas.openxmlformats.org/officeDocument/2006/relationships/image" Target="media/image315.wmf"/><Relationship Id="rId949" Type="http://schemas.openxmlformats.org/officeDocument/2006/relationships/oleObject" Target="embeddings/oleObject489.bin"/><Relationship Id="rId1134" Type="http://schemas.openxmlformats.org/officeDocument/2006/relationships/oleObject" Target="embeddings/oleObject603.bin"/><Relationship Id="rId1341" Type="http://schemas.openxmlformats.org/officeDocument/2006/relationships/oleObject" Target="embeddings/oleObject718.bin"/><Relationship Id="rId1786" Type="http://schemas.openxmlformats.org/officeDocument/2006/relationships/image" Target="media/image781.emf"/><Relationship Id="rId78" Type="http://schemas.openxmlformats.org/officeDocument/2006/relationships/footer" Target="footer13.xml"/><Relationship Id="rId143" Type="http://schemas.openxmlformats.org/officeDocument/2006/relationships/image" Target="media/image50.wmf"/><Relationship Id="rId350" Type="http://schemas.openxmlformats.org/officeDocument/2006/relationships/image" Target="media/image147.wmf"/><Relationship Id="rId588" Type="http://schemas.openxmlformats.org/officeDocument/2006/relationships/image" Target="media/image262.wmf"/><Relationship Id="rId795" Type="http://schemas.openxmlformats.org/officeDocument/2006/relationships/oleObject" Target="embeddings/oleObject404.bin"/><Relationship Id="rId809" Type="http://schemas.openxmlformats.org/officeDocument/2006/relationships/oleObject" Target="embeddings/oleObject411.bin"/><Relationship Id="rId1201" Type="http://schemas.openxmlformats.org/officeDocument/2006/relationships/image" Target="media/image519.wmf"/><Relationship Id="rId1439" Type="http://schemas.openxmlformats.org/officeDocument/2006/relationships/oleObject" Target="embeddings/oleObject775.bin"/><Relationship Id="rId1646" Type="http://schemas.openxmlformats.org/officeDocument/2006/relationships/oleObject" Target="embeddings/oleObject883.bin"/><Relationship Id="rId9" Type="http://schemas.openxmlformats.org/officeDocument/2006/relationships/oleObject" Target="embeddings/oleObject1.bin"/><Relationship Id="rId210" Type="http://schemas.openxmlformats.org/officeDocument/2006/relationships/oleObject" Target="embeddings/oleObject92.bin"/><Relationship Id="rId448" Type="http://schemas.openxmlformats.org/officeDocument/2006/relationships/oleObject" Target="embeddings/oleObject216.bin"/><Relationship Id="rId655" Type="http://schemas.openxmlformats.org/officeDocument/2006/relationships/image" Target="media/image293.wmf"/><Relationship Id="rId862" Type="http://schemas.openxmlformats.org/officeDocument/2006/relationships/oleObject" Target="embeddings/oleObject439.bin"/><Relationship Id="rId1078" Type="http://schemas.openxmlformats.org/officeDocument/2006/relationships/image" Target="media/image471.wmf"/><Relationship Id="rId1285" Type="http://schemas.openxmlformats.org/officeDocument/2006/relationships/image" Target="media/image559.wmf"/><Relationship Id="rId1492" Type="http://schemas.openxmlformats.org/officeDocument/2006/relationships/image" Target="media/image651.wmf"/><Relationship Id="rId1506" Type="http://schemas.openxmlformats.org/officeDocument/2006/relationships/oleObject" Target="embeddings/oleObject809.bin"/><Relationship Id="rId1713" Type="http://schemas.openxmlformats.org/officeDocument/2006/relationships/image" Target="media/image755.wmf"/><Relationship Id="rId294" Type="http://schemas.openxmlformats.org/officeDocument/2006/relationships/oleObject" Target="embeddings/oleObject137.bin"/><Relationship Id="rId308" Type="http://schemas.openxmlformats.org/officeDocument/2006/relationships/image" Target="media/image126.wmf"/><Relationship Id="rId515" Type="http://schemas.openxmlformats.org/officeDocument/2006/relationships/image" Target="media/image227.wmf"/><Relationship Id="rId722" Type="http://schemas.openxmlformats.org/officeDocument/2006/relationships/oleObject" Target="embeddings/oleObject364.bin"/><Relationship Id="rId1145" Type="http://schemas.openxmlformats.org/officeDocument/2006/relationships/oleObject" Target="embeddings/oleObject610.bin"/><Relationship Id="rId1352" Type="http://schemas.openxmlformats.org/officeDocument/2006/relationships/oleObject" Target="embeddings/oleObject723.bin"/><Relationship Id="rId1797" Type="http://schemas.openxmlformats.org/officeDocument/2006/relationships/header" Target="header25.xml"/><Relationship Id="rId89" Type="http://schemas.openxmlformats.org/officeDocument/2006/relationships/image" Target="media/image26.wmf"/><Relationship Id="rId154" Type="http://schemas.openxmlformats.org/officeDocument/2006/relationships/oleObject" Target="embeddings/oleObject62.bin"/><Relationship Id="rId361" Type="http://schemas.openxmlformats.org/officeDocument/2006/relationships/oleObject" Target="embeddings/oleObject171.bin"/><Relationship Id="rId599" Type="http://schemas.openxmlformats.org/officeDocument/2006/relationships/oleObject" Target="embeddings/oleObject294.bin"/><Relationship Id="rId1005" Type="http://schemas.openxmlformats.org/officeDocument/2006/relationships/image" Target="media/image447.emf"/><Relationship Id="rId1212" Type="http://schemas.openxmlformats.org/officeDocument/2006/relationships/oleObject" Target="embeddings/oleObject649.bin"/><Relationship Id="rId1657" Type="http://schemas.openxmlformats.org/officeDocument/2006/relationships/oleObject" Target="embeddings/oleObject890.bin"/><Relationship Id="rId459" Type="http://schemas.openxmlformats.org/officeDocument/2006/relationships/oleObject" Target="embeddings/oleObject222.bin"/><Relationship Id="rId666" Type="http://schemas.openxmlformats.org/officeDocument/2006/relationships/image" Target="media/image297.wmf"/><Relationship Id="rId873" Type="http://schemas.openxmlformats.org/officeDocument/2006/relationships/image" Target="media/image390.wmf"/><Relationship Id="rId1089" Type="http://schemas.openxmlformats.org/officeDocument/2006/relationships/image" Target="media/image475.wmf"/><Relationship Id="rId1296" Type="http://schemas.openxmlformats.org/officeDocument/2006/relationships/image" Target="media/image563.wmf"/><Relationship Id="rId1517" Type="http://schemas.openxmlformats.org/officeDocument/2006/relationships/image" Target="media/image663.wmf"/><Relationship Id="rId1724" Type="http://schemas.openxmlformats.org/officeDocument/2006/relationships/oleObject" Target="embeddings/oleObject924.bin"/><Relationship Id="rId16" Type="http://schemas.openxmlformats.org/officeDocument/2006/relationships/footer" Target="footer1.xml"/><Relationship Id="rId221" Type="http://schemas.openxmlformats.org/officeDocument/2006/relationships/oleObject" Target="embeddings/oleObject98.bin"/><Relationship Id="rId319" Type="http://schemas.openxmlformats.org/officeDocument/2006/relationships/oleObject" Target="embeddings/oleObject150.bin"/><Relationship Id="rId526" Type="http://schemas.openxmlformats.org/officeDocument/2006/relationships/image" Target="media/image232.wmf"/><Relationship Id="rId1156" Type="http://schemas.openxmlformats.org/officeDocument/2006/relationships/oleObject" Target="embeddings/oleObject617.bin"/><Relationship Id="rId1363" Type="http://schemas.openxmlformats.org/officeDocument/2006/relationships/oleObject" Target="embeddings/oleObject730.bin"/><Relationship Id="rId733" Type="http://schemas.openxmlformats.org/officeDocument/2006/relationships/oleObject" Target="embeddings/oleObject370.bin"/><Relationship Id="rId940" Type="http://schemas.openxmlformats.org/officeDocument/2006/relationships/oleObject" Target="embeddings/oleObject482.bin"/><Relationship Id="rId1016" Type="http://schemas.openxmlformats.org/officeDocument/2006/relationships/oleObject" Target="embeddings/oleObject526.bin"/><Relationship Id="rId1570" Type="http://schemas.openxmlformats.org/officeDocument/2006/relationships/oleObject" Target="embeddings/oleObject841.bin"/><Relationship Id="rId1668" Type="http://schemas.openxmlformats.org/officeDocument/2006/relationships/oleObject" Target="embeddings/oleObject896.bin"/><Relationship Id="rId165" Type="http://schemas.openxmlformats.org/officeDocument/2006/relationships/image" Target="media/image61.wmf"/><Relationship Id="rId372" Type="http://schemas.openxmlformats.org/officeDocument/2006/relationships/image" Target="media/image159.wmf"/><Relationship Id="rId677" Type="http://schemas.openxmlformats.org/officeDocument/2006/relationships/image" Target="media/image301.wmf"/><Relationship Id="rId800" Type="http://schemas.openxmlformats.org/officeDocument/2006/relationships/image" Target="media/image356.wmf"/><Relationship Id="rId1223" Type="http://schemas.openxmlformats.org/officeDocument/2006/relationships/image" Target="media/image530.wmf"/><Relationship Id="rId1430" Type="http://schemas.openxmlformats.org/officeDocument/2006/relationships/image" Target="media/image620.wmf"/><Relationship Id="rId1528" Type="http://schemas.openxmlformats.org/officeDocument/2006/relationships/oleObject" Target="embeddings/oleObject820.bin"/><Relationship Id="rId232" Type="http://schemas.openxmlformats.org/officeDocument/2006/relationships/image" Target="media/image91.wmf"/><Relationship Id="rId884" Type="http://schemas.openxmlformats.org/officeDocument/2006/relationships/oleObject" Target="embeddings/oleObject450.bin"/><Relationship Id="rId1735" Type="http://schemas.openxmlformats.org/officeDocument/2006/relationships/image" Target="media/image766.wmf"/><Relationship Id="rId27" Type="http://schemas.openxmlformats.org/officeDocument/2006/relationships/header" Target="header6.xml"/><Relationship Id="rId537" Type="http://schemas.openxmlformats.org/officeDocument/2006/relationships/image" Target="media/image237.wmf"/><Relationship Id="rId744" Type="http://schemas.openxmlformats.org/officeDocument/2006/relationships/oleObject" Target="embeddings/oleObject377.bin"/><Relationship Id="rId951" Type="http://schemas.openxmlformats.org/officeDocument/2006/relationships/oleObject" Target="embeddings/oleObject490.bin"/><Relationship Id="rId1167" Type="http://schemas.openxmlformats.org/officeDocument/2006/relationships/oleObject" Target="embeddings/oleObject625.bin"/><Relationship Id="rId1374" Type="http://schemas.openxmlformats.org/officeDocument/2006/relationships/oleObject" Target="embeddings/oleObject736.bin"/><Relationship Id="rId1581" Type="http://schemas.openxmlformats.org/officeDocument/2006/relationships/image" Target="media/image695.wmf"/><Relationship Id="rId1679" Type="http://schemas.openxmlformats.org/officeDocument/2006/relationships/oleObject" Target="embeddings/oleObject902.bin"/><Relationship Id="rId80" Type="http://schemas.openxmlformats.org/officeDocument/2006/relationships/footer" Target="footer14.xml"/><Relationship Id="rId176" Type="http://schemas.openxmlformats.org/officeDocument/2006/relationships/oleObject" Target="embeddings/oleObject73.bin"/><Relationship Id="rId383" Type="http://schemas.openxmlformats.org/officeDocument/2006/relationships/oleObject" Target="embeddings/oleObject183.bin"/><Relationship Id="rId590" Type="http://schemas.openxmlformats.org/officeDocument/2006/relationships/image" Target="media/image263.wmf"/><Relationship Id="rId604" Type="http://schemas.openxmlformats.org/officeDocument/2006/relationships/oleObject" Target="embeddings/oleObject297.bin"/><Relationship Id="rId811" Type="http://schemas.openxmlformats.org/officeDocument/2006/relationships/oleObject" Target="embeddings/oleObject412.bin"/><Relationship Id="rId1027" Type="http://schemas.openxmlformats.org/officeDocument/2006/relationships/oleObject" Target="embeddings/oleObject533.bin"/><Relationship Id="rId1234" Type="http://schemas.openxmlformats.org/officeDocument/2006/relationships/oleObject" Target="embeddings/oleObject660.bin"/><Relationship Id="rId1441" Type="http://schemas.openxmlformats.org/officeDocument/2006/relationships/oleObject" Target="embeddings/oleObject776.bin"/><Relationship Id="rId243" Type="http://schemas.openxmlformats.org/officeDocument/2006/relationships/oleObject" Target="embeddings/oleObject109.bin"/><Relationship Id="rId450" Type="http://schemas.openxmlformats.org/officeDocument/2006/relationships/oleObject" Target="embeddings/oleObject217.bin"/><Relationship Id="rId688" Type="http://schemas.openxmlformats.org/officeDocument/2006/relationships/oleObject" Target="embeddings/oleObject345.bin"/><Relationship Id="rId895" Type="http://schemas.openxmlformats.org/officeDocument/2006/relationships/image" Target="media/image401.wmf"/><Relationship Id="rId909" Type="http://schemas.openxmlformats.org/officeDocument/2006/relationships/image" Target="media/image408.wmf"/><Relationship Id="rId1080" Type="http://schemas.openxmlformats.org/officeDocument/2006/relationships/image" Target="media/image472.wmf"/><Relationship Id="rId1301" Type="http://schemas.openxmlformats.org/officeDocument/2006/relationships/oleObject" Target="embeddings/oleObject697.bin"/><Relationship Id="rId1539" Type="http://schemas.openxmlformats.org/officeDocument/2006/relationships/image" Target="media/image674.wmf"/><Relationship Id="rId1746" Type="http://schemas.openxmlformats.org/officeDocument/2006/relationships/oleObject" Target="embeddings/oleObject935.bin"/><Relationship Id="rId38" Type="http://schemas.openxmlformats.org/officeDocument/2006/relationships/header" Target="header12.xml"/><Relationship Id="rId103" Type="http://schemas.openxmlformats.org/officeDocument/2006/relationships/oleObject" Target="embeddings/oleObject34.bin"/><Relationship Id="rId310" Type="http://schemas.openxmlformats.org/officeDocument/2006/relationships/image" Target="media/image127.wmf"/><Relationship Id="rId548" Type="http://schemas.openxmlformats.org/officeDocument/2006/relationships/oleObject" Target="embeddings/oleObject269.bin"/><Relationship Id="rId755" Type="http://schemas.openxmlformats.org/officeDocument/2006/relationships/oleObject" Target="embeddings/oleObject383.bin"/><Relationship Id="rId962" Type="http://schemas.openxmlformats.org/officeDocument/2006/relationships/image" Target="media/image428.wmf"/><Relationship Id="rId1178" Type="http://schemas.openxmlformats.org/officeDocument/2006/relationships/oleObject" Target="embeddings/oleObject631.bin"/><Relationship Id="rId1385" Type="http://schemas.openxmlformats.org/officeDocument/2006/relationships/image" Target="media/image605.wmf"/><Relationship Id="rId1592" Type="http://schemas.openxmlformats.org/officeDocument/2006/relationships/oleObject" Target="embeddings/oleObject852.bin"/><Relationship Id="rId1606" Type="http://schemas.openxmlformats.org/officeDocument/2006/relationships/oleObject" Target="embeddings/oleObject859.bin"/><Relationship Id="rId91" Type="http://schemas.openxmlformats.org/officeDocument/2006/relationships/oleObject" Target="embeddings/oleObject28.bin"/><Relationship Id="rId187" Type="http://schemas.openxmlformats.org/officeDocument/2006/relationships/image" Target="media/image71.wmf"/><Relationship Id="rId394" Type="http://schemas.openxmlformats.org/officeDocument/2006/relationships/image" Target="media/image168.wmf"/><Relationship Id="rId408" Type="http://schemas.openxmlformats.org/officeDocument/2006/relationships/image" Target="media/image175.wmf"/><Relationship Id="rId615" Type="http://schemas.openxmlformats.org/officeDocument/2006/relationships/image" Target="media/image275.wmf"/><Relationship Id="rId822" Type="http://schemas.openxmlformats.org/officeDocument/2006/relationships/oleObject" Target="embeddings/oleObject420.bin"/><Relationship Id="rId1038" Type="http://schemas.openxmlformats.org/officeDocument/2006/relationships/oleObject" Target="embeddings/oleObject541.bin"/><Relationship Id="rId1245" Type="http://schemas.openxmlformats.org/officeDocument/2006/relationships/oleObject" Target="embeddings/oleObject667.bin"/><Relationship Id="rId1452" Type="http://schemas.openxmlformats.org/officeDocument/2006/relationships/image" Target="media/image631.emf"/><Relationship Id="rId254" Type="http://schemas.openxmlformats.org/officeDocument/2006/relationships/oleObject" Target="embeddings/oleObject115.bin"/><Relationship Id="rId699" Type="http://schemas.openxmlformats.org/officeDocument/2006/relationships/oleObject" Target="embeddings/oleObject352.bin"/><Relationship Id="rId1091" Type="http://schemas.openxmlformats.org/officeDocument/2006/relationships/image" Target="media/image476.wmf"/><Relationship Id="rId1105" Type="http://schemas.openxmlformats.org/officeDocument/2006/relationships/oleObject" Target="embeddings/oleObject587.bin"/><Relationship Id="rId1312" Type="http://schemas.openxmlformats.org/officeDocument/2006/relationships/image" Target="media/image570.wmf"/><Relationship Id="rId1757" Type="http://schemas.openxmlformats.org/officeDocument/2006/relationships/oleObject" Target="embeddings/oleObject945.bin"/><Relationship Id="rId49" Type="http://schemas.openxmlformats.org/officeDocument/2006/relationships/oleObject" Target="embeddings/oleObject9.bin"/><Relationship Id="rId114" Type="http://schemas.openxmlformats.org/officeDocument/2006/relationships/oleObject" Target="embeddings/oleObject41.bin"/><Relationship Id="rId461" Type="http://schemas.openxmlformats.org/officeDocument/2006/relationships/oleObject" Target="embeddings/oleObject223.bin"/><Relationship Id="rId559" Type="http://schemas.openxmlformats.org/officeDocument/2006/relationships/oleObject" Target="embeddings/oleObject274.bin"/><Relationship Id="rId766" Type="http://schemas.openxmlformats.org/officeDocument/2006/relationships/oleObject" Target="embeddings/oleObject389.bin"/><Relationship Id="rId1189" Type="http://schemas.openxmlformats.org/officeDocument/2006/relationships/oleObject" Target="embeddings/oleObject637.bin"/><Relationship Id="rId1396" Type="http://schemas.openxmlformats.org/officeDocument/2006/relationships/oleObject" Target="embeddings/oleObject747.bin"/><Relationship Id="rId1617" Type="http://schemas.openxmlformats.org/officeDocument/2006/relationships/image" Target="media/image713.wmf"/><Relationship Id="rId198" Type="http://schemas.openxmlformats.org/officeDocument/2006/relationships/oleObject" Target="embeddings/oleObject86.bin"/><Relationship Id="rId321" Type="http://schemas.openxmlformats.org/officeDocument/2006/relationships/oleObject" Target="embeddings/oleObject151.bin"/><Relationship Id="rId419" Type="http://schemas.openxmlformats.org/officeDocument/2006/relationships/oleObject" Target="embeddings/oleObject201.bin"/><Relationship Id="rId626" Type="http://schemas.openxmlformats.org/officeDocument/2006/relationships/image" Target="media/image280.wmf"/><Relationship Id="rId973" Type="http://schemas.openxmlformats.org/officeDocument/2006/relationships/oleObject" Target="embeddings/oleObject501.bin"/><Relationship Id="rId1049" Type="http://schemas.openxmlformats.org/officeDocument/2006/relationships/oleObject" Target="embeddings/oleObject551.bin"/><Relationship Id="rId1256" Type="http://schemas.openxmlformats.org/officeDocument/2006/relationships/image" Target="media/image545.wmf"/><Relationship Id="rId833" Type="http://schemas.openxmlformats.org/officeDocument/2006/relationships/oleObject" Target="embeddings/oleObject426.bin"/><Relationship Id="rId1116" Type="http://schemas.openxmlformats.org/officeDocument/2006/relationships/image" Target="media/image485.wmf"/><Relationship Id="rId1463" Type="http://schemas.openxmlformats.org/officeDocument/2006/relationships/oleObject" Target="embeddings/oleObject786.bin"/><Relationship Id="rId1670" Type="http://schemas.openxmlformats.org/officeDocument/2006/relationships/oleObject" Target="embeddings/oleObject897.bin"/><Relationship Id="rId1768" Type="http://schemas.openxmlformats.org/officeDocument/2006/relationships/oleObject" Target="embeddings/oleObject956.bin"/><Relationship Id="rId265" Type="http://schemas.openxmlformats.org/officeDocument/2006/relationships/oleObject" Target="embeddings/oleObject122.bin"/><Relationship Id="rId472" Type="http://schemas.openxmlformats.org/officeDocument/2006/relationships/image" Target="media/image206.wmf"/><Relationship Id="rId900" Type="http://schemas.openxmlformats.org/officeDocument/2006/relationships/oleObject" Target="embeddings/oleObject458.bin"/><Relationship Id="rId1323" Type="http://schemas.openxmlformats.org/officeDocument/2006/relationships/oleObject" Target="embeddings/oleObject709.bin"/><Relationship Id="rId1530" Type="http://schemas.openxmlformats.org/officeDocument/2006/relationships/oleObject" Target="embeddings/oleObject821.bin"/><Relationship Id="rId1628" Type="http://schemas.openxmlformats.org/officeDocument/2006/relationships/oleObject" Target="embeddings/oleObject870.bin"/><Relationship Id="rId125" Type="http://schemas.openxmlformats.org/officeDocument/2006/relationships/image" Target="media/image41.wmf"/><Relationship Id="rId332" Type="http://schemas.openxmlformats.org/officeDocument/2006/relationships/image" Target="media/image138.wmf"/><Relationship Id="rId777" Type="http://schemas.openxmlformats.org/officeDocument/2006/relationships/image" Target="media/image344.wmf"/><Relationship Id="rId984" Type="http://schemas.openxmlformats.org/officeDocument/2006/relationships/oleObject" Target="embeddings/oleObject508.bin"/><Relationship Id="rId637" Type="http://schemas.openxmlformats.org/officeDocument/2006/relationships/oleObject" Target="embeddings/oleObject314.bin"/><Relationship Id="rId844" Type="http://schemas.openxmlformats.org/officeDocument/2006/relationships/image" Target="media/image374.wmf"/><Relationship Id="rId1267" Type="http://schemas.openxmlformats.org/officeDocument/2006/relationships/image" Target="media/image550.wmf"/><Relationship Id="rId1474" Type="http://schemas.openxmlformats.org/officeDocument/2006/relationships/image" Target="media/image643.wmf"/><Relationship Id="rId1681" Type="http://schemas.openxmlformats.org/officeDocument/2006/relationships/oleObject" Target="embeddings/oleObject903.bin"/><Relationship Id="rId276" Type="http://schemas.openxmlformats.org/officeDocument/2006/relationships/oleObject" Target="embeddings/oleObject128.bin"/><Relationship Id="rId483" Type="http://schemas.openxmlformats.org/officeDocument/2006/relationships/oleObject" Target="embeddings/oleObject234.bin"/><Relationship Id="rId690" Type="http://schemas.openxmlformats.org/officeDocument/2006/relationships/oleObject" Target="embeddings/oleObject347.bin"/><Relationship Id="rId704" Type="http://schemas.openxmlformats.org/officeDocument/2006/relationships/image" Target="media/image312.wmf"/><Relationship Id="rId911" Type="http://schemas.openxmlformats.org/officeDocument/2006/relationships/image" Target="media/image409.wmf"/><Relationship Id="rId1127" Type="http://schemas.openxmlformats.org/officeDocument/2006/relationships/oleObject" Target="embeddings/oleObject598.bin"/><Relationship Id="rId1334" Type="http://schemas.openxmlformats.org/officeDocument/2006/relationships/image" Target="media/image581.wmf"/><Relationship Id="rId1541" Type="http://schemas.openxmlformats.org/officeDocument/2006/relationships/image" Target="media/image675.wmf"/><Relationship Id="rId1779" Type="http://schemas.openxmlformats.org/officeDocument/2006/relationships/oleObject" Target="embeddings/oleObject964.bin"/><Relationship Id="rId40" Type="http://schemas.openxmlformats.org/officeDocument/2006/relationships/footer" Target="footer11.xml"/><Relationship Id="rId136" Type="http://schemas.openxmlformats.org/officeDocument/2006/relationships/oleObject" Target="embeddings/oleObject53.bin"/><Relationship Id="rId343" Type="http://schemas.openxmlformats.org/officeDocument/2006/relationships/oleObject" Target="embeddings/oleObject162.bin"/><Relationship Id="rId550" Type="http://schemas.openxmlformats.org/officeDocument/2006/relationships/oleObject" Target="embeddings/oleObject270.bin"/><Relationship Id="rId788" Type="http://schemas.openxmlformats.org/officeDocument/2006/relationships/image" Target="media/image350.wmf"/><Relationship Id="rId995" Type="http://schemas.openxmlformats.org/officeDocument/2006/relationships/oleObject" Target="embeddings/oleObject515.bin"/><Relationship Id="rId1180" Type="http://schemas.openxmlformats.org/officeDocument/2006/relationships/oleObject" Target="embeddings/oleObject632.bin"/><Relationship Id="rId1401" Type="http://schemas.openxmlformats.org/officeDocument/2006/relationships/image" Target="media/image610.wmf"/><Relationship Id="rId1639" Type="http://schemas.openxmlformats.org/officeDocument/2006/relationships/oleObject" Target="embeddings/oleObject876.bin"/><Relationship Id="rId203" Type="http://schemas.openxmlformats.org/officeDocument/2006/relationships/image" Target="media/image77.wmf"/><Relationship Id="rId648" Type="http://schemas.openxmlformats.org/officeDocument/2006/relationships/oleObject" Target="embeddings/oleObject321.bin"/><Relationship Id="rId855" Type="http://schemas.openxmlformats.org/officeDocument/2006/relationships/image" Target="media/image381.emf"/><Relationship Id="rId1040" Type="http://schemas.openxmlformats.org/officeDocument/2006/relationships/oleObject" Target="embeddings/oleObject543.bin"/><Relationship Id="rId1278" Type="http://schemas.openxmlformats.org/officeDocument/2006/relationships/oleObject" Target="embeddings/oleObject684.bin"/><Relationship Id="rId1485" Type="http://schemas.openxmlformats.org/officeDocument/2006/relationships/image" Target="media/image648.wmf"/><Relationship Id="rId1692" Type="http://schemas.openxmlformats.org/officeDocument/2006/relationships/oleObject" Target="embeddings/oleObject908.bin"/><Relationship Id="rId1706" Type="http://schemas.openxmlformats.org/officeDocument/2006/relationships/oleObject" Target="embeddings/oleObject915.bin"/><Relationship Id="rId287" Type="http://schemas.openxmlformats.org/officeDocument/2006/relationships/image" Target="media/image116.wmf"/><Relationship Id="rId410" Type="http://schemas.openxmlformats.org/officeDocument/2006/relationships/image" Target="media/image176.wmf"/><Relationship Id="rId494" Type="http://schemas.openxmlformats.org/officeDocument/2006/relationships/image" Target="media/image217.wmf"/><Relationship Id="rId508" Type="http://schemas.openxmlformats.org/officeDocument/2006/relationships/image" Target="media/image224.wmf"/><Relationship Id="rId715" Type="http://schemas.openxmlformats.org/officeDocument/2006/relationships/image" Target="media/image317.wmf"/><Relationship Id="rId922" Type="http://schemas.openxmlformats.org/officeDocument/2006/relationships/oleObject" Target="embeddings/oleObject469.bin"/><Relationship Id="rId1138" Type="http://schemas.openxmlformats.org/officeDocument/2006/relationships/oleObject" Target="embeddings/oleObject606.bin"/><Relationship Id="rId1345" Type="http://schemas.openxmlformats.org/officeDocument/2006/relationships/oleObject" Target="embeddings/oleObject720.bin"/><Relationship Id="rId1552" Type="http://schemas.openxmlformats.org/officeDocument/2006/relationships/oleObject" Target="embeddings/oleObject832.bin"/><Relationship Id="rId147" Type="http://schemas.openxmlformats.org/officeDocument/2006/relationships/image" Target="media/image52.wmf"/><Relationship Id="rId354" Type="http://schemas.openxmlformats.org/officeDocument/2006/relationships/image" Target="media/image149.wmf"/><Relationship Id="rId799" Type="http://schemas.openxmlformats.org/officeDocument/2006/relationships/oleObject" Target="embeddings/oleObject406.bin"/><Relationship Id="rId1191" Type="http://schemas.openxmlformats.org/officeDocument/2006/relationships/oleObject" Target="embeddings/oleObject638.bin"/><Relationship Id="rId1205" Type="http://schemas.openxmlformats.org/officeDocument/2006/relationships/image" Target="media/image521.wmf"/><Relationship Id="rId51" Type="http://schemas.openxmlformats.org/officeDocument/2006/relationships/oleObject" Target="embeddings/oleObject10.bin"/><Relationship Id="rId561" Type="http://schemas.openxmlformats.org/officeDocument/2006/relationships/oleObject" Target="embeddings/oleObject275.bin"/><Relationship Id="rId659" Type="http://schemas.openxmlformats.org/officeDocument/2006/relationships/image" Target="media/image294.wmf"/><Relationship Id="rId866" Type="http://schemas.openxmlformats.org/officeDocument/2006/relationships/oleObject" Target="embeddings/oleObject441.bin"/><Relationship Id="rId1289" Type="http://schemas.openxmlformats.org/officeDocument/2006/relationships/oleObject" Target="embeddings/oleObject690.bin"/><Relationship Id="rId1412" Type="http://schemas.openxmlformats.org/officeDocument/2006/relationships/image" Target="media/image612.wmf"/><Relationship Id="rId1496" Type="http://schemas.openxmlformats.org/officeDocument/2006/relationships/image" Target="media/image653.wmf"/><Relationship Id="rId1717" Type="http://schemas.openxmlformats.org/officeDocument/2006/relationships/image" Target="media/image757.wmf"/><Relationship Id="rId214" Type="http://schemas.openxmlformats.org/officeDocument/2006/relationships/oleObject" Target="embeddings/oleObject94.bin"/><Relationship Id="rId298" Type="http://schemas.openxmlformats.org/officeDocument/2006/relationships/oleObject" Target="embeddings/oleObject139.bin"/><Relationship Id="rId421" Type="http://schemas.openxmlformats.org/officeDocument/2006/relationships/oleObject" Target="embeddings/oleObject202.bin"/><Relationship Id="rId519" Type="http://schemas.openxmlformats.org/officeDocument/2006/relationships/image" Target="media/image229.wmf"/><Relationship Id="rId1051" Type="http://schemas.openxmlformats.org/officeDocument/2006/relationships/oleObject" Target="embeddings/oleObject553.bin"/><Relationship Id="rId1149" Type="http://schemas.openxmlformats.org/officeDocument/2006/relationships/image" Target="media/image498.wmf"/><Relationship Id="rId1356" Type="http://schemas.openxmlformats.org/officeDocument/2006/relationships/oleObject" Target="embeddings/oleObject726.bin"/><Relationship Id="rId158" Type="http://schemas.openxmlformats.org/officeDocument/2006/relationships/oleObject" Target="embeddings/oleObject64.bin"/><Relationship Id="rId726" Type="http://schemas.openxmlformats.org/officeDocument/2006/relationships/oleObject" Target="embeddings/oleObject366.bin"/><Relationship Id="rId933" Type="http://schemas.openxmlformats.org/officeDocument/2006/relationships/oleObject" Target="embeddings/oleObject478.bin"/><Relationship Id="rId1009" Type="http://schemas.openxmlformats.org/officeDocument/2006/relationships/image" Target="media/image449.wmf"/><Relationship Id="rId1563" Type="http://schemas.openxmlformats.org/officeDocument/2006/relationships/image" Target="media/image686.wmf"/><Relationship Id="rId1770" Type="http://schemas.openxmlformats.org/officeDocument/2006/relationships/oleObject" Target="embeddings/oleObject958.bin"/><Relationship Id="rId62" Type="http://schemas.openxmlformats.org/officeDocument/2006/relationships/image" Target="media/image16.wmf"/><Relationship Id="rId365" Type="http://schemas.openxmlformats.org/officeDocument/2006/relationships/image" Target="media/image155.emf"/><Relationship Id="rId572" Type="http://schemas.openxmlformats.org/officeDocument/2006/relationships/image" Target="media/image254.wmf"/><Relationship Id="rId1216" Type="http://schemas.openxmlformats.org/officeDocument/2006/relationships/oleObject" Target="embeddings/oleObject651.bin"/><Relationship Id="rId1423" Type="http://schemas.openxmlformats.org/officeDocument/2006/relationships/image" Target="media/image617.wmf"/><Relationship Id="rId1630" Type="http://schemas.openxmlformats.org/officeDocument/2006/relationships/oleObject" Target="embeddings/oleObject871.bin"/><Relationship Id="rId225" Type="http://schemas.openxmlformats.org/officeDocument/2006/relationships/oleObject" Target="embeddings/oleObject100.bin"/><Relationship Id="rId432" Type="http://schemas.openxmlformats.org/officeDocument/2006/relationships/oleObject" Target="embeddings/oleObject208.bin"/><Relationship Id="rId877" Type="http://schemas.openxmlformats.org/officeDocument/2006/relationships/image" Target="media/image392.wmf"/><Relationship Id="rId1062" Type="http://schemas.openxmlformats.org/officeDocument/2006/relationships/image" Target="media/image464.wmf"/><Relationship Id="rId1728" Type="http://schemas.openxmlformats.org/officeDocument/2006/relationships/oleObject" Target="embeddings/oleObject926.bin"/><Relationship Id="rId737" Type="http://schemas.openxmlformats.org/officeDocument/2006/relationships/image" Target="media/image327.wmf"/><Relationship Id="rId944" Type="http://schemas.openxmlformats.org/officeDocument/2006/relationships/oleObject" Target="embeddings/oleObject485.bin"/><Relationship Id="rId1367" Type="http://schemas.openxmlformats.org/officeDocument/2006/relationships/oleObject" Target="embeddings/oleObject732.bin"/><Relationship Id="rId1574" Type="http://schemas.openxmlformats.org/officeDocument/2006/relationships/oleObject" Target="embeddings/oleObject843.bin"/><Relationship Id="rId1781" Type="http://schemas.openxmlformats.org/officeDocument/2006/relationships/image" Target="media/image777.png"/><Relationship Id="rId73" Type="http://schemas.openxmlformats.org/officeDocument/2006/relationships/image" Target="media/image21.wmf"/><Relationship Id="rId169" Type="http://schemas.openxmlformats.org/officeDocument/2006/relationships/oleObject" Target="embeddings/oleObject69.bin"/><Relationship Id="rId376" Type="http://schemas.openxmlformats.org/officeDocument/2006/relationships/oleObject" Target="embeddings/oleObject178.bin"/><Relationship Id="rId583" Type="http://schemas.openxmlformats.org/officeDocument/2006/relationships/oleObject" Target="embeddings/oleObject286.bin"/><Relationship Id="rId790" Type="http://schemas.openxmlformats.org/officeDocument/2006/relationships/image" Target="media/image351.wmf"/><Relationship Id="rId804" Type="http://schemas.openxmlformats.org/officeDocument/2006/relationships/image" Target="media/image358.wmf"/><Relationship Id="rId1227" Type="http://schemas.openxmlformats.org/officeDocument/2006/relationships/image" Target="media/image532.wmf"/><Relationship Id="rId1434" Type="http://schemas.openxmlformats.org/officeDocument/2006/relationships/image" Target="media/image622.wmf"/><Relationship Id="rId1641" Type="http://schemas.openxmlformats.org/officeDocument/2006/relationships/oleObject" Target="embeddings/oleObject878.bin"/><Relationship Id="rId4" Type="http://schemas.openxmlformats.org/officeDocument/2006/relationships/settings" Target="settings.xml"/><Relationship Id="rId236" Type="http://schemas.openxmlformats.org/officeDocument/2006/relationships/image" Target="media/image93.wmf"/><Relationship Id="rId443" Type="http://schemas.openxmlformats.org/officeDocument/2006/relationships/image" Target="media/image192.wmf"/><Relationship Id="rId650" Type="http://schemas.openxmlformats.org/officeDocument/2006/relationships/oleObject" Target="embeddings/oleObject322.bin"/><Relationship Id="rId888" Type="http://schemas.openxmlformats.org/officeDocument/2006/relationships/oleObject" Target="embeddings/oleObject452.bin"/><Relationship Id="rId1073" Type="http://schemas.openxmlformats.org/officeDocument/2006/relationships/image" Target="media/image469.wmf"/><Relationship Id="rId1280" Type="http://schemas.openxmlformats.org/officeDocument/2006/relationships/oleObject" Target="embeddings/oleObject685.bin"/><Relationship Id="rId1501" Type="http://schemas.openxmlformats.org/officeDocument/2006/relationships/image" Target="media/image655.wmf"/><Relationship Id="rId1739" Type="http://schemas.openxmlformats.org/officeDocument/2006/relationships/image" Target="media/image768.wmf"/><Relationship Id="rId303" Type="http://schemas.openxmlformats.org/officeDocument/2006/relationships/image" Target="media/image124.wmf"/><Relationship Id="rId748" Type="http://schemas.openxmlformats.org/officeDocument/2006/relationships/oleObject" Target="embeddings/oleObject379.bin"/><Relationship Id="rId955" Type="http://schemas.openxmlformats.org/officeDocument/2006/relationships/oleObject" Target="embeddings/oleObject492.bin"/><Relationship Id="rId1140" Type="http://schemas.openxmlformats.org/officeDocument/2006/relationships/oleObject" Target="embeddings/oleObject607.bin"/><Relationship Id="rId1378" Type="http://schemas.openxmlformats.org/officeDocument/2006/relationships/oleObject" Target="embeddings/oleObject738.bin"/><Relationship Id="rId1585" Type="http://schemas.openxmlformats.org/officeDocument/2006/relationships/image" Target="media/image697.wmf"/><Relationship Id="rId1792" Type="http://schemas.openxmlformats.org/officeDocument/2006/relationships/oleObject" Target="embeddings/oleObject968.bin"/><Relationship Id="rId84" Type="http://schemas.openxmlformats.org/officeDocument/2006/relationships/oleObject" Target="embeddings/oleObject24.bin"/><Relationship Id="rId387" Type="http://schemas.openxmlformats.org/officeDocument/2006/relationships/oleObject" Target="embeddings/oleObject185.bin"/><Relationship Id="rId510" Type="http://schemas.openxmlformats.org/officeDocument/2006/relationships/image" Target="media/image225.wmf"/><Relationship Id="rId594" Type="http://schemas.openxmlformats.org/officeDocument/2006/relationships/image" Target="media/image265.wmf"/><Relationship Id="rId608" Type="http://schemas.openxmlformats.org/officeDocument/2006/relationships/oleObject" Target="embeddings/oleObject299.bin"/><Relationship Id="rId815" Type="http://schemas.openxmlformats.org/officeDocument/2006/relationships/oleObject" Target="embeddings/oleObject414.bin"/><Relationship Id="rId1238" Type="http://schemas.openxmlformats.org/officeDocument/2006/relationships/oleObject" Target="embeddings/oleObject663.bin"/><Relationship Id="rId1445" Type="http://schemas.openxmlformats.org/officeDocument/2006/relationships/oleObject" Target="embeddings/oleObject778.bin"/><Relationship Id="rId1652" Type="http://schemas.openxmlformats.org/officeDocument/2006/relationships/oleObject" Target="embeddings/oleObject887.bin"/><Relationship Id="rId247" Type="http://schemas.openxmlformats.org/officeDocument/2006/relationships/image" Target="media/image98.wmf"/><Relationship Id="rId899" Type="http://schemas.openxmlformats.org/officeDocument/2006/relationships/image" Target="media/image403.wmf"/><Relationship Id="rId1000" Type="http://schemas.openxmlformats.org/officeDocument/2006/relationships/image" Target="media/image444.wmf"/><Relationship Id="rId1084" Type="http://schemas.openxmlformats.org/officeDocument/2006/relationships/oleObject" Target="embeddings/oleObject573.bin"/><Relationship Id="rId1305" Type="http://schemas.openxmlformats.org/officeDocument/2006/relationships/image" Target="media/image567.wmf"/><Relationship Id="rId107" Type="http://schemas.openxmlformats.org/officeDocument/2006/relationships/oleObject" Target="embeddings/oleObject37.bin"/><Relationship Id="rId454" Type="http://schemas.openxmlformats.org/officeDocument/2006/relationships/oleObject" Target="embeddings/oleObject219.bin"/><Relationship Id="rId661" Type="http://schemas.openxmlformats.org/officeDocument/2006/relationships/image" Target="media/image295.wmf"/><Relationship Id="rId759" Type="http://schemas.openxmlformats.org/officeDocument/2006/relationships/oleObject" Target="embeddings/oleObject385.bin"/><Relationship Id="rId966" Type="http://schemas.openxmlformats.org/officeDocument/2006/relationships/image" Target="media/image430.wmf"/><Relationship Id="rId1291" Type="http://schemas.openxmlformats.org/officeDocument/2006/relationships/oleObject" Target="embeddings/oleObject691.bin"/><Relationship Id="rId1389" Type="http://schemas.openxmlformats.org/officeDocument/2006/relationships/oleObject" Target="embeddings/oleObject743.bin"/><Relationship Id="rId1512" Type="http://schemas.openxmlformats.org/officeDocument/2006/relationships/oleObject" Target="embeddings/oleObject812.bin"/><Relationship Id="rId1596" Type="http://schemas.openxmlformats.org/officeDocument/2006/relationships/oleObject" Target="embeddings/oleObject854.bin"/><Relationship Id="rId11" Type="http://schemas.openxmlformats.org/officeDocument/2006/relationships/oleObject" Target="embeddings/oleObject2.bin"/><Relationship Id="rId314" Type="http://schemas.openxmlformats.org/officeDocument/2006/relationships/image" Target="media/image129.wmf"/><Relationship Id="rId398" Type="http://schemas.openxmlformats.org/officeDocument/2006/relationships/image" Target="media/image170.wmf"/><Relationship Id="rId521" Type="http://schemas.openxmlformats.org/officeDocument/2006/relationships/oleObject" Target="embeddings/oleObject254.bin"/><Relationship Id="rId619" Type="http://schemas.openxmlformats.org/officeDocument/2006/relationships/image" Target="media/image277.wmf"/><Relationship Id="rId1151" Type="http://schemas.openxmlformats.org/officeDocument/2006/relationships/image" Target="media/image499.wmf"/><Relationship Id="rId1249" Type="http://schemas.openxmlformats.org/officeDocument/2006/relationships/oleObject" Target="embeddings/oleObject669.bin"/><Relationship Id="rId95" Type="http://schemas.openxmlformats.org/officeDocument/2006/relationships/oleObject" Target="embeddings/oleObject30.bin"/><Relationship Id="rId160" Type="http://schemas.openxmlformats.org/officeDocument/2006/relationships/oleObject" Target="embeddings/oleObject65.bin"/><Relationship Id="rId826" Type="http://schemas.openxmlformats.org/officeDocument/2006/relationships/image" Target="media/image366.wmf"/><Relationship Id="rId1011" Type="http://schemas.openxmlformats.org/officeDocument/2006/relationships/oleObject" Target="embeddings/oleObject523.bin"/><Relationship Id="rId1109" Type="http://schemas.openxmlformats.org/officeDocument/2006/relationships/oleObject" Target="embeddings/oleObject589.bin"/><Relationship Id="rId1456" Type="http://schemas.openxmlformats.org/officeDocument/2006/relationships/image" Target="media/image634.wmf"/><Relationship Id="rId1663" Type="http://schemas.openxmlformats.org/officeDocument/2006/relationships/image" Target="media/image730.wmf"/><Relationship Id="rId258" Type="http://schemas.openxmlformats.org/officeDocument/2006/relationships/oleObject" Target="embeddings/oleObject118.bin"/><Relationship Id="rId465" Type="http://schemas.openxmlformats.org/officeDocument/2006/relationships/oleObject" Target="embeddings/oleObject225.bin"/><Relationship Id="rId672" Type="http://schemas.openxmlformats.org/officeDocument/2006/relationships/oleObject" Target="embeddings/oleObject335.bin"/><Relationship Id="rId1095" Type="http://schemas.openxmlformats.org/officeDocument/2006/relationships/oleObject" Target="embeddings/oleObject579.bin"/><Relationship Id="rId1316" Type="http://schemas.openxmlformats.org/officeDocument/2006/relationships/image" Target="media/image572.wmf"/><Relationship Id="rId1523" Type="http://schemas.openxmlformats.org/officeDocument/2006/relationships/image" Target="media/image666.wmf"/><Relationship Id="rId1730" Type="http://schemas.openxmlformats.org/officeDocument/2006/relationships/oleObject" Target="embeddings/oleObject927.bin"/><Relationship Id="rId22" Type="http://schemas.openxmlformats.org/officeDocument/2006/relationships/header" Target="header4.xml"/><Relationship Id="rId118" Type="http://schemas.openxmlformats.org/officeDocument/2006/relationships/oleObject" Target="embeddings/oleObject43.bin"/><Relationship Id="rId325" Type="http://schemas.openxmlformats.org/officeDocument/2006/relationships/oleObject" Target="embeddings/oleObject153.bin"/><Relationship Id="rId532" Type="http://schemas.openxmlformats.org/officeDocument/2006/relationships/oleObject" Target="embeddings/oleObject260.bin"/><Relationship Id="rId977" Type="http://schemas.openxmlformats.org/officeDocument/2006/relationships/oleObject" Target="embeddings/oleObject503.bin"/><Relationship Id="rId1162" Type="http://schemas.openxmlformats.org/officeDocument/2006/relationships/image" Target="media/image501.wmf"/><Relationship Id="rId171" Type="http://schemas.openxmlformats.org/officeDocument/2006/relationships/oleObject" Target="embeddings/oleObject70.bin"/><Relationship Id="rId837" Type="http://schemas.openxmlformats.org/officeDocument/2006/relationships/image" Target="media/image371.wmf"/><Relationship Id="rId1022" Type="http://schemas.openxmlformats.org/officeDocument/2006/relationships/oleObject" Target="embeddings/oleObject530.bin"/><Relationship Id="rId1467" Type="http://schemas.openxmlformats.org/officeDocument/2006/relationships/oleObject" Target="embeddings/oleObject788.bin"/><Relationship Id="rId1674" Type="http://schemas.openxmlformats.org/officeDocument/2006/relationships/image" Target="media/image735.wmf"/><Relationship Id="rId269" Type="http://schemas.openxmlformats.org/officeDocument/2006/relationships/image" Target="media/image107.wmf"/><Relationship Id="rId476" Type="http://schemas.openxmlformats.org/officeDocument/2006/relationships/image" Target="media/image208.wmf"/><Relationship Id="rId683" Type="http://schemas.openxmlformats.org/officeDocument/2006/relationships/oleObject" Target="embeddings/oleObject342.bin"/><Relationship Id="rId890" Type="http://schemas.openxmlformats.org/officeDocument/2006/relationships/oleObject" Target="embeddings/oleObject453.bin"/><Relationship Id="rId904" Type="http://schemas.openxmlformats.org/officeDocument/2006/relationships/oleObject" Target="embeddings/oleObject460.bin"/><Relationship Id="rId1327" Type="http://schemas.openxmlformats.org/officeDocument/2006/relationships/oleObject" Target="embeddings/oleObject711.bin"/><Relationship Id="rId1534" Type="http://schemas.openxmlformats.org/officeDocument/2006/relationships/oleObject" Target="embeddings/oleObject823.bin"/><Relationship Id="rId1741" Type="http://schemas.openxmlformats.org/officeDocument/2006/relationships/image" Target="media/image769.emf"/><Relationship Id="rId33" Type="http://schemas.openxmlformats.org/officeDocument/2006/relationships/footer" Target="footer8.xml"/><Relationship Id="rId129" Type="http://schemas.openxmlformats.org/officeDocument/2006/relationships/image" Target="media/image43.wmf"/><Relationship Id="rId336" Type="http://schemas.openxmlformats.org/officeDocument/2006/relationships/image" Target="media/image140.wmf"/><Relationship Id="rId543" Type="http://schemas.openxmlformats.org/officeDocument/2006/relationships/oleObject" Target="embeddings/oleObject266.bin"/><Relationship Id="rId988" Type="http://schemas.openxmlformats.org/officeDocument/2006/relationships/image" Target="media/image438.wmf"/><Relationship Id="rId1173" Type="http://schemas.openxmlformats.org/officeDocument/2006/relationships/oleObject" Target="embeddings/oleObject629.bin"/><Relationship Id="rId1380" Type="http://schemas.openxmlformats.org/officeDocument/2006/relationships/oleObject" Target="embeddings/oleObject739.bin"/><Relationship Id="rId1601" Type="http://schemas.openxmlformats.org/officeDocument/2006/relationships/image" Target="media/image705.wmf"/><Relationship Id="rId182" Type="http://schemas.openxmlformats.org/officeDocument/2006/relationships/image" Target="media/image68.emf"/><Relationship Id="rId403" Type="http://schemas.openxmlformats.org/officeDocument/2006/relationships/oleObject" Target="embeddings/oleObject193.bin"/><Relationship Id="rId750" Type="http://schemas.openxmlformats.org/officeDocument/2006/relationships/oleObject" Target="embeddings/oleObject380.bin"/><Relationship Id="rId848" Type="http://schemas.openxmlformats.org/officeDocument/2006/relationships/image" Target="media/image376.wmf"/><Relationship Id="rId1033" Type="http://schemas.openxmlformats.org/officeDocument/2006/relationships/oleObject" Target="embeddings/oleObject537.bin"/><Relationship Id="rId1478" Type="http://schemas.openxmlformats.org/officeDocument/2006/relationships/image" Target="media/image645.wmf"/><Relationship Id="rId1685" Type="http://schemas.openxmlformats.org/officeDocument/2006/relationships/image" Target="media/image741.wmf"/><Relationship Id="rId487" Type="http://schemas.openxmlformats.org/officeDocument/2006/relationships/oleObject" Target="embeddings/oleObject236.bin"/><Relationship Id="rId610" Type="http://schemas.openxmlformats.org/officeDocument/2006/relationships/oleObject" Target="embeddings/oleObject300.bin"/><Relationship Id="rId694" Type="http://schemas.openxmlformats.org/officeDocument/2006/relationships/image" Target="media/image307.wmf"/><Relationship Id="rId708" Type="http://schemas.openxmlformats.org/officeDocument/2006/relationships/oleObject" Target="embeddings/oleObject357.bin"/><Relationship Id="rId915" Type="http://schemas.openxmlformats.org/officeDocument/2006/relationships/image" Target="media/image411.wmf"/><Relationship Id="rId1240" Type="http://schemas.openxmlformats.org/officeDocument/2006/relationships/image" Target="media/image537.wmf"/><Relationship Id="rId1338" Type="http://schemas.openxmlformats.org/officeDocument/2006/relationships/image" Target="media/image583.wmf"/><Relationship Id="rId1545" Type="http://schemas.openxmlformats.org/officeDocument/2006/relationships/image" Target="media/image677.wmf"/><Relationship Id="rId347" Type="http://schemas.openxmlformats.org/officeDocument/2006/relationships/oleObject" Target="embeddings/oleObject164.bin"/><Relationship Id="rId999" Type="http://schemas.openxmlformats.org/officeDocument/2006/relationships/oleObject" Target="embeddings/oleObject517.bin"/><Relationship Id="rId1100" Type="http://schemas.openxmlformats.org/officeDocument/2006/relationships/oleObject" Target="embeddings/oleObject584.bin"/><Relationship Id="rId1184" Type="http://schemas.openxmlformats.org/officeDocument/2006/relationships/oleObject" Target="embeddings/oleObject634.bin"/><Relationship Id="rId1405" Type="http://schemas.openxmlformats.org/officeDocument/2006/relationships/oleObject" Target="embeddings/oleObject755.bin"/><Relationship Id="rId1752" Type="http://schemas.openxmlformats.org/officeDocument/2006/relationships/oleObject" Target="embeddings/oleObject940.bin"/><Relationship Id="rId44" Type="http://schemas.openxmlformats.org/officeDocument/2006/relationships/image" Target="media/image7.wmf"/><Relationship Id="rId554" Type="http://schemas.openxmlformats.org/officeDocument/2006/relationships/oleObject" Target="embeddings/oleObject272.bin"/><Relationship Id="rId761" Type="http://schemas.openxmlformats.org/officeDocument/2006/relationships/oleObject" Target="embeddings/oleObject386.bin"/><Relationship Id="rId859" Type="http://schemas.openxmlformats.org/officeDocument/2006/relationships/image" Target="media/image383.wmf"/><Relationship Id="rId1391" Type="http://schemas.openxmlformats.org/officeDocument/2006/relationships/oleObject" Target="embeddings/oleObject744.bin"/><Relationship Id="rId1489" Type="http://schemas.openxmlformats.org/officeDocument/2006/relationships/oleObject" Target="embeddings/oleObject800.bin"/><Relationship Id="rId1612" Type="http://schemas.openxmlformats.org/officeDocument/2006/relationships/oleObject" Target="embeddings/oleObject862.bin"/><Relationship Id="rId1696" Type="http://schemas.openxmlformats.org/officeDocument/2006/relationships/oleObject" Target="embeddings/oleObject910.bin"/><Relationship Id="rId193" Type="http://schemas.openxmlformats.org/officeDocument/2006/relationships/image" Target="media/image72.wmf"/><Relationship Id="rId207" Type="http://schemas.openxmlformats.org/officeDocument/2006/relationships/image" Target="media/image79.wmf"/><Relationship Id="rId414" Type="http://schemas.openxmlformats.org/officeDocument/2006/relationships/image" Target="media/image178.wmf"/><Relationship Id="rId498" Type="http://schemas.openxmlformats.org/officeDocument/2006/relationships/image" Target="media/image219.wmf"/><Relationship Id="rId621" Type="http://schemas.openxmlformats.org/officeDocument/2006/relationships/oleObject" Target="embeddings/oleObject306.bin"/><Relationship Id="rId1044" Type="http://schemas.openxmlformats.org/officeDocument/2006/relationships/oleObject" Target="embeddings/oleObject546.bin"/><Relationship Id="rId1251" Type="http://schemas.openxmlformats.org/officeDocument/2006/relationships/oleObject" Target="embeddings/oleObject670.bin"/><Relationship Id="rId1349" Type="http://schemas.openxmlformats.org/officeDocument/2006/relationships/image" Target="media/image589.wmf"/><Relationship Id="rId260" Type="http://schemas.openxmlformats.org/officeDocument/2006/relationships/oleObject" Target="embeddings/oleObject119.bin"/><Relationship Id="rId719" Type="http://schemas.openxmlformats.org/officeDocument/2006/relationships/image" Target="media/image319.wmf"/><Relationship Id="rId926" Type="http://schemas.openxmlformats.org/officeDocument/2006/relationships/image" Target="media/image415.wmf"/><Relationship Id="rId1111" Type="http://schemas.openxmlformats.org/officeDocument/2006/relationships/oleObject" Target="embeddings/oleObject590.bin"/><Relationship Id="rId1556" Type="http://schemas.openxmlformats.org/officeDocument/2006/relationships/oleObject" Target="embeddings/oleObject834.bin"/><Relationship Id="rId1763" Type="http://schemas.openxmlformats.org/officeDocument/2006/relationships/oleObject" Target="embeddings/oleObject951.bin"/><Relationship Id="rId55" Type="http://schemas.openxmlformats.org/officeDocument/2006/relationships/oleObject" Target="embeddings/oleObject12.bin"/><Relationship Id="rId120" Type="http://schemas.openxmlformats.org/officeDocument/2006/relationships/image" Target="media/image39.wmf"/><Relationship Id="rId358" Type="http://schemas.openxmlformats.org/officeDocument/2006/relationships/image" Target="media/image151.wmf"/><Relationship Id="rId565" Type="http://schemas.openxmlformats.org/officeDocument/2006/relationships/oleObject" Target="embeddings/oleObject277.bin"/><Relationship Id="rId772" Type="http://schemas.openxmlformats.org/officeDocument/2006/relationships/image" Target="media/image342.wmf"/><Relationship Id="rId1195" Type="http://schemas.openxmlformats.org/officeDocument/2006/relationships/oleObject" Target="embeddings/oleObject640.bin"/><Relationship Id="rId1209" Type="http://schemas.openxmlformats.org/officeDocument/2006/relationships/image" Target="media/image523.wmf"/><Relationship Id="rId1416" Type="http://schemas.openxmlformats.org/officeDocument/2006/relationships/image" Target="media/image614.wmf"/><Relationship Id="rId1623" Type="http://schemas.openxmlformats.org/officeDocument/2006/relationships/image" Target="media/image716.wmf"/><Relationship Id="rId218" Type="http://schemas.openxmlformats.org/officeDocument/2006/relationships/image" Target="media/image84.wmf"/><Relationship Id="rId425" Type="http://schemas.openxmlformats.org/officeDocument/2006/relationships/oleObject" Target="embeddings/oleObject204.bin"/><Relationship Id="rId632" Type="http://schemas.openxmlformats.org/officeDocument/2006/relationships/image" Target="media/image283.wmf"/><Relationship Id="rId1055" Type="http://schemas.openxmlformats.org/officeDocument/2006/relationships/oleObject" Target="embeddings/oleObject556.bin"/><Relationship Id="rId1262" Type="http://schemas.openxmlformats.org/officeDocument/2006/relationships/oleObject" Target="embeddings/oleObject676.bin"/><Relationship Id="rId271" Type="http://schemas.openxmlformats.org/officeDocument/2006/relationships/image" Target="media/image108.wmf"/><Relationship Id="rId937" Type="http://schemas.openxmlformats.org/officeDocument/2006/relationships/image" Target="media/image418.wmf"/><Relationship Id="rId1122" Type="http://schemas.openxmlformats.org/officeDocument/2006/relationships/image" Target="media/image488.wmf"/><Relationship Id="rId1567" Type="http://schemas.openxmlformats.org/officeDocument/2006/relationships/image" Target="media/image688.wmf"/><Relationship Id="rId1774" Type="http://schemas.openxmlformats.org/officeDocument/2006/relationships/oleObject" Target="embeddings/oleObject961.bin"/><Relationship Id="rId66" Type="http://schemas.openxmlformats.org/officeDocument/2006/relationships/image" Target="media/image18.wmf"/><Relationship Id="rId131" Type="http://schemas.openxmlformats.org/officeDocument/2006/relationships/image" Target="media/image44.wmf"/><Relationship Id="rId369" Type="http://schemas.openxmlformats.org/officeDocument/2006/relationships/oleObject" Target="embeddings/oleObject174.bin"/><Relationship Id="rId576" Type="http://schemas.openxmlformats.org/officeDocument/2006/relationships/image" Target="media/image256.wmf"/><Relationship Id="rId783" Type="http://schemas.openxmlformats.org/officeDocument/2006/relationships/oleObject" Target="embeddings/oleObject398.bin"/><Relationship Id="rId990" Type="http://schemas.openxmlformats.org/officeDocument/2006/relationships/image" Target="media/image439.wmf"/><Relationship Id="rId1427" Type="http://schemas.openxmlformats.org/officeDocument/2006/relationships/oleObject" Target="embeddings/oleObject769.bin"/><Relationship Id="rId1634" Type="http://schemas.openxmlformats.org/officeDocument/2006/relationships/oleObject" Target="embeddings/oleObject873.bin"/><Relationship Id="rId229" Type="http://schemas.openxmlformats.org/officeDocument/2006/relationships/oleObject" Target="embeddings/oleObject102.bin"/><Relationship Id="rId436" Type="http://schemas.openxmlformats.org/officeDocument/2006/relationships/oleObject" Target="embeddings/oleObject210.bin"/><Relationship Id="rId643" Type="http://schemas.openxmlformats.org/officeDocument/2006/relationships/image" Target="media/image288.wmf"/><Relationship Id="rId1066" Type="http://schemas.openxmlformats.org/officeDocument/2006/relationships/oleObject" Target="embeddings/oleObject562.bin"/><Relationship Id="rId1273" Type="http://schemas.openxmlformats.org/officeDocument/2006/relationships/image" Target="media/image553.wmf"/><Relationship Id="rId1480" Type="http://schemas.openxmlformats.org/officeDocument/2006/relationships/image" Target="media/image646.wmf"/><Relationship Id="rId850" Type="http://schemas.openxmlformats.org/officeDocument/2006/relationships/image" Target="media/image377.emf"/><Relationship Id="rId948" Type="http://schemas.openxmlformats.org/officeDocument/2006/relationships/oleObject" Target="embeddings/oleObject488.bin"/><Relationship Id="rId1133" Type="http://schemas.openxmlformats.org/officeDocument/2006/relationships/oleObject" Target="embeddings/oleObject602.bin"/><Relationship Id="rId1578" Type="http://schemas.openxmlformats.org/officeDocument/2006/relationships/oleObject" Target="embeddings/oleObject845.bin"/><Relationship Id="rId1701" Type="http://schemas.openxmlformats.org/officeDocument/2006/relationships/image" Target="media/image749.wmf"/><Relationship Id="rId1785" Type="http://schemas.openxmlformats.org/officeDocument/2006/relationships/oleObject" Target="embeddings/oleObject965.bin"/><Relationship Id="rId77" Type="http://schemas.openxmlformats.org/officeDocument/2006/relationships/footer" Target="footer12.xml"/><Relationship Id="rId282" Type="http://schemas.openxmlformats.org/officeDocument/2006/relationships/oleObject" Target="embeddings/oleObject131.bin"/><Relationship Id="rId503" Type="http://schemas.openxmlformats.org/officeDocument/2006/relationships/oleObject" Target="embeddings/oleObject244.bin"/><Relationship Id="rId587" Type="http://schemas.openxmlformats.org/officeDocument/2006/relationships/oleObject" Target="embeddings/oleObject288.bin"/><Relationship Id="rId710" Type="http://schemas.openxmlformats.org/officeDocument/2006/relationships/oleObject" Target="embeddings/oleObject358.bin"/><Relationship Id="rId808" Type="http://schemas.openxmlformats.org/officeDocument/2006/relationships/image" Target="media/image360.wmf"/><Relationship Id="rId1340" Type="http://schemas.openxmlformats.org/officeDocument/2006/relationships/image" Target="media/image584.wmf"/><Relationship Id="rId1438" Type="http://schemas.openxmlformats.org/officeDocument/2006/relationships/image" Target="media/image624.wmf"/><Relationship Id="rId1645" Type="http://schemas.openxmlformats.org/officeDocument/2006/relationships/oleObject" Target="embeddings/oleObject882.bin"/><Relationship Id="rId8" Type="http://schemas.openxmlformats.org/officeDocument/2006/relationships/image" Target="media/image1.wmf"/><Relationship Id="rId142" Type="http://schemas.openxmlformats.org/officeDocument/2006/relationships/oleObject" Target="embeddings/oleObject56.bin"/><Relationship Id="rId447" Type="http://schemas.openxmlformats.org/officeDocument/2006/relationships/image" Target="media/image194.wmf"/><Relationship Id="rId794" Type="http://schemas.openxmlformats.org/officeDocument/2006/relationships/image" Target="media/image353.wmf"/><Relationship Id="rId1077" Type="http://schemas.openxmlformats.org/officeDocument/2006/relationships/oleObject" Target="embeddings/oleObject568.bin"/><Relationship Id="rId1200" Type="http://schemas.openxmlformats.org/officeDocument/2006/relationships/oleObject" Target="embeddings/oleObject643.bin"/><Relationship Id="rId654" Type="http://schemas.openxmlformats.org/officeDocument/2006/relationships/oleObject" Target="embeddings/oleObject324.bin"/><Relationship Id="rId861" Type="http://schemas.openxmlformats.org/officeDocument/2006/relationships/image" Target="media/image384.wmf"/><Relationship Id="rId959" Type="http://schemas.openxmlformats.org/officeDocument/2006/relationships/oleObject" Target="embeddings/oleObject494.bin"/><Relationship Id="rId1284" Type="http://schemas.openxmlformats.org/officeDocument/2006/relationships/oleObject" Target="embeddings/oleObject687.bin"/><Relationship Id="rId1491" Type="http://schemas.openxmlformats.org/officeDocument/2006/relationships/oleObject" Target="embeddings/oleObject801.bin"/><Relationship Id="rId1505" Type="http://schemas.openxmlformats.org/officeDocument/2006/relationships/image" Target="media/image657.wmf"/><Relationship Id="rId1589" Type="http://schemas.openxmlformats.org/officeDocument/2006/relationships/image" Target="media/image699.wmf"/><Relationship Id="rId1712" Type="http://schemas.openxmlformats.org/officeDocument/2006/relationships/oleObject" Target="embeddings/oleObject918.bin"/><Relationship Id="rId293" Type="http://schemas.openxmlformats.org/officeDocument/2006/relationships/image" Target="media/image119.wmf"/><Relationship Id="rId307" Type="http://schemas.openxmlformats.org/officeDocument/2006/relationships/oleObject" Target="embeddings/oleObject144.bin"/><Relationship Id="rId514" Type="http://schemas.openxmlformats.org/officeDocument/2006/relationships/oleObject" Target="embeddings/oleObject250.bin"/><Relationship Id="rId721" Type="http://schemas.openxmlformats.org/officeDocument/2006/relationships/image" Target="media/image320.wmf"/><Relationship Id="rId1144" Type="http://schemas.openxmlformats.org/officeDocument/2006/relationships/image" Target="media/image496.wmf"/><Relationship Id="rId1351" Type="http://schemas.openxmlformats.org/officeDocument/2006/relationships/image" Target="media/image590.wmf"/><Relationship Id="rId1449" Type="http://schemas.openxmlformats.org/officeDocument/2006/relationships/oleObject" Target="embeddings/oleObject780.bin"/><Relationship Id="rId1796" Type="http://schemas.openxmlformats.org/officeDocument/2006/relationships/header" Target="header24.xml"/><Relationship Id="rId88" Type="http://schemas.openxmlformats.org/officeDocument/2006/relationships/oleObject" Target="embeddings/oleObject26.bin"/><Relationship Id="rId153" Type="http://schemas.openxmlformats.org/officeDocument/2006/relationships/image" Target="media/image55.wmf"/><Relationship Id="rId360" Type="http://schemas.openxmlformats.org/officeDocument/2006/relationships/image" Target="media/image152.wmf"/><Relationship Id="rId598" Type="http://schemas.openxmlformats.org/officeDocument/2006/relationships/image" Target="media/image267.wmf"/><Relationship Id="rId819" Type="http://schemas.openxmlformats.org/officeDocument/2006/relationships/oleObject" Target="embeddings/oleObject418.bin"/><Relationship Id="rId1004" Type="http://schemas.openxmlformats.org/officeDocument/2006/relationships/image" Target="media/image446.emf"/><Relationship Id="rId1211" Type="http://schemas.openxmlformats.org/officeDocument/2006/relationships/image" Target="media/image524.wmf"/><Relationship Id="rId1656" Type="http://schemas.openxmlformats.org/officeDocument/2006/relationships/oleObject" Target="embeddings/oleObject889.bin"/><Relationship Id="rId220" Type="http://schemas.openxmlformats.org/officeDocument/2006/relationships/image" Target="media/image85.wmf"/><Relationship Id="rId458" Type="http://schemas.openxmlformats.org/officeDocument/2006/relationships/image" Target="media/image199.wmf"/><Relationship Id="rId665" Type="http://schemas.openxmlformats.org/officeDocument/2006/relationships/oleObject" Target="embeddings/oleObject331.bin"/><Relationship Id="rId872" Type="http://schemas.openxmlformats.org/officeDocument/2006/relationships/oleObject" Target="embeddings/oleObject444.bin"/><Relationship Id="rId1088" Type="http://schemas.openxmlformats.org/officeDocument/2006/relationships/oleObject" Target="embeddings/oleObject575.bin"/><Relationship Id="rId1295" Type="http://schemas.openxmlformats.org/officeDocument/2006/relationships/oleObject" Target="embeddings/oleObject694.bin"/><Relationship Id="rId1309" Type="http://schemas.openxmlformats.org/officeDocument/2006/relationships/oleObject" Target="embeddings/oleObject702.bin"/><Relationship Id="rId1516" Type="http://schemas.openxmlformats.org/officeDocument/2006/relationships/oleObject" Target="embeddings/oleObject814.bin"/><Relationship Id="rId1723" Type="http://schemas.openxmlformats.org/officeDocument/2006/relationships/image" Target="media/image760.wmf"/><Relationship Id="rId15" Type="http://schemas.openxmlformats.org/officeDocument/2006/relationships/header" Target="header2.xml"/><Relationship Id="rId318" Type="http://schemas.openxmlformats.org/officeDocument/2006/relationships/image" Target="media/image131.wmf"/><Relationship Id="rId525" Type="http://schemas.openxmlformats.org/officeDocument/2006/relationships/oleObject" Target="embeddings/oleObject256.bin"/><Relationship Id="rId732" Type="http://schemas.openxmlformats.org/officeDocument/2006/relationships/image" Target="media/image325.wmf"/><Relationship Id="rId1155" Type="http://schemas.openxmlformats.org/officeDocument/2006/relationships/oleObject" Target="embeddings/oleObject616.bin"/><Relationship Id="rId1362" Type="http://schemas.openxmlformats.org/officeDocument/2006/relationships/oleObject" Target="embeddings/oleObject729.bin"/><Relationship Id="rId99" Type="http://schemas.openxmlformats.org/officeDocument/2006/relationships/oleObject" Target="embeddings/oleObject32.bin"/><Relationship Id="rId164" Type="http://schemas.openxmlformats.org/officeDocument/2006/relationships/oleObject" Target="embeddings/oleObject67.bin"/><Relationship Id="rId371" Type="http://schemas.openxmlformats.org/officeDocument/2006/relationships/oleObject" Target="embeddings/oleObject175.bin"/><Relationship Id="rId1015" Type="http://schemas.openxmlformats.org/officeDocument/2006/relationships/image" Target="media/image451.wmf"/><Relationship Id="rId1222" Type="http://schemas.openxmlformats.org/officeDocument/2006/relationships/oleObject" Target="embeddings/oleObject654.bin"/><Relationship Id="rId1667" Type="http://schemas.openxmlformats.org/officeDocument/2006/relationships/image" Target="media/image732.wmf"/><Relationship Id="rId469" Type="http://schemas.openxmlformats.org/officeDocument/2006/relationships/oleObject" Target="embeddings/oleObject227.bin"/><Relationship Id="rId676" Type="http://schemas.openxmlformats.org/officeDocument/2006/relationships/oleObject" Target="embeddings/oleObject338.bin"/><Relationship Id="rId883" Type="http://schemas.openxmlformats.org/officeDocument/2006/relationships/image" Target="media/image395.wmf"/><Relationship Id="rId1099" Type="http://schemas.openxmlformats.org/officeDocument/2006/relationships/oleObject" Target="embeddings/oleObject583.bin"/><Relationship Id="rId1527" Type="http://schemas.openxmlformats.org/officeDocument/2006/relationships/image" Target="media/image668.wmf"/><Relationship Id="rId1734" Type="http://schemas.openxmlformats.org/officeDocument/2006/relationships/oleObject" Target="embeddings/oleObject929.bin"/><Relationship Id="rId26" Type="http://schemas.openxmlformats.org/officeDocument/2006/relationships/header" Target="header5.xml"/><Relationship Id="rId231" Type="http://schemas.openxmlformats.org/officeDocument/2006/relationships/oleObject" Target="embeddings/oleObject103.bin"/><Relationship Id="rId329" Type="http://schemas.openxmlformats.org/officeDocument/2006/relationships/oleObject" Target="embeddings/oleObject155.bin"/><Relationship Id="rId536" Type="http://schemas.openxmlformats.org/officeDocument/2006/relationships/oleObject" Target="embeddings/oleObject262.bin"/><Relationship Id="rId1166" Type="http://schemas.openxmlformats.org/officeDocument/2006/relationships/image" Target="media/image503.wmf"/><Relationship Id="rId1373" Type="http://schemas.openxmlformats.org/officeDocument/2006/relationships/image" Target="media/image599.wmf"/><Relationship Id="rId175" Type="http://schemas.openxmlformats.org/officeDocument/2006/relationships/oleObject" Target="embeddings/oleObject72.bin"/><Relationship Id="rId743" Type="http://schemas.openxmlformats.org/officeDocument/2006/relationships/oleObject" Target="embeddings/oleObject376.bin"/><Relationship Id="rId950" Type="http://schemas.openxmlformats.org/officeDocument/2006/relationships/image" Target="media/image422.wmf"/><Relationship Id="rId1026" Type="http://schemas.openxmlformats.org/officeDocument/2006/relationships/image" Target="media/image455.wmf"/><Relationship Id="rId1580" Type="http://schemas.openxmlformats.org/officeDocument/2006/relationships/oleObject" Target="embeddings/oleObject846.bin"/><Relationship Id="rId1678" Type="http://schemas.openxmlformats.org/officeDocument/2006/relationships/image" Target="media/image737.wmf"/><Relationship Id="rId382" Type="http://schemas.openxmlformats.org/officeDocument/2006/relationships/image" Target="media/image162.wmf"/><Relationship Id="rId603" Type="http://schemas.openxmlformats.org/officeDocument/2006/relationships/image" Target="media/image269.wmf"/><Relationship Id="rId687" Type="http://schemas.openxmlformats.org/officeDocument/2006/relationships/image" Target="media/image305.wmf"/><Relationship Id="rId810" Type="http://schemas.openxmlformats.org/officeDocument/2006/relationships/image" Target="media/image361.wmf"/><Relationship Id="rId908" Type="http://schemas.openxmlformats.org/officeDocument/2006/relationships/oleObject" Target="embeddings/oleObject462.bin"/><Relationship Id="rId1233" Type="http://schemas.openxmlformats.org/officeDocument/2006/relationships/image" Target="media/image535.wmf"/><Relationship Id="rId1440" Type="http://schemas.openxmlformats.org/officeDocument/2006/relationships/image" Target="media/image625.wmf"/><Relationship Id="rId1538" Type="http://schemas.openxmlformats.org/officeDocument/2006/relationships/oleObject" Target="embeddings/oleObject825.bin"/><Relationship Id="rId242" Type="http://schemas.openxmlformats.org/officeDocument/2006/relationships/image" Target="media/image96.wmf"/><Relationship Id="rId894" Type="http://schemas.openxmlformats.org/officeDocument/2006/relationships/oleObject" Target="embeddings/oleObject455.bin"/><Relationship Id="rId1177" Type="http://schemas.openxmlformats.org/officeDocument/2006/relationships/image" Target="media/image508.wmf"/><Relationship Id="rId1300" Type="http://schemas.openxmlformats.org/officeDocument/2006/relationships/image" Target="media/image565.wmf"/><Relationship Id="rId1745" Type="http://schemas.openxmlformats.org/officeDocument/2006/relationships/image" Target="media/image771.wmf"/><Relationship Id="rId37" Type="http://schemas.openxmlformats.org/officeDocument/2006/relationships/header" Target="header11.xml"/><Relationship Id="rId102" Type="http://schemas.openxmlformats.org/officeDocument/2006/relationships/image" Target="media/image32.wmf"/><Relationship Id="rId547" Type="http://schemas.openxmlformats.org/officeDocument/2006/relationships/oleObject" Target="embeddings/oleObject268.bin"/><Relationship Id="rId754" Type="http://schemas.openxmlformats.org/officeDocument/2006/relationships/image" Target="media/image334.wmf"/><Relationship Id="rId961" Type="http://schemas.openxmlformats.org/officeDocument/2006/relationships/oleObject" Target="embeddings/oleObject495.bin"/><Relationship Id="rId1384" Type="http://schemas.openxmlformats.org/officeDocument/2006/relationships/oleObject" Target="embeddings/oleObject741.bin"/><Relationship Id="rId1591" Type="http://schemas.openxmlformats.org/officeDocument/2006/relationships/image" Target="media/image700.wmf"/><Relationship Id="rId1605" Type="http://schemas.openxmlformats.org/officeDocument/2006/relationships/image" Target="media/image707.wmf"/><Relationship Id="rId1689" Type="http://schemas.openxmlformats.org/officeDocument/2006/relationships/image" Target="media/image743.wmf"/><Relationship Id="rId90" Type="http://schemas.openxmlformats.org/officeDocument/2006/relationships/oleObject" Target="embeddings/oleObject27.bin"/><Relationship Id="rId186" Type="http://schemas.openxmlformats.org/officeDocument/2006/relationships/oleObject" Target="embeddings/oleObject79.bin"/><Relationship Id="rId393" Type="http://schemas.openxmlformats.org/officeDocument/2006/relationships/oleObject" Target="embeddings/oleObject188.bin"/><Relationship Id="rId407" Type="http://schemas.openxmlformats.org/officeDocument/2006/relationships/oleObject" Target="embeddings/oleObject195.bin"/><Relationship Id="rId614" Type="http://schemas.openxmlformats.org/officeDocument/2006/relationships/oleObject" Target="embeddings/oleObject302.bin"/><Relationship Id="rId821" Type="http://schemas.openxmlformats.org/officeDocument/2006/relationships/oleObject" Target="embeddings/oleObject419.bin"/><Relationship Id="rId1037" Type="http://schemas.openxmlformats.org/officeDocument/2006/relationships/oleObject" Target="embeddings/oleObject540.bin"/><Relationship Id="rId1244" Type="http://schemas.openxmlformats.org/officeDocument/2006/relationships/image" Target="media/image539.wmf"/><Relationship Id="rId1451" Type="http://schemas.openxmlformats.org/officeDocument/2006/relationships/oleObject" Target="embeddings/oleObject781.bin"/><Relationship Id="rId253" Type="http://schemas.openxmlformats.org/officeDocument/2006/relationships/image" Target="media/image101.wmf"/><Relationship Id="rId460" Type="http://schemas.openxmlformats.org/officeDocument/2006/relationships/image" Target="media/image200.wmf"/><Relationship Id="rId698" Type="http://schemas.openxmlformats.org/officeDocument/2006/relationships/image" Target="media/image309.wmf"/><Relationship Id="rId919" Type="http://schemas.openxmlformats.org/officeDocument/2006/relationships/image" Target="media/image413.wmf"/><Relationship Id="rId1090" Type="http://schemas.openxmlformats.org/officeDocument/2006/relationships/oleObject" Target="embeddings/oleObject576.bin"/><Relationship Id="rId1104" Type="http://schemas.openxmlformats.org/officeDocument/2006/relationships/image" Target="media/image479.wmf"/><Relationship Id="rId1311" Type="http://schemas.openxmlformats.org/officeDocument/2006/relationships/oleObject" Target="embeddings/oleObject703.bin"/><Relationship Id="rId1549" Type="http://schemas.openxmlformats.org/officeDocument/2006/relationships/image" Target="media/image679.wmf"/><Relationship Id="rId1756" Type="http://schemas.openxmlformats.org/officeDocument/2006/relationships/oleObject" Target="embeddings/oleObject944.bin"/><Relationship Id="rId48" Type="http://schemas.openxmlformats.org/officeDocument/2006/relationships/image" Target="media/image9.wmf"/><Relationship Id="rId113" Type="http://schemas.openxmlformats.org/officeDocument/2006/relationships/oleObject" Target="embeddings/oleObject40.bin"/><Relationship Id="rId320" Type="http://schemas.openxmlformats.org/officeDocument/2006/relationships/image" Target="media/image132.wmf"/><Relationship Id="rId558" Type="http://schemas.openxmlformats.org/officeDocument/2006/relationships/image" Target="media/image247.wmf"/><Relationship Id="rId765" Type="http://schemas.openxmlformats.org/officeDocument/2006/relationships/image" Target="media/image339.wmf"/><Relationship Id="rId972" Type="http://schemas.openxmlformats.org/officeDocument/2006/relationships/image" Target="media/image433.wmf"/><Relationship Id="rId1188" Type="http://schemas.openxmlformats.org/officeDocument/2006/relationships/image" Target="media/image513.wmf"/><Relationship Id="rId1395" Type="http://schemas.openxmlformats.org/officeDocument/2006/relationships/oleObject" Target="embeddings/oleObject746.bin"/><Relationship Id="rId1409" Type="http://schemas.openxmlformats.org/officeDocument/2006/relationships/oleObject" Target="embeddings/oleObject759.bin"/><Relationship Id="rId1616" Type="http://schemas.openxmlformats.org/officeDocument/2006/relationships/oleObject" Target="embeddings/oleObject864.bin"/><Relationship Id="rId197" Type="http://schemas.openxmlformats.org/officeDocument/2006/relationships/image" Target="media/image74.wmf"/><Relationship Id="rId418" Type="http://schemas.openxmlformats.org/officeDocument/2006/relationships/image" Target="media/image180.wmf"/><Relationship Id="rId625" Type="http://schemas.openxmlformats.org/officeDocument/2006/relationships/oleObject" Target="embeddings/oleObject308.bin"/><Relationship Id="rId832" Type="http://schemas.openxmlformats.org/officeDocument/2006/relationships/image" Target="media/image369.wmf"/><Relationship Id="rId1048" Type="http://schemas.openxmlformats.org/officeDocument/2006/relationships/oleObject" Target="embeddings/oleObject550.bin"/><Relationship Id="rId1255" Type="http://schemas.openxmlformats.org/officeDocument/2006/relationships/oleObject" Target="embeddings/oleObject672.bin"/><Relationship Id="rId1462" Type="http://schemas.openxmlformats.org/officeDocument/2006/relationships/image" Target="media/image637.wmf"/><Relationship Id="rId264" Type="http://schemas.openxmlformats.org/officeDocument/2006/relationships/oleObject" Target="embeddings/oleObject121.bin"/><Relationship Id="rId471" Type="http://schemas.openxmlformats.org/officeDocument/2006/relationships/oleObject" Target="embeddings/oleObject228.bin"/><Relationship Id="rId1115" Type="http://schemas.openxmlformats.org/officeDocument/2006/relationships/oleObject" Target="embeddings/oleObject592.bin"/><Relationship Id="rId1322" Type="http://schemas.openxmlformats.org/officeDocument/2006/relationships/image" Target="media/image575.wmf"/><Relationship Id="rId1767" Type="http://schemas.openxmlformats.org/officeDocument/2006/relationships/oleObject" Target="embeddings/oleObject955.bin"/><Relationship Id="rId59" Type="http://schemas.openxmlformats.org/officeDocument/2006/relationships/oleObject" Target="embeddings/oleObject14.bin"/><Relationship Id="rId124" Type="http://schemas.openxmlformats.org/officeDocument/2006/relationships/oleObject" Target="embeddings/oleObject47.bin"/><Relationship Id="rId569" Type="http://schemas.openxmlformats.org/officeDocument/2006/relationships/oleObject" Target="embeddings/oleObject279.bin"/><Relationship Id="rId776" Type="http://schemas.openxmlformats.org/officeDocument/2006/relationships/oleObject" Target="embeddings/oleObject395.bin"/><Relationship Id="rId983" Type="http://schemas.openxmlformats.org/officeDocument/2006/relationships/oleObject" Target="embeddings/oleObject507.bin"/><Relationship Id="rId1199" Type="http://schemas.openxmlformats.org/officeDocument/2006/relationships/image" Target="media/image518.wmf"/><Relationship Id="rId1627" Type="http://schemas.openxmlformats.org/officeDocument/2006/relationships/image" Target="media/image718.wmf"/><Relationship Id="rId331" Type="http://schemas.openxmlformats.org/officeDocument/2006/relationships/oleObject" Target="embeddings/oleObject156.bin"/><Relationship Id="rId429" Type="http://schemas.openxmlformats.org/officeDocument/2006/relationships/oleObject" Target="embeddings/oleObject206.bin"/><Relationship Id="rId636" Type="http://schemas.openxmlformats.org/officeDocument/2006/relationships/image" Target="media/image285.wmf"/><Relationship Id="rId1059" Type="http://schemas.openxmlformats.org/officeDocument/2006/relationships/oleObject" Target="embeddings/oleObject558.bin"/><Relationship Id="rId1266" Type="http://schemas.openxmlformats.org/officeDocument/2006/relationships/oleObject" Target="embeddings/oleObject678.bin"/><Relationship Id="rId1473" Type="http://schemas.openxmlformats.org/officeDocument/2006/relationships/oleObject" Target="embeddings/oleObject791.bin"/><Relationship Id="rId843" Type="http://schemas.openxmlformats.org/officeDocument/2006/relationships/oleObject" Target="embeddings/oleObject432.bin"/><Relationship Id="rId1126" Type="http://schemas.openxmlformats.org/officeDocument/2006/relationships/image" Target="media/image490.wmf"/><Relationship Id="rId1680" Type="http://schemas.openxmlformats.org/officeDocument/2006/relationships/image" Target="media/image738.wmf"/><Relationship Id="rId1778" Type="http://schemas.openxmlformats.org/officeDocument/2006/relationships/image" Target="media/image775.emf"/><Relationship Id="rId275" Type="http://schemas.openxmlformats.org/officeDocument/2006/relationships/image" Target="media/image110.wmf"/><Relationship Id="rId482" Type="http://schemas.openxmlformats.org/officeDocument/2006/relationships/image" Target="media/image211.wmf"/><Relationship Id="rId703" Type="http://schemas.openxmlformats.org/officeDocument/2006/relationships/oleObject" Target="embeddings/oleObject354.bin"/><Relationship Id="rId910" Type="http://schemas.openxmlformats.org/officeDocument/2006/relationships/oleObject" Target="embeddings/oleObject463.bin"/><Relationship Id="rId1333" Type="http://schemas.openxmlformats.org/officeDocument/2006/relationships/oleObject" Target="embeddings/oleObject714.bin"/><Relationship Id="rId1540" Type="http://schemas.openxmlformats.org/officeDocument/2006/relationships/oleObject" Target="embeddings/oleObject826.bin"/><Relationship Id="rId1638" Type="http://schemas.openxmlformats.org/officeDocument/2006/relationships/oleObject" Target="embeddings/oleObject875.bin"/><Relationship Id="rId135" Type="http://schemas.openxmlformats.org/officeDocument/2006/relationships/image" Target="media/image46.wmf"/><Relationship Id="rId342" Type="http://schemas.openxmlformats.org/officeDocument/2006/relationships/image" Target="media/image143.wmf"/><Relationship Id="rId787" Type="http://schemas.openxmlformats.org/officeDocument/2006/relationships/oleObject" Target="embeddings/oleObject400.bin"/><Relationship Id="rId994" Type="http://schemas.openxmlformats.org/officeDocument/2006/relationships/image" Target="media/image441.wmf"/><Relationship Id="rId1400" Type="http://schemas.openxmlformats.org/officeDocument/2006/relationships/oleObject" Target="embeddings/oleObject751.bin"/><Relationship Id="rId202" Type="http://schemas.openxmlformats.org/officeDocument/2006/relationships/oleObject" Target="embeddings/oleObject88.bin"/><Relationship Id="rId647" Type="http://schemas.openxmlformats.org/officeDocument/2006/relationships/image" Target="media/image289.wmf"/><Relationship Id="rId854" Type="http://schemas.openxmlformats.org/officeDocument/2006/relationships/header" Target="header18.xml"/><Relationship Id="rId1277" Type="http://schemas.openxmlformats.org/officeDocument/2006/relationships/image" Target="media/image555.wmf"/><Relationship Id="rId1484" Type="http://schemas.openxmlformats.org/officeDocument/2006/relationships/oleObject" Target="embeddings/oleObject797.bin"/><Relationship Id="rId1691" Type="http://schemas.openxmlformats.org/officeDocument/2006/relationships/image" Target="media/image744.wmf"/><Relationship Id="rId1705" Type="http://schemas.openxmlformats.org/officeDocument/2006/relationships/image" Target="media/image751.wmf"/><Relationship Id="rId286" Type="http://schemas.openxmlformats.org/officeDocument/2006/relationships/oleObject" Target="embeddings/oleObject133.bin"/><Relationship Id="rId493" Type="http://schemas.openxmlformats.org/officeDocument/2006/relationships/oleObject" Target="embeddings/oleObject239.bin"/><Relationship Id="rId507" Type="http://schemas.openxmlformats.org/officeDocument/2006/relationships/oleObject" Target="embeddings/oleObject246.bin"/><Relationship Id="rId714" Type="http://schemas.openxmlformats.org/officeDocument/2006/relationships/oleObject" Target="embeddings/oleObject360.bin"/><Relationship Id="rId921" Type="http://schemas.openxmlformats.org/officeDocument/2006/relationships/image" Target="media/image414.wmf"/><Relationship Id="rId1137" Type="http://schemas.openxmlformats.org/officeDocument/2006/relationships/image" Target="media/image493.wmf"/><Relationship Id="rId1344" Type="http://schemas.openxmlformats.org/officeDocument/2006/relationships/image" Target="media/image586.wmf"/><Relationship Id="rId1551" Type="http://schemas.openxmlformats.org/officeDocument/2006/relationships/image" Target="media/image680.wmf"/><Relationship Id="rId1789" Type="http://schemas.openxmlformats.org/officeDocument/2006/relationships/image" Target="media/image783.emf"/><Relationship Id="rId50" Type="http://schemas.openxmlformats.org/officeDocument/2006/relationships/image" Target="media/image10.wmf"/><Relationship Id="rId146" Type="http://schemas.openxmlformats.org/officeDocument/2006/relationships/oleObject" Target="embeddings/oleObject58.bin"/><Relationship Id="rId353" Type="http://schemas.openxmlformats.org/officeDocument/2006/relationships/oleObject" Target="embeddings/oleObject167.bin"/><Relationship Id="rId560" Type="http://schemas.openxmlformats.org/officeDocument/2006/relationships/image" Target="media/image248.wmf"/><Relationship Id="rId798" Type="http://schemas.openxmlformats.org/officeDocument/2006/relationships/image" Target="media/image355.wmf"/><Relationship Id="rId1190" Type="http://schemas.openxmlformats.org/officeDocument/2006/relationships/image" Target="media/image514.wmf"/><Relationship Id="rId1204" Type="http://schemas.openxmlformats.org/officeDocument/2006/relationships/oleObject" Target="embeddings/oleObject645.bin"/><Relationship Id="rId1411" Type="http://schemas.openxmlformats.org/officeDocument/2006/relationships/image" Target="media/image611.jpeg"/><Relationship Id="rId1649" Type="http://schemas.openxmlformats.org/officeDocument/2006/relationships/image" Target="media/image724.wmf"/><Relationship Id="rId213" Type="http://schemas.openxmlformats.org/officeDocument/2006/relationships/image" Target="media/image82.wmf"/><Relationship Id="rId420" Type="http://schemas.openxmlformats.org/officeDocument/2006/relationships/image" Target="media/image181.wmf"/><Relationship Id="rId658" Type="http://schemas.openxmlformats.org/officeDocument/2006/relationships/oleObject" Target="embeddings/oleObject327.bin"/><Relationship Id="rId865" Type="http://schemas.openxmlformats.org/officeDocument/2006/relationships/image" Target="media/image386.wmf"/><Relationship Id="rId1050" Type="http://schemas.openxmlformats.org/officeDocument/2006/relationships/oleObject" Target="embeddings/oleObject552.bin"/><Relationship Id="rId1288" Type="http://schemas.openxmlformats.org/officeDocument/2006/relationships/oleObject" Target="embeddings/oleObject689.bin"/><Relationship Id="rId1495" Type="http://schemas.openxmlformats.org/officeDocument/2006/relationships/oleObject" Target="embeddings/oleObject803.bin"/><Relationship Id="rId1509" Type="http://schemas.openxmlformats.org/officeDocument/2006/relationships/image" Target="media/image659.wmf"/><Relationship Id="rId1716" Type="http://schemas.openxmlformats.org/officeDocument/2006/relationships/oleObject" Target="embeddings/oleObject920.bin"/><Relationship Id="rId297" Type="http://schemas.openxmlformats.org/officeDocument/2006/relationships/image" Target="media/image121.wmf"/><Relationship Id="rId518" Type="http://schemas.openxmlformats.org/officeDocument/2006/relationships/oleObject" Target="embeddings/oleObject252.bin"/><Relationship Id="rId725" Type="http://schemas.openxmlformats.org/officeDocument/2006/relationships/image" Target="media/image322.wmf"/><Relationship Id="rId932" Type="http://schemas.openxmlformats.org/officeDocument/2006/relationships/oleObject" Target="embeddings/oleObject477.bin"/><Relationship Id="rId1148" Type="http://schemas.openxmlformats.org/officeDocument/2006/relationships/oleObject" Target="embeddings/oleObject612.bin"/><Relationship Id="rId1355" Type="http://schemas.openxmlformats.org/officeDocument/2006/relationships/image" Target="media/image591.wmf"/><Relationship Id="rId1562" Type="http://schemas.openxmlformats.org/officeDocument/2006/relationships/oleObject" Target="embeddings/oleObject837.bin"/><Relationship Id="rId157" Type="http://schemas.openxmlformats.org/officeDocument/2006/relationships/image" Target="media/image57.wmf"/><Relationship Id="rId364" Type="http://schemas.openxmlformats.org/officeDocument/2006/relationships/image" Target="media/image154.emf"/><Relationship Id="rId1008" Type="http://schemas.openxmlformats.org/officeDocument/2006/relationships/oleObject" Target="embeddings/oleObject521.bin"/><Relationship Id="rId1215" Type="http://schemas.openxmlformats.org/officeDocument/2006/relationships/image" Target="media/image526.wmf"/><Relationship Id="rId1422" Type="http://schemas.openxmlformats.org/officeDocument/2006/relationships/oleObject" Target="embeddings/oleObject766.bin"/><Relationship Id="rId61" Type="http://schemas.openxmlformats.org/officeDocument/2006/relationships/oleObject" Target="embeddings/oleObject15.bin"/><Relationship Id="rId571" Type="http://schemas.openxmlformats.org/officeDocument/2006/relationships/oleObject" Target="embeddings/oleObject280.bin"/><Relationship Id="rId669" Type="http://schemas.openxmlformats.org/officeDocument/2006/relationships/image" Target="media/image298.wmf"/><Relationship Id="rId876" Type="http://schemas.openxmlformats.org/officeDocument/2006/relationships/oleObject" Target="embeddings/oleObject446.bin"/><Relationship Id="rId1299" Type="http://schemas.openxmlformats.org/officeDocument/2006/relationships/oleObject" Target="embeddings/oleObject696.bin"/><Relationship Id="rId1727" Type="http://schemas.openxmlformats.org/officeDocument/2006/relationships/image" Target="media/image762.emf"/><Relationship Id="rId19" Type="http://schemas.openxmlformats.org/officeDocument/2006/relationships/image" Target="media/image5.wmf"/><Relationship Id="rId224" Type="http://schemas.openxmlformats.org/officeDocument/2006/relationships/image" Target="media/image87.wmf"/><Relationship Id="rId431" Type="http://schemas.openxmlformats.org/officeDocument/2006/relationships/image" Target="media/image186.wmf"/><Relationship Id="rId529" Type="http://schemas.openxmlformats.org/officeDocument/2006/relationships/oleObject" Target="embeddings/oleObject258.bin"/><Relationship Id="rId736" Type="http://schemas.openxmlformats.org/officeDocument/2006/relationships/oleObject" Target="embeddings/oleObject372.bin"/><Relationship Id="rId1061" Type="http://schemas.openxmlformats.org/officeDocument/2006/relationships/oleObject" Target="embeddings/oleObject559.bin"/><Relationship Id="rId1159" Type="http://schemas.openxmlformats.org/officeDocument/2006/relationships/oleObject" Target="embeddings/oleObject620.bin"/><Relationship Id="rId1366" Type="http://schemas.openxmlformats.org/officeDocument/2006/relationships/image" Target="media/image596.wmf"/><Relationship Id="rId168" Type="http://schemas.openxmlformats.org/officeDocument/2006/relationships/image" Target="media/image63.wmf"/><Relationship Id="rId943" Type="http://schemas.openxmlformats.org/officeDocument/2006/relationships/image" Target="media/image420.wmf"/><Relationship Id="rId1019" Type="http://schemas.openxmlformats.org/officeDocument/2006/relationships/oleObject" Target="embeddings/oleObject528.bin"/><Relationship Id="rId1573" Type="http://schemas.openxmlformats.org/officeDocument/2006/relationships/image" Target="media/image691.wmf"/><Relationship Id="rId1780" Type="http://schemas.openxmlformats.org/officeDocument/2006/relationships/image" Target="media/image776.png"/><Relationship Id="rId72" Type="http://schemas.openxmlformats.org/officeDocument/2006/relationships/oleObject" Target="embeddings/oleObject21.bin"/><Relationship Id="rId375" Type="http://schemas.openxmlformats.org/officeDocument/2006/relationships/image" Target="media/image160.wmf"/><Relationship Id="rId582" Type="http://schemas.openxmlformats.org/officeDocument/2006/relationships/image" Target="media/image259.wmf"/><Relationship Id="rId803" Type="http://schemas.openxmlformats.org/officeDocument/2006/relationships/oleObject" Target="embeddings/oleObject408.bin"/><Relationship Id="rId1226" Type="http://schemas.openxmlformats.org/officeDocument/2006/relationships/oleObject" Target="embeddings/oleObject656.bin"/><Relationship Id="rId1433" Type="http://schemas.openxmlformats.org/officeDocument/2006/relationships/oleObject" Target="embeddings/oleObject772.bin"/><Relationship Id="rId1640" Type="http://schemas.openxmlformats.org/officeDocument/2006/relationships/oleObject" Target="embeddings/oleObject877.bin"/><Relationship Id="rId1738" Type="http://schemas.openxmlformats.org/officeDocument/2006/relationships/oleObject" Target="embeddings/oleObject931.bin"/><Relationship Id="rId3" Type="http://schemas.microsoft.com/office/2007/relationships/stylesWithEffects" Target="stylesWithEffects.xml"/><Relationship Id="rId235" Type="http://schemas.openxmlformats.org/officeDocument/2006/relationships/oleObject" Target="embeddings/oleObject105.bin"/><Relationship Id="rId442" Type="http://schemas.openxmlformats.org/officeDocument/2006/relationships/oleObject" Target="embeddings/oleObject213.bin"/><Relationship Id="rId887" Type="http://schemas.openxmlformats.org/officeDocument/2006/relationships/image" Target="media/image397.wmf"/><Relationship Id="rId1072" Type="http://schemas.openxmlformats.org/officeDocument/2006/relationships/oleObject" Target="embeddings/oleObject565.bin"/><Relationship Id="rId1500" Type="http://schemas.openxmlformats.org/officeDocument/2006/relationships/oleObject" Target="embeddings/oleObject806.bin"/><Relationship Id="rId302" Type="http://schemas.openxmlformats.org/officeDocument/2006/relationships/oleObject" Target="embeddings/oleObject141.bin"/><Relationship Id="rId747" Type="http://schemas.openxmlformats.org/officeDocument/2006/relationships/image" Target="media/image331.wmf"/><Relationship Id="rId954" Type="http://schemas.openxmlformats.org/officeDocument/2006/relationships/image" Target="media/image424.wmf"/><Relationship Id="rId1377" Type="http://schemas.openxmlformats.org/officeDocument/2006/relationships/image" Target="media/image601.wmf"/><Relationship Id="rId1584" Type="http://schemas.openxmlformats.org/officeDocument/2006/relationships/oleObject" Target="embeddings/oleObject848.bin"/><Relationship Id="rId1791" Type="http://schemas.openxmlformats.org/officeDocument/2006/relationships/oleObject" Target="embeddings/oleObject967.bin"/><Relationship Id="rId83" Type="http://schemas.openxmlformats.org/officeDocument/2006/relationships/image" Target="media/image23.wmf"/><Relationship Id="rId179" Type="http://schemas.openxmlformats.org/officeDocument/2006/relationships/oleObject" Target="embeddings/oleObject76.bin"/><Relationship Id="rId386" Type="http://schemas.openxmlformats.org/officeDocument/2006/relationships/image" Target="media/image164.wmf"/><Relationship Id="rId593" Type="http://schemas.openxmlformats.org/officeDocument/2006/relationships/oleObject" Target="embeddings/oleObject291.bin"/><Relationship Id="rId607" Type="http://schemas.openxmlformats.org/officeDocument/2006/relationships/image" Target="media/image271.wmf"/><Relationship Id="rId814" Type="http://schemas.openxmlformats.org/officeDocument/2006/relationships/image" Target="media/image363.wmf"/><Relationship Id="rId1237" Type="http://schemas.openxmlformats.org/officeDocument/2006/relationships/oleObject" Target="embeddings/oleObject662.bin"/><Relationship Id="rId1444" Type="http://schemas.openxmlformats.org/officeDocument/2006/relationships/image" Target="media/image627.wmf"/><Relationship Id="rId1651" Type="http://schemas.openxmlformats.org/officeDocument/2006/relationships/image" Target="media/image725.wmf"/><Relationship Id="rId246" Type="http://schemas.openxmlformats.org/officeDocument/2006/relationships/oleObject" Target="embeddings/oleObject111.bin"/><Relationship Id="rId453" Type="http://schemas.openxmlformats.org/officeDocument/2006/relationships/image" Target="media/image197.wmf"/><Relationship Id="rId660" Type="http://schemas.openxmlformats.org/officeDocument/2006/relationships/oleObject" Target="embeddings/oleObject328.bin"/><Relationship Id="rId898" Type="http://schemas.openxmlformats.org/officeDocument/2006/relationships/oleObject" Target="embeddings/oleObject457.bin"/><Relationship Id="rId1083" Type="http://schemas.openxmlformats.org/officeDocument/2006/relationships/oleObject" Target="embeddings/oleObject572.bin"/><Relationship Id="rId1290" Type="http://schemas.openxmlformats.org/officeDocument/2006/relationships/image" Target="media/image561.emf"/><Relationship Id="rId1304" Type="http://schemas.openxmlformats.org/officeDocument/2006/relationships/oleObject" Target="embeddings/oleObject699.bin"/><Relationship Id="rId1511" Type="http://schemas.openxmlformats.org/officeDocument/2006/relationships/image" Target="media/image660.wmf"/><Relationship Id="rId1749" Type="http://schemas.openxmlformats.org/officeDocument/2006/relationships/image" Target="media/image772.emf"/><Relationship Id="rId106" Type="http://schemas.openxmlformats.org/officeDocument/2006/relationships/oleObject" Target="embeddings/oleObject36.bin"/><Relationship Id="rId313" Type="http://schemas.openxmlformats.org/officeDocument/2006/relationships/oleObject" Target="embeddings/oleObject147.bin"/><Relationship Id="rId758" Type="http://schemas.openxmlformats.org/officeDocument/2006/relationships/image" Target="media/image336.wmf"/><Relationship Id="rId965" Type="http://schemas.openxmlformats.org/officeDocument/2006/relationships/oleObject" Target="embeddings/oleObject497.bin"/><Relationship Id="rId1150" Type="http://schemas.openxmlformats.org/officeDocument/2006/relationships/oleObject" Target="embeddings/oleObject613.bin"/><Relationship Id="rId1388" Type="http://schemas.openxmlformats.org/officeDocument/2006/relationships/image" Target="media/image606.wmf"/><Relationship Id="rId1595" Type="http://schemas.openxmlformats.org/officeDocument/2006/relationships/image" Target="media/image702.wmf"/><Relationship Id="rId1609" Type="http://schemas.openxmlformats.org/officeDocument/2006/relationships/image" Target="media/image709.wmf"/><Relationship Id="rId10" Type="http://schemas.openxmlformats.org/officeDocument/2006/relationships/image" Target="media/image2.wmf"/><Relationship Id="rId94" Type="http://schemas.openxmlformats.org/officeDocument/2006/relationships/image" Target="media/image28.emf"/><Relationship Id="rId397" Type="http://schemas.openxmlformats.org/officeDocument/2006/relationships/oleObject" Target="embeddings/oleObject190.bin"/><Relationship Id="rId520" Type="http://schemas.openxmlformats.org/officeDocument/2006/relationships/oleObject" Target="embeddings/oleObject253.bin"/><Relationship Id="rId618" Type="http://schemas.openxmlformats.org/officeDocument/2006/relationships/oleObject" Target="embeddings/oleObject304.bin"/><Relationship Id="rId825" Type="http://schemas.openxmlformats.org/officeDocument/2006/relationships/oleObject" Target="embeddings/oleObject422.bin"/><Relationship Id="rId1248" Type="http://schemas.openxmlformats.org/officeDocument/2006/relationships/image" Target="media/image541.wmf"/><Relationship Id="rId1455" Type="http://schemas.openxmlformats.org/officeDocument/2006/relationships/oleObject" Target="embeddings/oleObject782.bin"/><Relationship Id="rId1662" Type="http://schemas.openxmlformats.org/officeDocument/2006/relationships/oleObject" Target="embeddings/oleObject893.bin"/><Relationship Id="rId257" Type="http://schemas.openxmlformats.org/officeDocument/2006/relationships/oleObject" Target="embeddings/oleObject117.bin"/><Relationship Id="rId464" Type="http://schemas.openxmlformats.org/officeDocument/2006/relationships/image" Target="media/image202.wmf"/><Relationship Id="rId1010" Type="http://schemas.openxmlformats.org/officeDocument/2006/relationships/oleObject" Target="embeddings/oleObject522.bin"/><Relationship Id="rId1094" Type="http://schemas.openxmlformats.org/officeDocument/2006/relationships/oleObject" Target="embeddings/oleObject578.bin"/><Relationship Id="rId1108" Type="http://schemas.openxmlformats.org/officeDocument/2006/relationships/image" Target="media/image481.wmf"/><Relationship Id="rId1315" Type="http://schemas.openxmlformats.org/officeDocument/2006/relationships/oleObject" Target="embeddings/oleObject705.bin"/><Relationship Id="rId117" Type="http://schemas.openxmlformats.org/officeDocument/2006/relationships/image" Target="media/image38.wmf"/><Relationship Id="rId671" Type="http://schemas.openxmlformats.org/officeDocument/2006/relationships/image" Target="media/image299.wmf"/><Relationship Id="rId769" Type="http://schemas.openxmlformats.org/officeDocument/2006/relationships/image" Target="media/image341.wmf"/><Relationship Id="rId976" Type="http://schemas.openxmlformats.org/officeDocument/2006/relationships/image" Target="media/image435.wmf"/><Relationship Id="rId1399" Type="http://schemas.openxmlformats.org/officeDocument/2006/relationships/oleObject" Target="embeddings/oleObject750.bin"/><Relationship Id="rId324" Type="http://schemas.openxmlformats.org/officeDocument/2006/relationships/image" Target="media/image134.wmf"/><Relationship Id="rId531" Type="http://schemas.openxmlformats.org/officeDocument/2006/relationships/image" Target="media/image234.wmf"/><Relationship Id="rId629" Type="http://schemas.openxmlformats.org/officeDocument/2006/relationships/oleObject" Target="embeddings/oleObject310.bin"/><Relationship Id="rId1161" Type="http://schemas.openxmlformats.org/officeDocument/2006/relationships/oleObject" Target="embeddings/oleObject622.bin"/><Relationship Id="rId1259" Type="http://schemas.openxmlformats.org/officeDocument/2006/relationships/oleObject" Target="embeddings/oleObject674.bin"/><Relationship Id="rId1466" Type="http://schemas.openxmlformats.org/officeDocument/2006/relationships/image" Target="media/image639.wmf"/><Relationship Id="rId836" Type="http://schemas.openxmlformats.org/officeDocument/2006/relationships/oleObject" Target="embeddings/oleObject428.bin"/><Relationship Id="rId1021" Type="http://schemas.openxmlformats.org/officeDocument/2006/relationships/oleObject" Target="embeddings/oleObject529.bin"/><Relationship Id="rId1119" Type="http://schemas.openxmlformats.org/officeDocument/2006/relationships/oleObject" Target="embeddings/oleObject594.bin"/><Relationship Id="rId1673" Type="http://schemas.openxmlformats.org/officeDocument/2006/relationships/oleObject" Target="embeddings/oleObject899.bin"/><Relationship Id="rId903" Type="http://schemas.openxmlformats.org/officeDocument/2006/relationships/image" Target="media/image405.wmf"/><Relationship Id="rId1326" Type="http://schemas.openxmlformats.org/officeDocument/2006/relationships/image" Target="media/image577.wmf"/><Relationship Id="rId1533" Type="http://schemas.openxmlformats.org/officeDocument/2006/relationships/image" Target="media/image671.wmf"/><Relationship Id="rId1740" Type="http://schemas.openxmlformats.org/officeDocument/2006/relationships/oleObject" Target="embeddings/oleObject932.bin"/><Relationship Id="rId32" Type="http://schemas.openxmlformats.org/officeDocument/2006/relationships/footer" Target="footer7.xml"/><Relationship Id="rId1600" Type="http://schemas.openxmlformats.org/officeDocument/2006/relationships/oleObject" Target="embeddings/oleObject856.bin"/><Relationship Id="rId181" Type="http://schemas.openxmlformats.org/officeDocument/2006/relationships/oleObject" Target="embeddings/oleObject77.bin"/><Relationship Id="rId279" Type="http://schemas.openxmlformats.org/officeDocument/2006/relationships/image" Target="media/image112.wmf"/><Relationship Id="rId486" Type="http://schemas.openxmlformats.org/officeDocument/2006/relationships/image" Target="media/image213.wmf"/><Relationship Id="rId693" Type="http://schemas.openxmlformats.org/officeDocument/2006/relationships/oleObject" Target="embeddings/oleObject349.bin"/><Relationship Id="rId139" Type="http://schemas.openxmlformats.org/officeDocument/2006/relationships/image" Target="media/image48.wmf"/><Relationship Id="rId346" Type="http://schemas.openxmlformats.org/officeDocument/2006/relationships/image" Target="media/image145.wmf"/><Relationship Id="rId553" Type="http://schemas.openxmlformats.org/officeDocument/2006/relationships/image" Target="media/image244.wmf"/><Relationship Id="rId760" Type="http://schemas.openxmlformats.org/officeDocument/2006/relationships/image" Target="media/image337.wmf"/><Relationship Id="rId998" Type="http://schemas.openxmlformats.org/officeDocument/2006/relationships/image" Target="media/image443.wmf"/><Relationship Id="rId1183" Type="http://schemas.openxmlformats.org/officeDocument/2006/relationships/image" Target="media/image511.wmf"/><Relationship Id="rId1390" Type="http://schemas.openxmlformats.org/officeDocument/2006/relationships/image" Target="media/image607.wmf"/><Relationship Id="rId206" Type="http://schemas.openxmlformats.org/officeDocument/2006/relationships/oleObject" Target="embeddings/oleObject90.bin"/><Relationship Id="rId413" Type="http://schemas.openxmlformats.org/officeDocument/2006/relationships/oleObject" Target="embeddings/oleObject198.bin"/><Relationship Id="rId858" Type="http://schemas.openxmlformats.org/officeDocument/2006/relationships/oleObject" Target="embeddings/oleObject437.bin"/><Relationship Id="rId1043" Type="http://schemas.openxmlformats.org/officeDocument/2006/relationships/oleObject" Target="embeddings/oleObject545.bin"/><Relationship Id="rId1488" Type="http://schemas.openxmlformats.org/officeDocument/2006/relationships/image" Target="media/image649.wmf"/><Relationship Id="rId1695" Type="http://schemas.openxmlformats.org/officeDocument/2006/relationships/image" Target="media/image746.emf"/><Relationship Id="rId620" Type="http://schemas.openxmlformats.org/officeDocument/2006/relationships/oleObject" Target="embeddings/oleObject305.bin"/><Relationship Id="rId718" Type="http://schemas.openxmlformats.org/officeDocument/2006/relationships/oleObject" Target="embeddings/oleObject362.bin"/><Relationship Id="rId925" Type="http://schemas.openxmlformats.org/officeDocument/2006/relationships/oleObject" Target="embeddings/oleObject472.bin"/><Relationship Id="rId1250" Type="http://schemas.openxmlformats.org/officeDocument/2006/relationships/image" Target="media/image542.wmf"/><Relationship Id="rId1348" Type="http://schemas.openxmlformats.org/officeDocument/2006/relationships/oleObject" Target="embeddings/oleObject721.bin"/><Relationship Id="rId1555" Type="http://schemas.openxmlformats.org/officeDocument/2006/relationships/image" Target="media/image682.wmf"/><Relationship Id="rId1762" Type="http://schemas.openxmlformats.org/officeDocument/2006/relationships/oleObject" Target="embeddings/oleObject950.bin"/><Relationship Id="rId1110" Type="http://schemas.openxmlformats.org/officeDocument/2006/relationships/image" Target="media/image482.wmf"/><Relationship Id="rId1208" Type="http://schemas.openxmlformats.org/officeDocument/2006/relationships/oleObject" Target="embeddings/oleObject647.bin"/><Relationship Id="rId1415" Type="http://schemas.openxmlformats.org/officeDocument/2006/relationships/oleObject" Target="embeddings/oleObject762.bin"/><Relationship Id="rId54" Type="http://schemas.openxmlformats.org/officeDocument/2006/relationships/image" Target="media/image12.wmf"/><Relationship Id="rId1622" Type="http://schemas.openxmlformats.org/officeDocument/2006/relationships/oleObject" Target="embeddings/oleObject867.bin"/><Relationship Id="rId270" Type="http://schemas.openxmlformats.org/officeDocument/2006/relationships/oleObject" Target="embeddings/oleObject125.bin"/><Relationship Id="rId130" Type="http://schemas.openxmlformats.org/officeDocument/2006/relationships/oleObject" Target="embeddings/oleObject50.bin"/><Relationship Id="rId368" Type="http://schemas.openxmlformats.org/officeDocument/2006/relationships/image" Target="media/image157.wmf"/><Relationship Id="rId575" Type="http://schemas.openxmlformats.org/officeDocument/2006/relationships/oleObject" Target="embeddings/oleObject282.bin"/><Relationship Id="rId782" Type="http://schemas.openxmlformats.org/officeDocument/2006/relationships/image" Target="media/image347.wmf"/><Relationship Id="rId228" Type="http://schemas.openxmlformats.org/officeDocument/2006/relationships/image" Target="media/image89.wmf"/><Relationship Id="rId435" Type="http://schemas.openxmlformats.org/officeDocument/2006/relationships/image" Target="media/image188.wmf"/><Relationship Id="rId642" Type="http://schemas.openxmlformats.org/officeDocument/2006/relationships/oleObject" Target="embeddings/oleObject317.bin"/><Relationship Id="rId1065" Type="http://schemas.openxmlformats.org/officeDocument/2006/relationships/image" Target="media/image465.wmf"/><Relationship Id="rId1272" Type="http://schemas.openxmlformats.org/officeDocument/2006/relationships/oleObject" Target="embeddings/oleObject681.bin"/><Relationship Id="rId502" Type="http://schemas.openxmlformats.org/officeDocument/2006/relationships/image" Target="media/image221.wmf"/><Relationship Id="rId947" Type="http://schemas.openxmlformats.org/officeDocument/2006/relationships/image" Target="media/image421.wmf"/><Relationship Id="rId1132" Type="http://schemas.openxmlformats.org/officeDocument/2006/relationships/oleObject" Target="embeddings/oleObject601.bin"/><Relationship Id="rId1577" Type="http://schemas.openxmlformats.org/officeDocument/2006/relationships/image" Target="media/image693.wmf"/><Relationship Id="rId1784" Type="http://schemas.openxmlformats.org/officeDocument/2006/relationships/image" Target="media/image780.emf"/><Relationship Id="rId76" Type="http://schemas.openxmlformats.org/officeDocument/2006/relationships/header" Target="header15.xml"/><Relationship Id="rId807" Type="http://schemas.openxmlformats.org/officeDocument/2006/relationships/oleObject" Target="embeddings/oleObject410.bin"/><Relationship Id="rId1437" Type="http://schemas.openxmlformats.org/officeDocument/2006/relationships/oleObject" Target="embeddings/oleObject774.bin"/><Relationship Id="rId1644" Type="http://schemas.openxmlformats.org/officeDocument/2006/relationships/oleObject" Target="embeddings/oleObject881.bin"/><Relationship Id="rId1504" Type="http://schemas.openxmlformats.org/officeDocument/2006/relationships/oleObject" Target="embeddings/oleObject808.bin"/><Relationship Id="rId1711" Type="http://schemas.openxmlformats.org/officeDocument/2006/relationships/image" Target="media/image754.wmf"/><Relationship Id="rId292" Type="http://schemas.openxmlformats.org/officeDocument/2006/relationships/oleObject" Target="embeddings/oleObject136.bin"/><Relationship Id="rId597" Type="http://schemas.openxmlformats.org/officeDocument/2006/relationships/oleObject" Target="embeddings/oleObject293.bin"/><Relationship Id="rId152" Type="http://schemas.openxmlformats.org/officeDocument/2006/relationships/oleObject" Target="embeddings/oleObject61.bin"/><Relationship Id="rId457" Type="http://schemas.openxmlformats.org/officeDocument/2006/relationships/oleObject" Target="embeddings/oleObject221.bin"/><Relationship Id="rId1087" Type="http://schemas.openxmlformats.org/officeDocument/2006/relationships/image" Target="media/image474.wmf"/><Relationship Id="rId1294" Type="http://schemas.openxmlformats.org/officeDocument/2006/relationships/image" Target="media/image562.wmf"/><Relationship Id="rId664" Type="http://schemas.openxmlformats.org/officeDocument/2006/relationships/image" Target="media/image296.wmf"/><Relationship Id="rId871" Type="http://schemas.openxmlformats.org/officeDocument/2006/relationships/image" Target="media/image389.wmf"/><Relationship Id="rId969" Type="http://schemas.openxmlformats.org/officeDocument/2006/relationships/oleObject" Target="embeddings/oleObject499.bin"/><Relationship Id="rId1599" Type="http://schemas.openxmlformats.org/officeDocument/2006/relationships/image" Target="media/image704.wmf"/><Relationship Id="rId317" Type="http://schemas.openxmlformats.org/officeDocument/2006/relationships/oleObject" Target="embeddings/oleObject149.bin"/><Relationship Id="rId524" Type="http://schemas.openxmlformats.org/officeDocument/2006/relationships/image" Target="media/image231.wmf"/><Relationship Id="rId731" Type="http://schemas.openxmlformats.org/officeDocument/2006/relationships/oleObject" Target="embeddings/oleObject369.bin"/><Relationship Id="rId1154" Type="http://schemas.openxmlformats.org/officeDocument/2006/relationships/image" Target="media/image500.wmf"/><Relationship Id="rId1361" Type="http://schemas.openxmlformats.org/officeDocument/2006/relationships/image" Target="media/image594.wmf"/><Relationship Id="rId1459" Type="http://schemas.openxmlformats.org/officeDocument/2006/relationships/oleObject" Target="embeddings/oleObject784.bin"/><Relationship Id="rId98" Type="http://schemas.openxmlformats.org/officeDocument/2006/relationships/image" Target="media/image30.wmf"/><Relationship Id="rId829" Type="http://schemas.openxmlformats.org/officeDocument/2006/relationships/oleObject" Target="embeddings/oleObject424.bin"/><Relationship Id="rId1014" Type="http://schemas.openxmlformats.org/officeDocument/2006/relationships/oleObject" Target="embeddings/oleObject525.bin"/><Relationship Id="rId1221" Type="http://schemas.openxmlformats.org/officeDocument/2006/relationships/image" Target="media/image529.wmf"/><Relationship Id="rId1666" Type="http://schemas.openxmlformats.org/officeDocument/2006/relationships/oleObject" Target="embeddings/oleObject895.bin"/><Relationship Id="rId1319" Type="http://schemas.openxmlformats.org/officeDocument/2006/relationships/oleObject" Target="embeddings/oleObject707.bin"/><Relationship Id="rId1526" Type="http://schemas.openxmlformats.org/officeDocument/2006/relationships/oleObject" Target="embeddings/oleObject819.bin"/><Relationship Id="rId1733" Type="http://schemas.openxmlformats.org/officeDocument/2006/relationships/image" Target="media/image765.wmf"/><Relationship Id="rId25" Type="http://schemas.openxmlformats.org/officeDocument/2006/relationships/footer" Target="footer4.xml"/><Relationship Id="rId174" Type="http://schemas.openxmlformats.org/officeDocument/2006/relationships/image" Target="media/image66.wmf"/><Relationship Id="rId381" Type="http://schemas.openxmlformats.org/officeDocument/2006/relationships/oleObject" Target="embeddings/oleObject182.bin"/><Relationship Id="rId241" Type="http://schemas.openxmlformats.org/officeDocument/2006/relationships/oleObject" Target="embeddings/oleObject108.bin"/><Relationship Id="rId479" Type="http://schemas.openxmlformats.org/officeDocument/2006/relationships/oleObject" Target="embeddings/oleObject232.bin"/><Relationship Id="rId686" Type="http://schemas.openxmlformats.org/officeDocument/2006/relationships/oleObject" Target="embeddings/oleObject344.bin"/><Relationship Id="rId893" Type="http://schemas.openxmlformats.org/officeDocument/2006/relationships/image" Target="media/image400.wmf"/><Relationship Id="rId339" Type="http://schemas.openxmlformats.org/officeDocument/2006/relationships/oleObject" Target="embeddings/oleObject160.bin"/><Relationship Id="rId546" Type="http://schemas.openxmlformats.org/officeDocument/2006/relationships/image" Target="media/image241.wmf"/><Relationship Id="rId753" Type="http://schemas.openxmlformats.org/officeDocument/2006/relationships/oleObject" Target="embeddings/oleObject382.bin"/><Relationship Id="rId1176" Type="http://schemas.openxmlformats.org/officeDocument/2006/relationships/image" Target="media/image507.emf"/><Relationship Id="rId1383" Type="http://schemas.openxmlformats.org/officeDocument/2006/relationships/image" Target="media/image604.wmf"/><Relationship Id="rId101" Type="http://schemas.openxmlformats.org/officeDocument/2006/relationships/oleObject" Target="embeddings/oleObject33.bin"/><Relationship Id="rId406" Type="http://schemas.openxmlformats.org/officeDocument/2006/relationships/image" Target="media/image174.wmf"/><Relationship Id="rId960" Type="http://schemas.openxmlformats.org/officeDocument/2006/relationships/image" Target="media/image427.wmf"/><Relationship Id="rId1036" Type="http://schemas.openxmlformats.org/officeDocument/2006/relationships/image" Target="media/image458.wmf"/><Relationship Id="rId1243" Type="http://schemas.openxmlformats.org/officeDocument/2006/relationships/oleObject" Target="embeddings/oleObject666.bin"/><Relationship Id="rId1590" Type="http://schemas.openxmlformats.org/officeDocument/2006/relationships/oleObject" Target="embeddings/oleObject851.bin"/><Relationship Id="rId1688" Type="http://schemas.openxmlformats.org/officeDocument/2006/relationships/oleObject" Target="embeddings/oleObject906.bin"/><Relationship Id="rId613" Type="http://schemas.openxmlformats.org/officeDocument/2006/relationships/image" Target="media/image274.wmf"/><Relationship Id="rId820" Type="http://schemas.openxmlformats.org/officeDocument/2006/relationships/image" Target="media/image364.wmf"/><Relationship Id="rId918" Type="http://schemas.openxmlformats.org/officeDocument/2006/relationships/oleObject" Target="embeddings/oleObject467.bin"/><Relationship Id="rId1450" Type="http://schemas.openxmlformats.org/officeDocument/2006/relationships/image" Target="media/image630.wmf"/><Relationship Id="rId1548" Type="http://schemas.openxmlformats.org/officeDocument/2006/relationships/oleObject" Target="embeddings/oleObject830.bin"/><Relationship Id="rId1755" Type="http://schemas.openxmlformats.org/officeDocument/2006/relationships/oleObject" Target="embeddings/oleObject943.bin"/><Relationship Id="rId1103" Type="http://schemas.openxmlformats.org/officeDocument/2006/relationships/oleObject" Target="embeddings/oleObject586.bin"/><Relationship Id="rId1310" Type="http://schemas.openxmlformats.org/officeDocument/2006/relationships/image" Target="media/image569.wmf"/><Relationship Id="rId1408" Type="http://schemas.openxmlformats.org/officeDocument/2006/relationships/oleObject" Target="embeddings/oleObject758.bin"/><Relationship Id="rId47" Type="http://schemas.openxmlformats.org/officeDocument/2006/relationships/oleObject" Target="embeddings/oleObject8.bin"/><Relationship Id="rId1615" Type="http://schemas.openxmlformats.org/officeDocument/2006/relationships/image" Target="media/image712.wmf"/><Relationship Id="rId196" Type="http://schemas.openxmlformats.org/officeDocument/2006/relationships/header" Target="header17.xml"/><Relationship Id="rId263" Type="http://schemas.openxmlformats.org/officeDocument/2006/relationships/image" Target="media/image105.wmf"/><Relationship Id="rId470" Type="http://schemas.openxmlformats.org/officeDocument/2006/relationships/image" Target="media/image205.wmf"/><Relationship Id="rId123" Type="http://schemas.openxmlformats.org/officeDocument/2006/relationships/oleObject" Target="embeddings/oleObject46.bin"/><Relationship Id="rId330" Type="http://schemas.openxmlformats.org/officeDocument/2006/relationships/image" Target="media/image137.wmf"/><Relationship Id="rId568" Type="http://schemas.openxmlformats.org/officeDocument/2006/relationships/image" Target="media/image252.wmf"/><Relationship Id="rId775" Type="http://schemas.openxmlformats.org/officeDocument/2006/relationships/image" Target="media/image343.wmf"/><Relationship Id="rId982" Type="http://schemas.openxmlformats.org/officeDocument/2006/relationships/oleObject" Target="embeddings/oleObject506.bin"/><Relationship Id="rId1198" Type="http://schemas.openxmlformats.org/officeDocument/2006/relationships/oleObject" Target="embeddings/oleObject642.bin"/><Relationship Id="rId428" Type="http://schemas.openxmlformats.org/officeDocument/2006/relationships/image" Target="media/image185.wmf"/><Relationship Id="rId635" Type="http://schemas.openxmlformats.org/officeDocument/2006/relationships/oleObject" Target="embeddings/oleObject313.bin"/><Relationship Id="rId842" Type="http://schemas.openxmlformats.org/officeDocument/2006/relationships/image" Target="media/image373.wmf"/><Relationship Id="rId1058" Type="http://schemas.openxmlformats.org/officeDocument/2006/relationships/image" Target="media/image462.wmf"/><Relationship Id="rId1265" Type="http://schemas.openxmlformats.org/officeDocument/2006/relationships/image" Target="media/image549.wmf"/><Relationship Id="rId1472" Type="http://schemas.openxmlformats.org/officeDocument/2006/relationships/image" Target="media/image642.wmf"/><Relationship Id="rId702" Type="http://schemas.openxmlformats.org/officeDocument/2006/relationships/image" Target="media/image311.wmf"/><Relationship Id="rId1125" Type="http://schemas.openxmlformats.org/officeDocument/2006/relationships/oleObject" Target="embeddings/oleObject597.bin"/><Relationship Id="rId1332" Type="http://schemas.openxmlformats.org/officeDocument/2006/relationships/image" Target="media/image580.wmf"/><Relationship Id="rId1777" Type="http://schemas.openxmlformats.org/officeDocument/2006/relationships/oleObject" Target="embeddings/oleObject963.bin"/><Relationship Id="rId69" Type="http://schemas.openxmlformats.org/officeDocument/2006/relationships/oleObject" Target="embeddings/oleObject19.bin"/><Relationship Id="rId1637" Type="http://schemas.openxmlformats.org/officeDocument/2006/relationships/image" Target="media/image723.emf"/><Relationship Id="rId1704" Type="http://schemas.openxmlformats.org/officeDocument/2006/relationships/oleObject" Target="embeddings/oleObject914.bin"/><Relationship Id="rId285" Type="http://schemas.openxmlformats.org/officeDocument/2006/relationships/image" Target="media/image115.wmf"/><Relationship Id="rId492" Type="http://schemas.openxmlformats.org/officeDocument/2006/relationships/image" Target="media/image216.wmf"/><Relationship Id="rId797" Type="http://schemas.openxmlformats.org/officeDocument/2006/relationships/oleObject" Target="embeddings/oleObject405.bin"/><Relationship Id="rId145" Type="http://schemas.openxmlformats.org/officeDocument/2006/relationships/image" Target="media/image51.wmf"/><Relationship Id="rId352" Type="http://schemas.openxmlformats.org/officeDocument/2006/relationships/image" Target="media/image148.wmf"/><Relationship Id="rId1287" Type="http://schemas.openxmlformats.org/officeDocument/2006/relationships/image" Target="media/image56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39</TotalTime>
  <Pages>1</Pages>
  <Words>20223</Words>
  <Characters>115273</Characters>
  <Application>Microsoft Office Word</Application>
  <DocSecurity>0</DocSecurity>
  <Lines>960</Lines>
  <Paragraphs>270</Paragraphs>
  <ScaleCrop>false</ScaleCrop>
  <Company/>
  <LinksUpToDate>false</LinksUpToDate>
  <CharactersWithSpaces>135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creator>微软用户</dc:creator>
  <cp:lastModifiedBy>Windows 用户</cp:lastModifiedBy>
  <cp:revision>23</cp:revision>
  <cp:lastPrinted>2014-06-04T07:24:00Z</cp:lastPrinted>
  <dcterms:created xsi:type="dcterms:W3CDTF">2014-05-13T07:51:00Z</dcterms:created>
  <dcterms:modified xsi:type="dcterms:W3CDTF">2014-06-04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2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DeferFieldUpdate">
    <vt:lpwstr>1</vt:lpwstr>
  </property>
  <property fmtid="{D5CDD505-2E9C-101B-9397-08002B2CF9AE}" pid="11" name="MTEquationSection">
    <vt:lpwstr>1</vt:lpwstr>
  </property>
</Properties>
</file>